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1CCB31" w14:textId="77777777" w:rsidR="009B6E50" w:rsidRPr="0078529D" w:rsidRDefault="009B6E50" w:rsidP="00F735A3">
      <w:pPr>
        <w:spacing w:after="0"/>
        <w:jc w:val="center"/>
        <w:rPr>
          <w:rFonts w:ascii="Times New Roman" w:hAnsi="Times New Roman"/>
          <w:bCs/>
          <w:sz w:val="16"/>
          <w:szCs w:val="16"/>
          <w:shd w:val="clear" w:color="auto" w:fill="FFFFFF"/>
        </w:rPr>
      </w:pPr>
      <w:bookmarkStart w:id="0" w:name="_Hlk66858475"/>
      <w:bookmarkEnd w:id="0"/>
    </w:p>
    <w:p w14:paraId="45ABE7CC" w14:textId="36FBC526" w:rsidR="009B6E50" w:rsidRPr="0078529D" w:rsidRDefault="00353F41" w:rsidP="00F735A3">
      <w:pPr>
        <w:spacing w:after="0"/>
        <w:jc w:val="center"/>
        <w:rPr>
          <w:rFonts w:ascii="Times New Roman" w:hAnsi="Times New Roman"/>
          <w:bCs/>
          <w:sz w:val="36"/>
          <w:szCs w:val="36"/>
          <w:shd w:val="clear" w:color="auto" w:fill="FFFFFF"/>
        </w:rPr>
      </w:pPr>
      <w:r w:rsidRPr="0078529D">
        <w:rPr>
          <w:rFonts w:ascii="Times New Roman" w:hAnsi="Times New Roman"/>
          <w:noProof/>
          <w:lang w:val="en-US"/>
        </w:rPr>
        <mc:AlternateContent>
          <mc:Choice Requires="wpg">
            <w:drawing>
              <wp:inline distT="0" distB="0" distL="0" distR="0" wp14:anchorId="5A966BEC" wp14:editId="26E1941C">
                <wp:extent cx="5897880" cy="932815"/>
                <wp:effectExtent l="0" t="0" r="7620" b="635"/>
                <wp:docPr id="82" name="Group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897880" cy="932815"/>
                          <a:chOff x="0" y="0"/>
                          <a:chExt cx="6939" cy="1098"/>
                        </a:xfrm>
                      </wpg:grpSpPr>
                      <pic:pic xmlns:pic="http://schemas.openxmlformats.org/drawingml/2006/picture">
                        <pic:nvPicPr>
                          <pic:cNvPr id="83" name="Picture 48" descr="cid:image001.jpg@01D40F86.D718AD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r:link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2868" y="246"/>
                            <a:ext cx="4071" cy="673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84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2" cy="109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inline>
            </w:drawing>
          </mc:Choice>
          <mc:Fallback xmlns:w16cex="http://schemas.microsoft.com/office/word/2018/wordml/cex" xmlns:w16="http://schemas.microsoft.com/office/word/2018/wordml" xmlns:w16sdtdh="http://schemas.microsoft.com/office/word/2020/wordml/sdtdatahash">
            <w:pict>
              <v:group w14:anchorId="26668928" id="Group 13" o:spid="_x0000_s1026" style="width:464.4pt;height:73.45pt;mso-position-horizontal-relative:char;mso-position-vertical-relative:line" coordsize="6939,1098" o:gfxdata="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48" o:spid="_x0000_s1027" type="#_x0000_t75" alt="cid:image001.jpg@01D40F86.D718AD60" style="position:absolute;left:2868;top:246;width:4071;height:67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">
                  <v:imagedata r:id="rId12" r:href="rId13"/>
                </v:shape>
                <v:shape id="Picture 49" o:spid="_x0000_s1028" type="#_x0000_t75" style="position:absolute;width:2532;height:109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">
                  <v:imagedata r:id="rId14" o:title=""/>
                </v:shape>
                <w10:anchorlock/>
              </v:group>
            </w:pict>
          </mc:Fallback>
        </mc:AlternateContent>
      </w:r>
    </w:p>
    <w:p w14:paraId="6EE86482" w14:textId="77777777" w:rsidR="009B6E50" w:rsidRPr="0078529D" w:rsidRDefault="009B6E50" w:rsidP="00F735A3">
      <w:pPr>
        <w:spacing w:after="0"/>
        <w:jc w:val="center"/>
        <w:rPr>
          <w:rFonts w:ascii="Times New Roman" w:hAnsi="Times New Roman"/>
          <w:b/>
          <w:bCs/>
          <w:sz w:val="40"/>
          <w:szCs w:val="40"/>
          <w:shd w:val="clear" w:color="auto" w:fill="FFFFFF"/>
        </w:rPr>
      </w:pPr>
    </w:p>
    <w:p w14:paraId="6464C28A" w14:textId="77777777" w:rsidR="009B6E50" w:rsidRPr="0078529D" w:rsidRDefault="009B6E50" w:rsidP="00F735A3">
      <w:pPr>
        <w:spacing w:after="0"/>
        <w:jc w:val="center"/>
        <w:rPr>
          <w:rFonts w:ascii="Times New Roman" w:hAnsi="Times New Roman"/>
          <w:b/>
          <w:bCs/>
          <w:sz w:val="40"/>
          <w:szCs w:val="40"/>
          <w:shd w:val="clear" w:color="auto" w:fill="FFFFFF"/>
        </w:rPr>
      </w:pPr>
    </w:p>
    <w:p w14:paraId="088816F5" w14:textId="77777777" w:rsidR="009B6E50" w:rsidRPr="0078529D" w:rsidRDefault="009B6E50" w:rsidP="00F735A3">
      <w:pPr>
        <w:spacing w:after="0"/>
        <w:jc w:val="center"/>
        <w:rPr>
          <w:rFonts w:ascii="Times New Roman" w:hAnsi="Times New Roman"/>
          <w:b/>
          <w:bCs/>
          <w:sz w:val="40"/>
          <w:szCs w:val="40"/>
          <w:shd w:val="clear" w:color="auto" w:fill="FFFFFF"/>
        </w:rPr>
      </w:pPr>
    </w:p>
    <w:p w14:paraId="67E55AEA" w14:textId="77777777" w:rsidR="009B6E50" w:rsidRPr="0078529D" w:rsidRDefault="009B6E50" w:rsidP="00F735A3">
      <w:pPr>
        <w:spacing w:after="0"/>
        <w:jc w:val="center"/>
        <w:rPr>
          <w:rFonts w:ascii="Times New Roman" w:hAnsi="Times New Roman"/>
          <w:b/>
          <w:bCs/>
          <w:sz w:val="40"/>
          <w:szCs w:val="40"/>
          <w:shd w:val="clear" w:color="auto" w:fill="FFFFFF"/>
        </w:rPr>
      </w:pPr>
    </w:p>
    <w:p w14:paraId="64DDBFC3" w14:textId="77777777" w:rsidR="009B6E50" w:rsidRPr="0078529D" w:rsidRDefault="009B6E50" w:rsidP="00F735A3">
      <w:pPr>
        <w:widowControl w:val="0"/>
        <w:spacing w:after="0"/>
        <w:jc w:val="center"/>
        <w:rPr>
          <w:rFonts w:ascii="Times New Roman" w:hAnsi="Times New Roman"/>
          <w:b/>
          <w:bCs/>
          <w:sz w:val="40"/>
          <w:szCs w:val="40"/>
          <w:shd w:val="clear" w:color="auto" w:fill="FFFFFF"/>
        </w:rPr>
      </w:pPr>
    </w:p>
    <w:p w14:paraId="2A12863D" w14:textId="7BC794E6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b/>
          <w:bCs/>
          <w:sz w:val="40"/>
          <w:szCs w:val="40"/>
          <w:shd w:val="clear" w:color="auto" w:fill="FFFFFF"/>
        </w:rPr>
      </w:pPr>
      <w:r w:rsidRPr="0078529D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>Elektros</w:t>
      </w:r>
      <w:r w:rsidR="00F2559F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>įrangos</w:t>
      </w:r>
      <w:r w:rsidR="00F2559F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>surinkėjo</w:t>
      </w:r>
      <w:r w:rsidR="00F2559F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>modulinė</w:t>
      </w:r>
      <w:r w:rsidR="00F2559F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>profesinio</w:t>
      </w:r>
      <w:r w:rsidR="00F2559F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>mokymo</w:t>
      </w:r>
      <w:r w:rsidR="00F2559F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>programa,</w:t>
      </w:r>
      <w:r w:rsidR="00F2559F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>III</w:t>
      </w:r>
      <w:r w:rsidR="00F2559F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40"/>
          <w:szCs w:val="40"/>
          <w:shd w:val="clear" w:color="auto" w:fill="FFFFFF"/>
        </w:rPr>
        <w:t>lygis</w:t>
      </w:r>
    </w:p>
    <w:p w14:paraId="23B4A94E" w14:textId="77777777" w:rsidR="009B6E50" w:rsidRPr="0078529D" w:rsidRDefault="009B6E50" w:rsidP="00F735A3">
      <w:pPr>
        <w:widowControl w:val="0"/>
        <w:spacing w:after="0"/>
        <w:jc w:val="center"/>
        <w:rPr>
          <w:rFonts w:ascii="Times New Roman" w:hAnsi="Times New Roman"/>
          <w:b/>
          <w:bCs/>
          <w:sz w:val="40"/>
          <w:szCs w:val="40"/>
          <w:shd w:val="clear" w:color="auto" w:fill="FFFFFF"/>
        </w:rPr>
      </w:pPr>
    </w:p>
    <w:p w14:paraId="64CFD253" w14:textId="77777777" w:rsidR="009B6E50" w:rsidRPr="0078529D" w:rsidRDefault="009B6E50" w:rsidP="00F735A3">
      <w:pPr>
        <w:widowControl w:val="0"/>
        <w:spacing w:after="0"/>
        <w:jc w:val="center"/>
        <w:rPr>
          <w:rFonts w:ascii="Times New Roman" w:hAnsi="Times New Roman"/>
          <w:b/>
          <w:bCs/>
          <w:sz w:val="40"/>
          <w:szCs w:val="40"/>
          <w:shd w:val="clear" w:color="auto" w:fill="FFFFFF"/>
        </w:rPr>
      </w:pPr>
    </w:p>
    <w:p w14:paraId="13C4B4D0" w14:textId="77777777" w:rsidR="009B6E50" w:rsidRPr="0078529D" w:rsidRDefault="009B6E50" w:rsidP="00F735A3">
      <w:pPr>
        <w:widowControl w:val="0"/>
        <w:spacing w:after="0"/>
        <w:jc w:val="center"/>
        <w:rPr>
          <w:rFonts w:ascii="Times New Roman" w:hAnsi="Times New Roman"/>
          <w:b/>
          <w:bCs/>
          <w:sz w:val="40"/>
          <w:szCs w:val="40"/>
          <w:shd w:val="clear" w:color="auto" w:fill="FFFFFF"/>
        </w:rPr>
      </w:pPr>
    </w:p>
    <w:p w14:paraId="7C59504C" w14:textId="77777777" w:rsidR="009B6E50" w:rsidRPr="0078529D" w:rsidRDefault="009B6E50" w:rsidP="00F735A3">
      <w:pPr>
        <w:widowControl w:val="0"/>
        <w:spacing w:after="0"/>
        <w:jc w:val="center"/>
        <w:rPr>
          <w:rFonts w:ascii="Times New Roman" w:hAnsi="Times New Roman"/>
          <w:b/>
          <w:bCs/>
          <w:sz w:val="40"/>
          <w:szCs w:val="40"/>
          <w:shd w:val="clear" w:color="auto" w:fill="FFFFFF"/>
        </w:rPr>
      </w:pPr>
    </w:p>
    <w:p w14:paraId="096A716B" w14:textId="1BB3DF7C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b/>
          <w:bCs/>
          <w:sz w:val="56"/>
          <w:szCs w:val="56"/>
          <w:shd w:val="clear" w:color="auto" w:fill="FFFFFF"/>
        </w:rPr>
      </w:pPr>
      <w:r w:rsidRPr="0078529D">
        <w:rPr>
          <w:rFonts w:ascii="Times New Roman" w:hAnsi="Times New Roman"/>
          <w:b/>
          <w:bCs/>
          <w:sz w:val="56"/>
          <w:szCs w:val="56"/>
          <w:shd w:val="clear" w:color="auto" w:fill="FFFFFF"/>
        </w:rPr>
        <w:t>Teorinių</w:t>
      </w:r>
      <w:r w:rsidR="00F2559F">
        <w:rPr>
          <w:rFonts w:ascii="Times New Roman" w:hAnsi="Times New Roman"/>
          <w:b/>
          <w:bCs/>
          <w:sz w:val="56"/>
          <w:szCs w:val="56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56"/>
          <w:szCs w:val="56"/>
          <w:shd w:val="clear" w:color="auto" w:fill="FFFFFF"/>
        </w:rPr>
        <w:t>ir</w:t>
      </w:r>
      <w:r w:rsidR="00F2559F">
        <w:rPr>
          <w:rFonts w:ascii="Times New Roman" w:hAnsi="Times New Roman"/>
          <w:b/>
          <w:bCs/>
          <w:sz w:val="56"/>
          <w:szCs w:val="56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56"/>
          <w:szCs w:val="56"/>
          <w:shd w:val="clear" w:color="auto" w:fill="FFFFFF"/>
        </w:rPr>
        <w:t>praktinių</w:t>
      </w:r>
      <w:r w:rsidR="00F2559F">
        <w:rPr>
          <w:rFonts w:ascii="Times New Roman" w:hAnsi="Times New Roman"/>
          <w:b/>
          <w:bCs/>
          <w:sz w:val="56"/>
          <w:szCs w:val="56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56"/>
          <w:szCs w:val="56"/>
          <w:shd w:val="clear" w:color="auto" w:fill="FFFFFF"/>
        </w:rPr>
        <w:t>užduočių</w:t>
      </w:r>
    </w:p>
    <w:p w14:paraId="538DC872" w14:textId="073083AD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b/>
          <w:bCs/>
          <w:sz w:val="56"/>
          <w:szCs w:val="56"/>
          <w:shd w:val="clear" w:color="auto" w:fill="FFFFFF"/>
        </w:rPr>
      </w:pPr>
      <w:r w:rsidRPr="0078529D">
        <w:rPr>
          <w:rFonts w:ascii="Times New Roman" w:hAnsi="Times New Roman"/>
          <w:b/>
          <w:bCs/>
          <w:sz w:val="56"/>
          <w:szCs w:val="56"/>
          <w:shd w:val="clear" w:color="auto" w:fill="FFFFFF"/>
        </w:rPr>
        <w:t>mokinio</w:t>
      </w:r>
      <w:r w:rsidR="00F2559F">
        <w:rPr>
          <w:rFonts w:ascii="Times New Roman" w:hAnsi="Times New Roman"/>
          <w:b/>
          <w:bCs/>
          <w:sz w:val="56"/>
          <w:szCs w:val="56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56"/>
          <w:szCs w:val="56"/>
          <w:shd w:val="clear" w:color="auto" w:fill="FFFFFF"/>
        </w:rPr>
        <w:t>sąsiuvinis</w:t>
      </w:r>
    </w:p>
    <w:p w14:paraId="014FAE8F" w14:textId="77777777" w:rsidR="009B6E50" w:rsidRPr="0078529D" w:rsidRDefault="009B6E50" w:rsidP="00F735A3">
      <w:pPr>
        <w:spacing w:after="0"/>
        <w:rPr>
          <w:rFonts w:ascii="Times New Roman" w:hAnsi="Times New Roman"/>
          <w:sz w:val="24"/>
        </w:rPr>
      </w:pPr>
    </w:p>
    <w:p w14:paraId="68E86210" w14:textId="77777777" w:rsidR="009B6E50" w:rsidRPr="0078529D" w:rsidRDefault="009B6E50" w:rsidP="00F735A3">
      <w:pPr>
        <w:spacing w:after="0"/>
        <w:rPr>
          <w:rFonts w:ascii="Times New Roman" w:hAnsi="Times New Roman"/>
          <w:sz w:val="24"/>
        </w:rPr>
      </w:pPr>
    </w:p>
    <w:p w14:paraId="329D495B" w14:textId="77777777" w:rsidR="009B6E50" w:rsidRPr="0078529D" w:rsidRDefault="00DA71E5" w:rsidP="00D84847">
      <w:pPr>
        <w:spacing w:after="0"/>
        <w:rPr>
          <w:rFonts w:ascii="Times New Roman" w:hAnsi="Times New Roman"/>
          <w:sz w:val="24"/>
        </w:rPr>
      </w:pPr>
      <w:r w:rsidRPr="0078529D">
        <w:rPr>
          <w:rFonts w:ascii="Times New Roman" w:hAnsi="Times New Roman"/>
          <w:sz w:val="24"/>
        </w:rPr>
        <w:br w:type="page"/>
      </w:r>
    </w:p>
    <w:p w14:paraId="5713FCA7" w14:textId="77777777" w:rsidR="009B6E50" w:rsidRPr="0078529D" w:rsidRDefault="009B6E50" w:rsidP="00F735A3">
      <w:pPr>
        <w:widowControl w:val="0"/>
        <w:spacing w:after="0"/>
        <w:jc w:val="both"/>
        <w:rPr>
          <w:rFonts w:ascii="Times New Roman" w:hAnsi="Times New Roman"/>
          <w:sz w:val="20"/>
          <w:szCs w:val="20"/>
        </w:rPr>
      </w:pPr>
    </w:p>
    <w:p w14:paraId="34D06F48" w14:textId="77777777" w:rsidR="009B6E50" w:rsidRPr="0078529D" w:rsidRDefault="009B6E50" w:rsidP="00F735A3">
      <w:pPr>
        <w:widowControl w:val="0"/>
        <w:spacing w:after="0"/>
        <w:jc w:val="both"/>
        <w:rPr>
          <w:rFonts w:ascii="Times New Roman" w:hAnsi="Times New Roman"/>
          <w:sz w:val="20"/>
          <w:szCs w:val="20"/>
        </w:rPr>
      </w:pPr>
    </w:p>
    <w:p w14:paraId="3B49E41D" w14:textId="670A2E65" w:rsidR="009B6E50" w:rsidRPr="0078529D" w:rsidRDefault="00DA71E5" w:rsidP="00F735A3">
      <w:pPr>
        <w:widowControl w:val="0"/>
        <w:spacing w:after="0"/>
        <w:jc w:val="both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Teorin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ir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aktin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užduoč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okini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sąsiuvini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arengta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įgyvendinant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Europo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Sąjungo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socialini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fond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ir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Lietuvo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Respubliko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biudžet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lėšomi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finansuojamą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jektą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„Kvalifikacij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formavima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ir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odulini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fesini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okym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sistemo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kūrimas“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(projekt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Nr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P1-2.2-ŠMM-04-V-03-001).</w:t>
      </w:r>
    </w:p>
    <w:p w14:paraId="1CC106E7" w14:textId="62B4950B" w:rsidR="009B6E50" w:rsidRPr="0078529D" w:rsidRDefault="00DA71E5" w:rsidP="00F735A3">
      <w:pPr>
        <w:widowControl w:val="0"/>
        <w:spacing w:after="0"/>
        <w:jc w:val="both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Teorin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ir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aktin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užduoč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okini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sąsiuvini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atnaujinta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įgyvendinant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iš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Europo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Sąjungo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struktūrin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fond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lėš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bendrai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finansuojamą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jektą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„Lietuvo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kvalifikacij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sistemo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lėtra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(I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etapas)“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(projekt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Nr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09.4.1-ESFA-V-734-01-0001).</w:t>
      </w:r>
    </w:p>
    <w:p w14:paraId="343281A5" w14:textId="77777777" w:rsidR="009B6E50" w:rsidRPr="0078529D" w:rsidRDefault="009B6E50" w:rsidP="00F735A3">
      <w:pPr>
        <w:widowControl w:val="0"/>
        <w:spacing w:after="0"/>
        <w:jc w:val="both"/>
        <w:rPr>
          <w:rFonts w:ascii="Times New Roman" w:hAnsi="Times New Roman"/>
          <w:sz w:val="20"/>
          <w:szCs w:val="20"/>
        </w:rPr>
      </w:pPr>
    </w:p>
    <w:p w14:paraId="10A4537D" w14:textId="52FCA8E1" w:rsidR="009B6E50" w:rsidRPr="0078529D" w:rsidRDefault="00DA71E5" w:rsidP="00F735A3">
      <w:pPr>
        <w:spacing w:after="0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Teorin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ir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aktin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užduoč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okini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sąsiuvini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(Elektro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įrango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surinkėj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odulinė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fesini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okym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grama,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III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lygis)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autoriai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atvirtina,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kad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šiame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eorin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ir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aktin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užduoč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okini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sąsiuvinyje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ateikto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užduoty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nepažei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autorių,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kur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kūriniai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naudojami,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eis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ir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užduotim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rengti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ir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iliustruoti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naudota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literatūra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ir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šaltiniai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yra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ateikti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sąsiuvini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gale.</w:t>
      </w:r>
    </w:p>
    <w:p w14:paraId="0B238CE6" w14:textId="77777777" w:rsidR="009B6E50" w:rsidRPr="0078529D" w:rsidRDefault="009B6E50" w:rsidP="00F735A3">
      <w:pPr>
        <w:spacing w:after="0"/>
        <w:rPr>
          <w:rFonts w:ascii="Times New Roman" w:hAnsi="Times New Roman"/>
          <w:sz w:val="20"/>
          <w:szCs w:val="20"/>
        </w:rPr>
      </w:pPr>
    </w:p>
    <w:p w14:paraId="6DE106A7" w14:textId="77777777" w:rsidR="009B6E50" w:rsidRPr="0078529D" w:rsidRDefault="009B6E50" w:rsidP="00F735A3">
      <w:pPr>
        <w:spacing w:after="0"/>
        <w:rPr>
          <w:rFonts w:ascii="Times New Roman" w:hAnsi="Times New Roman"/>
          <w:sz w:val="20"/>
          <w:szCs w:val="20"/>
        </w:rPr>
      </w:pPr>
    </w:p>
    <w:p w14:paraId="6CC93039" w14:textId="77777777" w:rsidR="009B6E50" w:rsidRPr="0078529D" w:rsidRDefault="009B6E50" w:rsidP="00F735A3">
      <w:pPr>
        <w:spacing w:after="0"/>
        <w:rPr>
          <w:rFonts w:ascii="Times New Roman" w:hAnsi="Times New Roman"/>
          <w:sz w:val="20"/>
          <w:szCs w:val="20"/>
        </w:rPr>
      </w:pPr>
    </w:p>
    <w:p w14:paraId="7D4BE8C6" w14:textId="3F193F82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jc w:val="both"/>
        <w:textAlignment w:val="baseline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Teorin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ir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aktin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užduočių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okini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sąsiuvini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autoriai:</w:t>
      </w:r>
    </w:p>
    <w:p w14:paraId="642DEDB0" w14:textId="7037E790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ind w:left="568"/>
        <w:jc w:val="both"/>
        <w:textAlignment w:val="baseline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Galina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Kopteva</w:t>
      </w:r>
      <w:proofErr w:type="spellEnd"/>
      <w:r w:rsidRPr="0078529D">
        <w:rPr>
          <w:rFonts w:ascii="Times New Roman" w:hAnsi="Times New Roman"/>
          <w:sz w:val="20"/>
          <w:szCs w:val="20"/>
        </w:rPr>
        <w:t>;</w:t>
      </w:r>
    </w:p>
    <w:p w14:paraId="51045938" w14:textId="043E8A91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ind w:left="568"/>
        <w:jc w:val="both"/>
        <w:textAlignment w:val="baseline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Dr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ytauta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etkūnas;</w:t>
      </w:r>
    </w:p>
    <w:p w14:paraId="2EDFA2D8" w14:textId="06FC7B57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ind w:left="568"/>
        <w:jc w:val="both"/>
        <w:textAlignment w:val="baseline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Gintauta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Dervinis</w:t>
      </w:r>
      <w:r w:rsidR="00A1700B" w:rsidRPr="0078529D">
        <w:rPr>
          <w:rFonts w:ascii="Times New Roman" w:hAnsi="Times New Roman"/>
          <w:sz w:val="20"/>
          <w:szCs w:val="20"/>
        </w:rPr>
        <w:t>.</w:t>
      </w:r>
    </w:p>
    <w:p w14:paraId="547708B7" w14:textId="77777777" w:rsidR="009B6E50" w:rsidRPr="0078529D" w:rsidRDefault="009B6E50" w:rsidP="00F735A3">
      <w:pPr>
        <w:spacing w:after="0"/>
        <w:rPr>
          <w:rFonts w:ascii="Times New Roman" w:hAnsi="Times New Roman"/>
          <w:sz w:val="20"/>
          <w:szCs w:val="20"/>
        </w:rPr>
      </w:pPr>
    </w:p>
    <w:p w14:paraId="759642EC" w14:textId="77777777" w:rsidR="009B6E50" w:rsidRPr="0078529D" w:rsidRDefault="00DA71E5" w:rsidP="00F735A3">
      <w:pPr>
        <w:spacing w:after="0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br w:type="page"/>
      </w:r>
    </w:p>
    <w:p w14:paraId="20924DE6" w14:textId="35D6DA53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78529D">
        <w:rPr>
          <w:rFonts w:ascii="Times New Roman" w:hAnsi="Times New Roman"/>
          <w:b/>
          <w:sz w:val="28"/>
          <w:szCs w:val="28"/>
          <w:lang w:eastAsia="lt-LT"/>
        </w:rPr>
        <w:lastRenderedPageBreak/>
        <w:t>Moduli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„</w:t>
      </w:r>
      <w:r w:rsidRPr="0078529D">
        <w:rPr>
          <w:rFonts w:ascii="Times New Roman" w:hAnsi="Times New Roman"/>
          <w:b/>
          <w:sz w:val="28"/>
          <w:szCs w:val="28"/>
        </w:rPr>
        <w:t>Įvadas</w:t>
      </w:r>
      <w:r w:rsidR="00F2559F">
        <w:rPr>
          <w:rFonts w:ascii="Times New Roman" w:hAnsi="Times New Roman"/>
          <w:b/>
          <w:sz w:val="28"/>
          <w:szCs w:val="28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</w:rPr>
        <w:t>į</w:t>
      </w:r>
      <w:r w:rsidR="00F2559F">
        <w:rPr>
          <w:rFonts w:ascii="Times New Roman" w:hAnsi="Times New Roman"/>
          <w:b/>
          <w:sz w:val="28"/>
          <w:szCs w:val="28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</w:rPr>
        <w:t>profesiją“</w:t>
      </w:r>
    </w:p>
    <w:p w14:paraId="27C33544" w14:textId="77777777" w:rsidR="009B6E50" w:rsidRPr="0078529D" w:rsidRDefault="009B6E50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06DF3AD6" w14:textId="4B8D7BB5" w:rsidR="009B6E50" w:rsidRPr="0078529D" w:rsidRDefault="00DA71E5" w:rsidP="00F735A3">
      <w:pPr>
        <w:pStyle w:val="Heading1"/>
        <w:spacing w:before="0" w:beforeAutospacing="0" w:after="0" w:afterAutospacing="0" w:line="276" w:lineRule="auto"/>
        <w:jc w:val="center"/>
        <w:rPr>
          <w:b w:val="0"/>
          <w:i/>
          <w:sz w:val="24"/>
          <w:szCs w:val="24"/>
        </w:rPr>
      </w:pPr>
      <w:r w:rsidRPr="0078529D">
        <w:rPr>
          <w:b w:val="0"/>
          <w:i/>
          <w:sz w:val="24"/>
          <w:szCs w:val="24"/>
        </w:rPr>
        <w:t>TESTAS</w:t>
      </w:r>
      <w:r w:rsidR="00F2559F">
        <w:rPr>
          <w:b w:val="0"/>
          <w:i/>
          <w:sz w:val="24"/>
          <w:szCs w:val="24"/>
        </w:rPr>
        <w:t xml:space="preserve"> </w:t>
      </w:r>
      <w:r w:rsidRPr="0078529D">
        <w:rPr>
          <w:b w:val="0"/>
          <w:i/>
          <w:sz w:val="24"/>
          <w:szCs w:val="24"/>
        </w:rPr>
        <w:t>ĮSIVERTINTI</w:t>
      </w:r>
      <w:r w:rsidR="00F2559F">
        <w:rPr>
          <w:b w:val="0"/>
          <w:i/>
          <w:sz w:val="24"/>
          <w:szCs w:val="24"/>
        </w:rPr>
        <w:t xml:space="preserve"> </w:t>
      </w:r>
      <w:r w:rsidRPr="0078529D">
        <w:rPr>
          <w:b w:val="0"/>
          <w:i/>
          <w:sz w:val="24"/>
          <w:szCs w:val="24"/>
        </w:rPr>
        <w:t>GEBĖJIMAMS</w:t>
      </w:r>
      <w:r w:rsidR="00F2559F">
        <w:rPr>
          <w:b w:val="0"/>
          <w:i/>
          <w:sz w:val="24"/>
          <w:szCs w:val="24"/>
        </w:rPr>
        <w:t xml:space="preserve"> </w:t>
      </w:r>
      <w:r w:rsidRPr="0078529D">
        <w:rPr>
          <w:b w:val="0"/>
          <w:i/>
          <w:sz w:val="24"/>
          <w:szCs w:val="24"/>
        </w:rPr>
        <w:t>PRIEŠ</w:t>
      </w:r>
      <w:r w:rsidR="00F2559F">
        <w:rPr>
          <w:b w:val="0"/>
          <w:i/>
          <w:sz w:val="24"/>
          <w:szCs w:val="24"/>
        </w:rPr>
        <w:t xml:space="preserve"> </w:t>
      </w:r>
      <w:r w:rsidRPr="0078529D">
        <w:rPr>
          <w:b w:val="0"/>
          <w:i/>
          <w:sz w:val="24"/>
          <w:szCs w:val="24"/>
        </w:rPr>
        <w:t>PRADEDANT</w:t>
      </w:r>
      <w:r w:rsidR="00F2559F">
        <w:rPr>
          <w:b w:val="0"/>
          <w:i/>
          <w:sz w:val="24"/>
          <w:szCs w:val="24"/>
        </w:rPr>
        <w:t xml:space="preserve"> </w:t>
      </w:r>
      <w:r w:rsidRPr="0078529D">
        <w:rPr>
          <w:b w:val="0"/>
          <w:i/>
          <w:sz w:val="24"/>
          <w:szCs w:val="24"/>
        </w:rPr>
        <w:t>MOKYTIS</w:t>
      </w:r>
    </w:p>
    <w:p w14:paraId="3CE0E202" w14:textId="77777777" w:rsidR="009B6E50" w:rsidRPr="0078529D" w:rsidRDefault="009B6E50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1A4B3E65" w14:textId="6222D9E0" w:rsidR="009B6E50" w:rsidRPr="0078529D" w:rsidRDefault="00DA71E5" w:rsidP="00F735A3">
      <w:pPr>
        <w:pStyle w:val="BodyText"/>
        <w:numPr>
          <w:ilvl w:val="0"/>
          <w:numId w:val="3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Kokiais</w:t>
      </w:r>
      <w:r w:rsidR="00F2559F">
        <w:rPr>
          <w:rFonts w:cs="Times New Roman"/>
          <w:spacing w:val="-11"/>
          <w:lang w:val="lt-LT"/>
        </w:rPr>
        <w:t xml:space="preserve"> </w:t>
      </w:r>
      <w:r w:rsidRPr="0078529D">
        <w:rPr>
          <w:rFonts w:cs="Times New Roman"/>
          <w:lang w:val="lt-LT"/>
        </w:rPr>
        <w:t>matavimo</w:t>
      </w:r>
      <w:r w:rsidR="00F2559F">
        <w:rPr>
          <w:rFonts w:cs="Times New Roman"/>
          <w:spacing w:val="-11"/>
          <w:lang w:val="lt-LT"/>
        </w:rPr>
        <w:t xml:space="preserve"> </w:t>
      </w:r>
      <w:r w:rsidRPr="0078529D">
        <w:rPr>
          <w:rFonts w:cs="Times New Roman"/>
          <w:lang w:val="lt-LT"/>
        </w:rPr>
        <w:t>vienetais</w:t>
      </w:r>
      <w:r w:rsidR="00F2559F">
        <w:rPr>
          <w:rFonts w:cs="Times New Roman"/>
          <w:spacing w:val="-11"/>
          <w:lang w:val="lt-LT"/>
        </w:rPr>
        <w:t xml:space="preserve"> </w:t>
      </w:r>
      <w:r w:rsidRPr="0078529D">
        <w:rPr>
          <w:rFonts w:cs="Times New Roman"/>
          <w:lang w:val="lt-LT"/>
        </w:rPr>
        <w:t>matuojama</w:t>
      </w:r>
      <w:r w:rsidR="00F2559F">
        <w:rPr>
          <w:rFonts w:cs="Times New Roman"/>
          <w:spacing w:val="-11"/>
          <w:lang w:val="lt-LT"/>
        </w:rPr>
        <w:t xml:space="preserve"> </w:t>
      </w:r>
      <w:r w:rsidRPr="0078529D">
        <w:rPr>
          <w:rFonts w:cs="Times New Roman"/>
          <w:lang w:val="lt-LT"/>
        </w:rPr>
        <w:t>srovės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stipris?</w:t>
      </w:r>
    </w:p>
    <w:p w14:paraId="53A57019" w14:textId="77777777" w:rsidR="009B6E50" w:rsidRPr="0078529D" w:rsidRDefault="00DA71E5" w:rsidP="00F735A3">
      <w:pPr>
        <w:pStyle w:val="BodyText"/>
        <w:numPr>
          <w:ilvl w:val="0"/>
          <w:numId w:val="4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Amperais;</w:t>
      </w:r>
    </w:p>
    <w:p w14:paraId="0CCA4CE5" w14:textId="77777777" w:rsidR="009B6E50" w:rsidRPr="0078529D" w:rsidRDefault="00DA71E5" w:rsidP="00F735A3">
      <w:pPr>
        <w:pStyle w:val="BodyText"/>
        <w:numPr>
          <w:ilvl w:val="0"/>
          <w:numId w:val="4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voltais;</w:t>
      </w:r>
    </w:p>
    <w:p w14:paraId="47F4B08D" w14:textId="0240A883" w:rsidR="009B6E50" w:rsidRPr="0078529D" w:rsidRDefault="00DA71E5" w:rsidP="00F735A3">
      <w:pPr>
        <w:pStyle w:val="BodyText"/>
        <w:numPr>
          <w:ilvl w:val="0"/>
          <w:numId w:val="4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faradais.</w:t>
      </w:r>
    </w:p>
    <w:p w14:paraId="058D58B9" w14:textId="77777777" w:rsidR="005B7179" w:rsidRPr="0078529D" w:rsidRDefault="005B7179" w:rsidP="00F735A3">
      <w:pPr>
        <w:pStyle w:val="BodyText"/>
        <w:spacing w:before="0" w:line="276" w:lineRule="auto"/>
        <w:ind w:left="0" w:firstLine="0"/>
        <w:rPr>
          <w:rFonts w:cs="Times New Roman"/>
          <w:lang w:val="lt-LT"/>
        </w:rPr>
      </w:pPr>
    </w:p>
    <w:p w14:paraId="1125F661" w14:textId="3E76F18B" w:rsidR="009B6E50" w:rsidRPr="0078529D" w:rsidRDefault="00DA71E5" w:rsidP="00F735A3">
      <w:pPr>
        <w:pStyle w:val="ListParagraph"/>
        <w:widowControl w:val="0"/>
        <w:numPr>
          <w:ilvl w:val="0"/>
          <w:numId w:val="3"/>
        </w:numPr>
        <w:spacing w:after="0"/>
        <w:ind w:left="0" w:firstLine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Varž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matav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ienetas:</w:t>
      </w:r>
    </w:p>
    <w:p w14:paraId="7869A2F4" w14:textId="77777777" w:rsidR="009B6E50" w:rsidRPr="0078529D" w:rsidRDefault="00DA71E5" w:rsidP="00F735A3">
      <w:pPr>
        <w:pStyle w:val="ListParagraph"/>
        <w:widowControl w:val="0"/>
        <w:numPr>
          <w:ilvl w:val="0"/>
          <w:numId w:val="5"/>
        </w:numPr>
        <w:spacing w:after="0"/>
        <w:ind w:left="0" w:firstLine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Omas;</w:t>
      </w:r>
    </w:p>
    <w:p w14:paraId="079D61EE" w14:textId="77777777" w:rsidR="009B6E50" w:rsidRPr="0078529D" w:rsidRDefault="00DA71E5" w:rsidP="00F735A3">
      <w:pPr>
        <w:pStyle w:val="ListParagraph"/>
        <w:widowControl w:val="0"/>
        <w:numPr>
          <w:ilvl w:val="0"/>
          <w:numId w:val="5"/>
        </w:numPr>
        <w:spacing w:after="0"/>
        <w:ind w:left="0" w:firstLine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voltas;</w:t>
      </w:r>
    </w:p>
    <w:p w14:paraId="3BC2A188" w14:textId="1A916E5A" w:rsidR="009B6E50" w:rsidRPr="0078529D" w:rsidRDefault="00DA71E5" w:rsidP="00F735A3">
      <w:pPr>
        <w:pStyle w:val="ListParagraph"/>
        <w:widowControl w:val="0"/>
        <w:numPr>
          <w:ilvl w:val="0"/>
          <w:numId w:val="5"/>
        </w:numPr>
        <w:spacing w:after="0"/>
        <w:ind w:left="0" w:firstLine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vatas.</w:t>
      </w:r>
    </w:p>
    <w:p w14:paraId="5843458E" w14:textId="77777777" w:rsidR="005B7179" w:rsidRPr="0078529D" w:rsidRDefault="005B7179" w:rsidP="00F735A3">
      <w:pPr>
        <w:widowControl w:val="0"/>
        <w:spacing w:after="0"/>
        <w:rPr>
          <w:rFonts w:ascii="Times New Roman" w:hAnsi="Times New Roman"/>
          <w:bCs/>
          <w:sz w:val="24"/>
          <w:szCs w:val="24"/>
        </w:rPr>
      </w:pPr>
    </w:p>
    <w:p w14:paraId="34BBAF7B" w14:textId="43C9BB9C" w:rsidR="009B6E50" w:rsidRPr="0078529D" w:rsidRDefault="00DA71E5" w:rsidP="00F735A3">
      <w:pPr>
        <w:pStyle w:val="BodyText"/>
        <w:numPr>
          <w:ilvl w:val="0"/>
          <w:numId w:val="3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Kokiais</w:t>
      </w:r>
      <w:r w:rsidR="00F2559F">
        <w:rPr>
          <w:rFonts w:cs="Times New Roman"/>
          <w:spacing w:val="-11"/>
          <w:lang w:val="lt-LT"/>
        </w:rPr>
        <w:t xml:space="preserve"> </w:t>
      </w:r>
      <w:r w:rsidRPr="0078529D">
        <w:rPr>
          <w:rFonts w:cs="Times New Roman"/>
          <w:lang w:val="lt-LT"/>
        </w:rPr>
        <w:t>matavimo</w:t>
      </w:r>
      <w:r w:rsidR="00F2559F">
        <w:rPr>
          <w:rFonts w:cs="Times New Roman"/>
          <w:spacing w:val="-11"/>
          <w:lang w:val="lt-LT"/>
        </w:rPr>
        <w:t xml:space="preserve"> </w:t>
      </w:r>
      <w:r w:rsidRPr="0078529D">
        <w:rPr>
          <w:rFonts w:cs="Times New Roman"/>
          <w:lang w:val="lt-LT"/>
        </w:rPr>
        <w:t>vienetais</w:t>
      </w:r>
      <w:r w:rsidR="00F2559F">
        <w:rPr>
          <w:rFonts w:cs="Times New Roman"/>
          <w:spacing w:val="-11"/>
          <w:lang w:val="lt-LT"/>
        </w:rPr>
        <w:t xml:space="preserve"> </w:t>
      </w:r>
      <w:r w:rsidRPr="0078529D">
        <w:rPr>
          <w:rFonts w:cs="Times New Roman"/>
          <w:lang w:val="lt-LT"/>
        </w:rPr>
        <w:t>matuojama</w:t>
      </w:r>
      <w:r w:rsidR="00F2559F">
        <w:rPr>
          <w:rFonts w:cs="Times New Roman"/>
          <w:spacing w:val="-11"/>
          <w:lang w:val="lt-LT"/>
        </w:rPr>
        <w:t xml:space="preserve"> </w:t>
      </w:r>
      <w:r w:rsidRPr="0078529D">
        <w:rPr>
          <w:rFonts w:cs="Times New Roman"/>
          <w:lang w:val="lt-LT"/>
        </w:rPr>
        <w:t>įtampa?</w:t>
      </w:r>
    </w:p>
    <w:p w14:paraId="1F47C9B1" w14:textId="0483A1D6" w:rsidR="009B6E50" w:rsidRPr="0078529D" w:rsidRDefault="00AA7FAD" w:rsidP="00F735A3">
      <w:pPr>
        <w:pStyle w:val="BodyText"/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a)</w:t>
      </w:r>
      <w:r w:rsidR="00F2559F">
        <w:rPr>
          <w:rFonts w:cs="Times New Roman"/>
          <w:lang w:val="lt-LT"/>
        </w:rPr>
        <w:t xml:space="preserve"> </w:t>
      </w:r>
      <w:r w:rsidR="00DA71E5" w:rsidRPr="0078529D">
        <w:rPr>
          <w:rFonts w:cs="Times New Roman"/>
          <w:lang w:val="lt-LT"/>
        </w:rPr>
        <w:t>Amperais;</w:t>
      </w:r>
    </w:p>
    <w:p w14:paraId="20115422" w14:textId="77713427" w:rsidR="009B6E50" w:rsidRPr="0078529D" w:rsidRDefault="00AA7FAD" w:rsidP="00F735A3">
      <w:pPr>
        <w:pStyle w:val="BodyText"/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b)</w:t>
      </w:r>
      <w:r w:rsidR="00F2559F">
        <w:rPr>
          <w:rFonts w:cs="Times New Roman"/>
          <w:lang w:val="lt-LT"/>
        </w:rPr>
        <w:t xml:space="preserve"> </w:t>
      </w:r>
      <w:r w:rsidR="00DA71E5" w:rsidRPr="0078529D">
        <w:rPr>
          <w:rFonts w:cs="Times New Roman"/>
          <w:lang w:val="lt-LT"/>
        </w:rPr>
        <w:t>voltais;</w:t>
      </w:r>
    </w:p>
    <w:p w14:paraId="53D5651B" w14:textId="60FC4047" w:rsidR="009B6E50" w:rsidRPr="0078529D" w:rsidRDefault="00AA7FAD" w:rsidP="00F735A3">
      <w:pPr>
        <w:pStyle w:val="BodyText"/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c)</w:t>
      </w:r>
      <w:r w:rsidR="00F2559F">
        <w:rPr>
          <w:rFonts w:cs="Times New Roman"/>
          <w:lang w:val="lt-LT"/>
        </w:rPr>
        <w:t xml:space="preserve"> </w:t>
      </w:r>
      <w:r w:rsidR="00DA71E5" w:rsidRPr="0078529D">
        <w:rPr>
          <w:rFonts w:cs="Times New Roman"/>
          <w:lang w:val="lt-LT"/>
        </w:rPr>
        <w:t>faradais.</w:t>
      </w:r>
    </w:p>
    <w:p w14:paraId="01FBBB07" w14:textId="3142B384" w:rsidR="005B7179" w:rsidRPr="0078529D" w:rsidRDefault="005B7179" w:rsidP="00F735A3">
      <w:pPr>
        <w:pStyle w:val="BodyText"/>
        <w:spacing w:before="0" w:line="276" w:lineRule="auto"/>
        <w:ind w:left="0" w:firstLine="0"/>
        <w:rPr>
          <w:rFonts w:cs="Times New Roman"/>
          <w:lang w:val="lt-LT"/>
        </w:rPr>
      </w:pPr>
    </w:p>
    <w:p w14:paraId="66ED9CBB" w14:textId="77777777" w:rsidR="005B7179" w:rsidRPr="0078529D" w:rsidRDefault="005B7179" w:rsidP="00F735A3">
      <w:pPr>
        <w:pStyle w:val="BodyText"/>
        <w:spacing w:before="0" w:line="276" w:lineRule="auto"/>
        <w:ind w:left="0" w:firstLine="0"/>
        <w:rPr>
          <w:rFonts w:cs="Times New Roman"/>
          <w:lang w:val="lt-LT"/>
        </w:rPr>
      </w:pPr>
    </w:p>
    <w:p w14:paraId="3C94A4F6" w14:textId="0CD9C918" w:rsidR="009B6E50" w:rsidRPr="0078529D" w:rsidRDefault="00DA71E5" w:rsidP="00F735A3">
      <w:pPr>
        <w:pStyle w:val="ListParagraph"/>
        <w:widowControl w:val="0"/>
        <w:numPr>
          <w:ilvl w:val="0"/>
          <w:numId w:val="3"/>
        </w:numPr>
        <w:spacing w:after="0"/>
        <w:ind w:left="0" w:firstLine="0"/>
        <w:rPr>
          <w:rFonts w:ascii="Times New Roman" w:eastAsia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sz w:val="24"/>
          <w:szCs w:val="24"/>
        </w:rPr>
        <w:t>Kaip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vadinama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įtampo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matavim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prietaisas?</w:t>
      </w:r>
    </w:p>
    <w:p w14:paraId="2D893747" w14:textId="77777777" w:rsidR="009B6E50" w:rsidRPr="0078529D" w:rsidRDefault="00DA71E5" w:rsidP="00F735A3">
      <w:pPr>
        <w:pStyle w:val="ListParagraph"/>
        <w:widowControl w:val="0"/>
        <w:numPr>
          <w:ilvl w:val="0"/>
          <w:numId w:val="7"/>
        </w:numPr>
        <w:spacing w:after="0"/>
        <w:ind w:left="0" w:firstLine="0"/>
        <w:rPr>
          <w:rFonts w:ascii="Times New Roman" w:eastAsia="Times New Roman" w:hAnsi="Times New Roman"/>
          <w:sz w:val="24"/>
          <w:szCs w:val="24"/>
        </w:rPr>
      </w:pPr>
      <w:proofErr w:type="spellStart"/>
      <w:r w:rsidRPr="0078529D">
        <w:rPr>
          <w:rFonts w:ascii="Times New Roman" w:eastAsia="Times New Roman" w:hAnsi="Times New Roman"/>
          <w:sz w:val="24"/>
          <w:szCs w:val="24"/>
        </w:rPr>
        <w:t>Ampermetras</w:t>
      </w:r>
      <w:proofErr w:type="spellEnd"/>
      <w:r w:rsidRPr="0078529D">
        <w:rPr>
          <w:rFonts w:ascii="Times New Roman" w:eastAsia="Times New Roman" w:hAnsi="Times New Roman"/>
          <w:sz w:val="24"/>
          <w:szCs w:val="24"/>
        </w:rPr>
        <w:t>;</w:t>
      </w:r>
    </w:p>
    <w:p w14:paraId="041A6455" w14:textId="77777777" w:rsidR="009B6E50" w:rsidRPr="0078529D" w:rsidRDefault="00DA71E5" w:rsidP="00F735A3">
      <w:pPr>
        <w:pStyle w:val="ListParagraph"/>
        <w:widowControl w:val="0"/>
        <w:numPr>
          <w:ilvl w:val="0"/>
          <w:numId w:val="7"/>
        </w:numPr>
        <w:spacing w:after="0"/>
        <w:ind w:left="0" w:firstLine="0"/>
        <w:rPr>
          <w:rFonts w:ascii="Times New Roman" w:eastAsia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sz w:val="24"/>
          <w:szCs w:val="24"/>
        </w:rPr>
        <w:t>voltmetras;</w:t>
      </w:r>
    </w:p>
    <w:p w14:paraId="0387B393" w14:textId="44A2913E" w:rsidR="009B6E50" w:rsidRPr="0078529D" w:rsidRDefault="00DA71E5" w:rsidP="00F735A3">
      <w:pPr>
        <w:pStyle w:val="ListParagraph"/>
        <w:widowControl w:val="0"/>
        <w:numPr>
          <w:ilvl w:val="0"/>
          <w:numId w:val="7"/>
        </w:numPr>
        <w:spacing w:after="0"/>
        <w:ind w:left="0" w:firstLine="0"/>
        <w:rPr>
          <w:rFonts w:ascii="Times New Roman" w:eastAsia="Times New Roman" w:hAnsi="Times New Roman"/>
          <w:sz w:val="24"/>
          <w:szCs w:val="24"/>
        </w:rPr>
      </w:pPr>
      <w:proofErr w:type="spellStart"/>
      <w:r w:rsidRPr="0078529D">
        <w:rPr>
          <w:rFonts w:ascii="Times New Roman" w:eastAsia="Times New Roman" w:hAnsi="Times New Roman"/>
          <w:sz w:val="24"/>
          <w:szCs w:val="24"/>
        </w:rPr>
        <w:t>ommetras</w:t>
      </w:r>
      <w:proofErr w:type="spellEnd"/>
      <w:r w:rsidRPr="0078529D">
        <w:rPr>
          <w:rFonts w:ascii="Times New Roman" w:eastAsia="Times New Roman" w:hAnsi="Times New Roman"/>
          <w:sz w:val="24"/>
          <w:szCs w:val="24"/>
        </w:rPr>
        <w:t>.</w:t>
      </w:r>
    </w:p>
    <w:p w14:paraId="2BAAD32A" w14:textId="77777777" w:rsidR="005B7179" w:rsidRPr="0078529D" w:rsidRDefault="005B7179" w:rsidP="00F735A3">
      <w:pPr>
        <w:widowControl w:val="0"/>
        <w:spacing w:after="0"/>
        <w:rPr>
          <w:rFonts w:ascii="Times New Roman" w:eastAsia="Times New Roman" w:hAnsi="Times New Roman"/>
          <w:sz w:val="24"/>
          <w:szCs w:val="24"/>
        </w:rPr>
      </w:pPr>
    </w:p>
    <w:p w14:paraId="0800C5B4" w14:textId="2DF39B39" w:rsidR="009B6E50" w:rsidRPr="0078529D" w:rsidRDefault="00DA71E5" w:rsidP="00F735A3">
      <w:pPr>
        <w:pStyle w:val="BodyText"/>
        <w:numPr>
          <w:ilvl w:val="0"/>
          <w:numId w:val="3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Medžiagos,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kurios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gerai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praleidžia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srovę:</w:t>
      </w:r>
    </w:p>
    <w:p w14:paraId="20AD3FD1" w14:textId="77777777" w:rsidR="009B6E50" w:rsidRPr="0078529D" w:rsidRDefault="00DA71E5" w:rsidP="00F735A3">
      <w:pPr>
        <w:pStyle w:val="BodyText"/>
        <w:numPr>
          <w:ilvl w:val="0"/>
          <w:numId w:val="8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Laidininkai;</w:t>
      </w:r>
    </w:p>
    <w:p w14:paraId="3175FBF6" w14:textId="77777777" w:rsidR="009B6E50" w:rsidRPr="0078529D" w:rsidRDefault="00DA71E5" w:rsidP="00F735A3">
      <w:pPr>
        <w:pStyle w:val="BodyText"/>
        <w:numPr>
          <w:ilvl w:val="0"/>
          <w:numId w:val="8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izoliatoriai;</w:t>
      </w:r>
    </w:p>
    <w:p w14:paraId="164FC757" w14:textId="24E00E09" w:rsidR="009B6E50" w:rsidRPr="0078529D" w:rsidRDefault="00DA71E5" w:rsidP="00F735A3">
      <w:pPr>
        <w:pStyle w:val="BodyText"/>
        <w:numPr>
          <w:ilvl w:val="0"/>
          <w:numId w:val="8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dielektrikai.</w:t>
      </w:r>
    </w:p>
    <w:p w14:paraId="42874344" w14:textId="77777777" w:rsidR="005B7179" w:rsidRPr="0078529D" w:rsidRDefault="005B7179" w:rsidP="00F735A3">
      <w:pPr>
        <w:pStyle w:val="BodyText"/>
        <w:spacing w:before="0" w:line="276" w:lineRule="auto"/>
        <w:ind w:left="0" w:firstLine="0"/>
        <w:rPr>
          <w:rFonts w:cs="Times New Roman"/>
          <w:lang w:val="lt-LT"/>
        </w:rPr>
      </w:pPr>
    </w:p>
    <w:p w14:paraId="0D9F0636" w14:textId="26F4116E" w:rsidR="009B6E50" w:rsidRPr="0078529D" w:rsidRDefault="00DA71E5" w:rsidP="00F735A3">
      <w:pPr>
        <w:pStyle w:val="BodyText"/>
        <w:numPr>
          <w:ilvl w:val="0"/>
          <w:numId w:val="3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Kas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yra</w:t>
      </w:r>
      <w:r w:rsidR="00F2559F">
        <w:rPr>
          <w:rFonts w:cs="Times New Roman"/>
          <w:lang w:val="lt-LT"/>
        </w:rPr>
        <w:t xml:space="preserve"> </w:t>
      </w:r>
      <w:proofErr w:type="spellStart"/>
      <w:r w:rsidRPr="0078529D">
        <w:rPr>
          <w:rFonts w:cs="Times New Roman"/>
          <w:lang w:val="lt-LT"/>
        </w:rPr>
        <w:t>termorezistoriai</w:t>
      </w:r>
      <w:proofErr w:type="spellEnd"/>
      <w:r w:rsidRPr="0078529D">
        <w:rPr>
          <w:rFonts w:cs="Times New Roman"/>
          <w:lang w:val="lt-LT"/>
        </w:rPr>
        <w:t>?</w:t>
      </w:r>
    </w:p>
    <w:p w14:paraId="28BE0289" w14:textId="405B003C" w:rsidR="009B6E50" w:rsidRPr="0078529D" w:rsidRDefault="00DA71E5" w:rsidP="00F735A3">
      <w:pPr>
        <w:pStyle w:val="BodyText"/>
        <w:numPr>
          <w:ilvl w:val="0"/>
          <w:numId w:val="9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Šilumai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jautrūs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puslaidininkiniai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elementai;</w:t>
      </w:r>
    </w:p>
    <w:p w14:paraId="1C740F19" w14:textId="6FF5FD22" w:rsidR="009B6E50" w:rsidRPr="0078529D" w:rsidRDefault="00DA71E5" w:rsidP="00F735A3">
      <w:pPr>
        <w:pStyle w:val="BodyText"/>
        <w:numPr>
          <w:ilvl w:val="0"/>
          <w:numId w:val="9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šviesai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jautrūs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puslaidininkiniai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elementai;</w:t>
      </w:r>
    </w:p>
    <w:p w14:paraId="2B73F6F1" w14:textId="52E0BA59" w:rsidR="009B6E50" w:rsidRPr="0078529D" w:rsidRDefault="00DA71E5" w:rsidP="00F735A3">
      <w:pPr>
        <w:pStyle w:val="BodyText"/>
        <w:numPr>
          <w:ilvl w:val="0"/>
          <w:numId w:val="9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varžai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jautrūs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puslaidininkiniai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elementai.</w:t>
      </w:r>
    </w:p>
    <w:p w14:paraId="71765C62" w14:textId="77777777" w:rsidR="005B7179" w:rsidRPr="0078529D" w:rsidRDefault="005B7179" w:rsidP="00F735A3">
      <w:pPr>
        <w:pStyle w:val="BodyText"/>
        <w:spacing w:before="0" w:line="276" w:lineRule="auto"/>
        <w:ind w:left="0" w:firstLine="0"/>
        <w:rPr>
          <w:rFonts w:cs="Times New Roman"/>
          <w:lang w:val="lt-LT"/>
        </w:rPr>
      </w:pPr>
    </w:p>
    <w:p w14:paraId="1AD5529F" w14:textId="7400FE42" w:rsidR="009B6E50" w:rsidRPr="0078529D" w:rsidRDefault="00DA71E5" w:rsidP="00F735A3">
      <w:pPr>
        <w:pStyle w:val="BodyText"/>
        <w:numPr>
          <w:ilvl w:val="0"/>
          <w:numId w:val="3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Kaip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vadinami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diodo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kontaktai?</w:t>
      </w:r>
    </w:p>
    <w:p w14:paraId="04CF53CA" w14:textId="581B4EB3" w:rsidR="009B6E50" w:rsidRPr="0078529D" w:rsidRDefault="00DA71E5" w:rsidP="00F735A3">
      <w:pPr>
        <w:pStyle w:val="BodyText"/>
        <w:numPr>
          <w:ilvl w:val="0"/>
          <w:numId w:val="10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„+“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ir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„–“;</w:t>
      </w:r>
    </w:p>
    <w:p w14:paraId="20CE1E70" w14:textId="7F86D24D" w:rsidR="009B6E50" w:rsidRPr="0078529D" w:rsidRDefault="00DA71E5" w:rsidP="00F735A3">
      <w:pPr>
        <w:pStyle w:val="BodyText"/>
        <w:numPr>
          <w:ilvl w:val="0"/>
          <w:numId w:val="10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anodas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ir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katodas;</w:t>
      </w:r>
    </w:p>
    <w:p w14:paraId="1E726F0E" w14:textId="51D4FE13" w:rsidR="009B6E50" w:rsidRPr="0078529D" w:rsidRDefault="00DA71E5" w:rsidP="00F735A3">
      <w:pPr>
        <w:pStyle w:val="BodyText"/>
        <w:numPr>
          <w:ilvl w:val="0"/>
          <w:numId w:val="10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katodas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ir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elektrodas.</w:t>
      </w:r>
    </w:p>
    <w:p w14:paraId="2BAFA3ED" w14:textId="77777777" w:rsidR="005B7179" w:rsidRPr="0078529D" w:rsidRDefault="005B7179" w:rsidP="00F735A3">
      <w:pPr>
        <w:pStyle w:val="BodyText"/>
        <w:spacing w:before="0" w:line="276" w:lineRule="auto"/>
        <w:ind w:left="0" w:firstLine="0"/>
        <w:rPr>
          <w:rFonts w:cs="Times New Roman"/>
          <w:lang w:val="lt-LT"/>
        </w:rPr>
      </w:pPr>
    </w:p>
    <w:p w14:paraId="271B20B0" w14:textId="0B0F9D4E" w:rsidR="009B6E50" w:rsidRPr="0078529D" w:rsidRDefault="00DA71E5" w:rsidP="00F735A3">
      <w:pPr>
        <w:pStyle w:val="BodyText"/>
        <w:numPr>
          <w:ilvl w:val="0"/>
          <w:numId w:val="3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1</w:t>
      </w:r>
      <w:r w:rsidR="00F2559F">
        <w:rPr>
          <w:rFonts w:cs="Times New Roman"/>
          <w:lang w:val="lt-LT"/>
        </w:rPr>
        <w:t xml:space="preserve"> </w:t>
      </w:r>
      <w:proofErr w:type="spellStart"/>
      <w:r w:rsidRPr="0078529D">
        <w:rPr>
          <w:rFonts w:cs="Times New Roman"/>
          <w:lang w:val="lt-LT"/>
        </w:rPr>
        <w:t>mA</w:t>
      </w:r>
      <w:proofErr w:type="spellEnd"/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=?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A</w:t>
      </w:r>
    </w:p>
    <w:p w14:paraId="56C1C70B" w14:textId="6A5B566F" w:rsidR="009B6E50" w:rsidRPr="0078529D" w:rsidRDefault="00DA71E5" w:rsidP="00F735A3">
      <w:pPr>
        <w:pStyle w:val="BodyText"/>
        <w:numPr>
          <w:ilvl w:val="0"/>
          <w:numId w:val="11"/>
        </w:numPr>
        <w:tabs>
          <w:tab w:val="clear" w:pos="720"/>
        </w:tabs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0,000001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A;</w:t>
      </w:r>
    </w:p>
    <w:p w14:paraId="62FDD94B" w14:textId="7256CD0B" w:rsidR="009B6E50" w:rsidRPr="0078529D" w:rsidRDefault="00DA71E5" w:rsidP="00F735A3">
      <w:pPr>
        <w:pStyle w:val="BodyText"/>
        <w:numPr>
          <w:ilvl w:val="0"/>
          <w:numId w:val="11"/>
        </w:numPr>
        <w:tabs>
          <w:tab w:val="clear" w:pos="720"/>
        </w:tabs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1000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A;</w:t>
      </w:r>
    </w:p>
    <w:p w14:paraId="3F860C74" w14:textId="69A4C39E" w:rsidR="009B6E50" w:rsidRPr="0078529D" w:rsidRDefault="00DA71E5" w:rsidP="00F735A3">
      <w:pPr>
        <w:pStyle w:val="BodyText"/>
        <w:numPr>
          <w:ilvl w:val="0"/>
          <w:numId w:val="11"/>
        </w:numPr>
        <w:tabs>
          <w:tab w:val="clear" w:pos="720"/>
        </w:tabs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0,001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A.</w:t>
      </w:r>
    </w:p>
    <w:p w14:paraId="3E3633B7" w14:textId="77777777" w:rsidR="005B7179" w:rsidRPr="0078529D" w:rsidRDefault="005B7179" w:rsidP="00F735A3">
      <w:pPr>
        <w:pStyle w:val="BodyText"/>
        <w:spacing w:before="0" w:line="276" w:lineRule="auto"/>
        <w:ind w:left="0" w:firstLine="0"/>
        <w:rPr>
          <w:rFonts w:cs="Times New Roman"/>
          <w:lang w:val="lt-LT"/>
        </w:rPr>
      </w:pPr>
    </w:p>
    <w:p w14:paraId="1498A1CC" w14:textId="7149F29E" w:rsidR="009B6E50" w:rsidRPr="0078529D" w:rsidRDefault="00DA71E5" w:rsidP="00F735A3">
      <w:pPr>
        <w:pStyle w:val="BodyText"/>
        <w:numPr>
          <w:ilvl w:val="0"/>
          <w:numId w:val="3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1</w:t>
      </w:r>
      <w:r w:rsidR="00F2559F">
        <w:rPr>
          <w:rFonts w:cs="Times New Roman"/>
          <w:lang w:val="lt-LT"/>
        </w:rPr>
        <w:t xml:space="preserve"> </w:t>
      </w:r>
      <w:proofErr w:type="spellStart"/>
      <w:r w:rsidRPr="0078529D">
        <w:rPr>
          <w:rFonts w:cs="Times New Roman"/>
          <w:lang w:val="lt-LT"/>
        </w:rPr>
        <w:t>kV</w:t>
      </w:r>
      <w:proofErr w:type="spellEnd"/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=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?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V</w:t>
      </w:r>
    </w:p>
    <w:p w14:paraId="3E83D8EA" w14:textId="7E264B6C" w:rsidR="009B6E50" w:rsidRPr="0078529D" w:rsidRDefault="00DA71E5" w:rsidP="00F735A3">
      <w:pPr>
        <w:pStyle w:val="BodyText"/>
        <w:numPr>
          <w:ilvl w:val="0"/>
          <w:numId w:val="12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1000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V;</w:t>
      </w:r>
    </w:p>
    <w:p w14:paraId="63255FA0" w14:textId="0D83CEA5" w:rsidR="009B6E50" w:rsidRPr="0078529D" w:rsidRDefault="00DA71E5" w:rsidP="00F735A3">
      <w:pPr>
        <w:pStyle w:val="BodyText"/>
        <w:numPr>
          <w:ilvl w:val="0"/>
          <w:numId w:val="12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0,001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V;</w:t>
      </w:r>
    </w:p>
    <w:p w14:paraId="2BD25611" w14:textId="25A6B854" w:rsidR="009B6E50" w:rsidRPr="0078529D" w:rsidRDefault="00DA71E5" w:rsidP="00F735A3">
      <w:pPr>
        <w:pStyle w:val="BodyText"/>
        <w:numPr>
          <w:ilvl w:val="0"/>
          <w:numId w:val="12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10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V.</w:t>
      </w:r>
    </w:p>
    <w:p w14:paraId="5A7F098A" w14:textId="77777777" w:rsidR="005B7179" w:rsidRPr="0078529D" w:rsidRDefault="005B7179" w:rsidP="00F735A3">
      <w:pPr>
        <w:pStyle w:val="BodyText"/>
        <w:spacing w:before="0" w:line="276" w:lineRule="auto"/>
        <w:ind w:left="0" w:firstLine="0"/>
        <w:rPr>
          <w:rFonts w:cs="Times New Roman"/>
          <w:lang w:val="lt-LT"/>
        </w:rPr>
      </w:pPr>
    </w:p>
    <w:p w14:paraId="3F3C94F4" w14:textId="79EB722F" w:rsidR="009B6E50" w:rsidRPr="0078529D" w:rsidRDefault="00DA71E5" w:rsidP="00F735A3">
      <w:pPr>
        <w:pStyle w:val="BodyText"/>
        <w:numPr>
          <w:ilvl w:val="0"/>
          <w:numId w:val="3"/>
        </w:numPr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Prietaisai,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pažymėti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ženklu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(−):</w:t>
      </w:r>
    </w:p>
    <w:p w14:paraId="122B391F" w14:textId="676E5776" w:rsidR="009B6E50" w:rsidRPr="0078529D" w:rsidRDefault="00DA71E5" w:rsidP="00F735A3">
      <w:pPr>
        <w:pStyle w:val="BodyText"/>
        <w:numPr>
          <w:ilvl w:val="0"/>
          <w:numId w:val="13"/>
        </w:numPr>
        <w:tabs>
          <w:tab w:val="clear" w:pos="720"/>
        </w:tabs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Skirti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kintamosioms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srovėms;</w:t>
      </w:r>
    </w:p>
    <w:p w14:paraId="1F3B23FE" w14:textId="11897C50" w:rsidR="009B6E50" w:rsidRPr="0078529D" w:rsidRDefault="00DA71E5" w:rsidP="00F735A3">
      <w:pPr>
        <w:pStyle w:val="BodyText"/>
        <w:numPr>
          <w:ilvl w:val="0"/>
          <w:numId w:val="13"/>
        </w:numPr>
        <w:tabs>
          <w:tab w:val="clear" w:pos="720"/>
        </w:tabs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skirti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nuolatinėms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srovėms;</w:t>
      </w:r>
    </w:p>
    <w:p w14:paraId="3AE096EC" w14:textId="26F15B5A" w:rsidR="009B6E50" w:rsidRPr="0078529D" w:rsidRDefault="00DA71E5" w:rsidP="00F735A3">
      <w:pPr>
        <w:pStyle w:val="BodyText"/>
        <w:numPr>
          <w:ilvl w:val="0"/>
          <w:numId w:val="13"/>
        </w:numPr>
        <w:tabs>
          <w:tab w:val="clear" w:pos="720"/>
        </w:tabs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skirti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nuolatinėms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ir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kintamosioms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srovėms.</w:t>
      </w:r>
    </w:p>
    <w:p w14:paraId="62598D65" w14:textId="77777777" w:rsidR="00F735A3" w:rsidRPr="0078529D" w:rsidRDefault="00F735A3" w:rsidP="00F735A3">
      <w:pPr>
        <w:spacing w:after="0"/>
        <w:rPr>
          <w:rFonts w:ascii="Times New Roman" w:eastAsia="Times New Roman" w:hAnsi="Times New Roman"/>
          <w:sz w:val="24"/>
          <w:szCs w:val="24"/>
        </w:rPr>
      </w:pPr>
    </w:p>
    <w:p w14:paraId="550AB8CB" w14:textId="09822F34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sz w:val="24"/>
          <w:szCs w:val="24"/>
        </w:rPr>
        <w:br w:type="page"/>
      </w:r>
    </w:p>
    <w:p w14:paraId="17603484" w14:textId="6CF890CE" w:rsidR="009B6E50" w:rsidRPr="0078529D" w:rsidRDefault="00DA71E5" w:rsidP="00F735A3">
      <w:pPr>
        <w:spacing w:after="0"/>
        <w:jc w:val="center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b/>
          <w:sz w:val="28"/>
          <w:szCs w:val="28"/>
          <w:lang w:eastAsia="lt-LT"/>
        </w:rPr>
        <w:lastRenderedPageBreak/>
        <w:t>Moduli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„Žemosi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tamp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elektr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rang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surinkimas“</w:t>
      </w:r>
    </w:p>
    <w:p w14:paraId="60CB6D97" w14:textId="77777777" w:rsidR="009B6E50" w:rsidRPr="0078529D" w:rsidRDefault="009B6E50" w:rsidP="00F735A3">
      <w:pPr>
        <w:spacing w:after="0"/>
        <w:rPr>
          <w:rFonts w:ascii="Times New Roman" w:hAnsi="Times New Roman"/>
          <w:b/>
          <w:bCs/>
          <w:i/>
          <w:sz w:val="24"/>
          <w:szCs w:val="24"/>
        </w:rPr>
      </w:pPr>
    </w:p>
    <w:p w14:paraId="77381830" w14:textId="727DC170" w:rsidR="009B6E50" w:rsidRPr="0078529D" w:rsidRDefault="00DA71E5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“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LEIS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US.</w:t>
      </w:r>
    </w:p>
    <w:p w14:paraId="3E04DD94" w14:textId="16CBDE7E" w:rsidR="009B6E50" w:rsidRPr="0078529D" w:rsidRDefault="0059137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1.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Elektr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srov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vadin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(1)......................................laisvų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A71E5" w:rsidRPr="0078529D">
        <w:rPr>
          <w:rFonts w:ascii="Times New Roman" w:hAnsi="Times New Roman"/>
          <w:sz w:val="24"/>
          <w:szCs w:val="24"/>
        </w:rPr>
        <w:t>elektringųjų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dale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judėjimas.</w:t>
      </w:r>
    </w:p>
    <w:p w14:paraId="7F873352" w14:textId="5D691241" w:rsidR="00D84847" w:rsidRPr="0078529D" w:rsidRDefault="008552FB" w:rsidP="00F735A3">
      <w:pPr>
        <w:widowControl w:val="0"/>
        <w:spacing w:after="0"/>
        <w:rPr>
          <w:rFonts w:ascii="Times New Roman" w:hAnsi="Times New Roman"/>
          <w:bCs/>
          <w:iCs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2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Elektro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srovė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gal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tekėt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tik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(2).....................................grandine.</w:t>
      </w:r>
    </w:p>
    <w:p w14:paraId="4B9F2621" w14:textId="7C67B3FE" w:rsidR="008552FB" w:rsidRPr="0078529D" w:rsidRDefault="008552FB" w:rsidP="00F735A3">
      <w:pPr>
        <w:widowControl w:val="0"/>
        <w:spacing w:after="0"/>
        <w:rPr>
          <w:rFonts w:ascii="Times New Roman" w:hAnsi="Times New Roman"/>
          <w:bCs/>
          <w:iCs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3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Jeigu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srovė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krypti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ir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jo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stipri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per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tam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tikrą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laiką(3)....................................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ta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turime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pastovią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nuolatinę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srovę.</w:t>
      </w:r>
    </w:p>
    <w:p w14:paraId="6E884EF0" w14:textId="07447CBB" w:rsidR="009B6E50" w:rsidRPr="0078529D" w:rsidRDefault="008552FB" w:rsidP="00F735A3">
      <w:pPr>
        <w:widowControl w:val="0"/>
        <w:spacing w:after="0"/>
        <w:rPr>
          <w:rFonts w:ascii="Times New Roman" w:hAnsi="Times New Roman"/>
          <w:bCs/>
          <w:iCs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4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Srovė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stipri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matavim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vieneta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(4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……………………….</w:t>
      </w:r>
    </w:p>
    <w:p w14:paraId="32937732" w14:textId="43E8491B" w:rsidR="00D84847" w:rsidRPr="0078529D" w:rsidRDefault="008552FB" w:rsidP="00F735A3">
      <w:pPr>
        <w:widowControl w:val="0"/>
        <w:spacing w:after="0"/>
        <w:rPr>
          <w:rFonts w:ascii="Times New Roman" w:hAnsi="Times New Roman"/>
          <w:bCs/>
          <w:iCs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5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Elementariąją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elektrinę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grandinę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sudar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elektro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energijo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šaltinis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(5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................................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ir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juo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jungianty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laidai.</w:t>
      </w:r>
    </w:p>
    <w:p w14:paraId="70D64CC2" w14:textId="31CCF2BE" w:rsidR="004D7D34" w:rsidRPr="0078529D" w:rsidRDefault="008552FB" w:rsidP="00F735A3">
      <w:pPr>
        <w:widowControl w:val="0"/>
        <w:spacing w:after="0"/>
        <w:rPr>
          <w:rFonts w:ascii="Times New Roman" w:hAnsi="Times New Roman"/>
          <w:bCs/>
          <w:iCs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6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Fizikini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dydis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apibūdinanti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laidinink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pasipriešinimą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elektro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srovė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tekėjimui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vadinama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laidinink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(6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................................................</w:t>
      </w:r>
    </w:p>
    <w:p w14:paraId="5113ADD8" w14:textId="0459E1B2" w:rsidR="00D84847" w:rsidRPr="0078529D" w:rsidRDefault="008552FB" w:rsidP="00F735A3">
      <w:pPr>
        <w:widowControl w:val="0"/>
        <w:spacing w:after="0"/>
        <w:rPr>
          <w:rFonts w:ascii="Times New Roman" w:hAnsi="Times New Roman"/>
          <w:bCs/>
          <w:iCs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7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Atvirkštini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elektrine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varža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dydi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yra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(7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..................................................</w:t>
      </w:r>
    </w:p>
    <w:p w14:paraId="4BC1936B" w14:textId="1700F400" w:rsidR="009B6E50" w:rsidRPr="0078529D" w:rsidRDefault="00A868B1" w:rsidP="00F735A3">
      <w:pPr>
        <w:widowControl w:val="0"/>
        <w:spacing w:after="0"/>
        <w:rPr>
          <w:rFonts w:ascii="Times New Roman" w:hAnsi="Times New Roman"/>
          <w:bCs/>
          <w:iCs/>
          <w:sz w:val="24"/>
          <w:szCs w:val="24"/>
          <w:lang w:val="en-US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8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Srovė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stipri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(I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grandinė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dalyje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yra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tiesiogia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proporcinga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to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dalie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įtampa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(U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ir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(8)...............................................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proporcinga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varža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(R)</w:t>
      </w:r>
    </w:p>
    <w:p w14:paraId="5C415300" w14:textId="54E9864C" w:rsidR="009B6E50" w:rsidRPr="0078529D" w:rsidRDefault="00A868B1" w:rsidP="00F735A3">
      <w:pPr>
        <w:widowControl w:val="0"/>
        <w:spacing w:after="0"/>
        <w:rPr>
          <w:rFonts w:ascii="Times New Roman" w:hAnsi="Times New Roman"/>
          <w:bCs/>
          <w:iCs/>
          <w:sz w:val="24"/>
          <w:szCs w:val="24"/>
          <w:lang w:val="en-US"/>
        </w:rPr>
      </w:pPr>
      <w:r w:rsidRPr="0078529D">
        <w:rPr>
          <w:rFonts w:ascii="Times New Roman" w:hAnsi="Times New Roman"/>
          <w:bCs/>
          <w:iCs/>
          <w:sz w:val="24"/>
          <w:szCs w:val="24"/>
          <w:lang w:val="en-US"/>
        </w:rPr>
        <w:t>9.</w:t>
      </w:r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Laido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varža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priklauso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nuo</w:t>
      </w:r>
      <w:proofErr w:type="spellEnd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:</w:t>
      </w:r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laido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skerspjūvio</w:t>
      </w:r>
      <w:proofErr w:type="spellEnd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,</w:t>
      </w:r>
      <w:r w:rsidR="00F2559F">
        <w:rPr>
          <w:rFonts w:ascii="Times New Roman" w:hAnsi="Times New Roman"/>
          <w:bCs/>
          <w:iCs/>
          <w:sz w:val="24"/>
          <w:szCs w:val="24"/>
          <w:vertAlign w:val="superscript"/>
          <w:lang w:val="en-US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medžiagos</w:t>
      </w:r>
      <w:proofErr w:type="spellEnd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,</w:t>
      </w:r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iš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kurios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pagamintas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laidas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ir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(9)………………………………………..</w:t>
      </w:r>
    </w:p>
    <w:p w14:paraId="7144496A" w14:textId="4917A74E" w:rsidR="00D84847" w:rsidRPr="0078529D" w:rsidRDefault="00A868B1" w:rsidP="00F735A3">
      <w:pPr>
        <w:widowControl w:val="0"/>
        <w:spacing w:after="0"/>
        <w:rPr>
          <w:rFonts w:ascii="Times New Roman" w:hAnsi="Times New Roman"/>
          <w:bCs/>
          <w:iCs/>
          <w:sz w:val="24"/>
          <w:szCs w:val="24"/>
          <w:lang w:val="en-US"/>
        </w:rPr>
      </w:pPr>
      <w:r w:rsidRPr="0078529D">
        <w:rPr>
          <w:rFonts w:ascii="Times New Roman" w:hAnsi="Times New Roman"/>
          <w:bCs/>
          <w:iCs/>
          <w:sz w:val="24"/>
          <w:szCs w:val="24"/>
          <w:lang w:val="en-US"/>
        </w:rPr>
        <w:t>10.</w:t>
      </w:r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Laidui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įšylant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(10)</w:t>
      </w:r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…………………………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laido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  <w:lang w:val="en-US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varža</w:t>
      </w:r>
      <w:proofErr w:type="spellEnd"/>
      <w:r w:rsidR="00DA71E5" w:rsidRPr="0078529D">
        <w:rPr>
          <w:rFonts w:ascii="Times New Roman" w:hAnsi="Times New Roman"/>
          <w:bCs/>
          <w:iCs/>
          <w:sz w:val="24"/>
          <w:szCs w:val="24"/>
          <w:lang w:val="en-US"/>
        </w:rPr>
        <w:t>.</w:t>
      </w:r>
    </w:p>
    <w:p w14:paraId="6F681536" w14:textId="126DDC61" w:rsidR="009B6E50" w:rsidRPr="0078529D" w:rsidRDefault="00A868B1" w:rsidP="00F735A3">
      <w:pPr>
        <w:widowControl w:val="0"/>
        <w:spacing w:after="0"/>
        <w:rPr>
          <w:rFonts w:ascii="Times New Roman" w:hAnsi="Times New Roman"/>
          <w:bCs/>
          <w:iCs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11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Energija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negal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būt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ne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sukurta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ne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prarasta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J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gal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būt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tik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(11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.............................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iš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vieno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rūšie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energijo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į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kito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rūšie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energiją</w:t>
      </w:r>
    </w:p>
    <w:p w14:paraId="0BA39AAA" w14:textId="72CA5FA3" w:rsidR="00D84847" w:rsidRPr="0078529D" w:rsidRDefault="00A868B1" w:rsidP="00F735A3">
      <w:pPr>
        <w:widowControl w:val="0"/>
        <w:spacing w:after="0"/>
        <w:rPr>
          <w:rFonts w:ascii="Times New Roman" w:hAnsi="Times New Roman"/>
          <w:bCs/>
          <w:iCs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12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Nuosekliuoju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vadinama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tok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jungimas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ka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grandinė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elementa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jungiam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(12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....................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viena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p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kito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iCs/>
          <w:sz w:val="24"/>
          <w:szCs w:val="24"/>
        </w:rPr>
        <w:t>t.y</w:t>
      </w:r>
      <w:proofErr w:type="spellEnd"/>
      <w:r w:rsidR="00DA71E5" w:rsidRPr="0078529D">
        <w:rPr>
          <w:rFonts w:ascii="Times New Roman" w:hAnsi="Times New Roman"/>
          <w:bCs/>
          <w:iCs/>
          <w:sz w:val="24"/>
          <w:szCs w:val="24"/>
        </w:rPr>
        <w:t>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vien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laidinink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gala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jungiama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su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kit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laidinink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pradžia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ir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t.t.</w:t>
      </w:r>
    </w:p>
    <w:p w14:paraId="0DF2080B" w14:textId="6574B4CE" w:rsidR="009B6E50" w:rsidRPr="0078529D" w:rsidRDefault="00520B00" w:rsidP="00F735A3">
      <w:pPr>
        <w:widowControl w:val="0"/>
        <w:spacing w:after="0"/>
        <w:rPr>
          <w:rFonts w:ascii="Times New Roman" w:hAnsi="Times New Roman"/>
          <w:bCs/>
          <w:iCs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13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(13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...........................vadinama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tok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jungimas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ka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visų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laidininkų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vien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gala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sujungt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viename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taške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kit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gala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–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kitame.</w:t>
      </w:r>
    </w:p>
    <w:p w14:paraId="192B42E6" w14:textId="045365EB" w:rsidR="009B6E50" w:rsidRPr="0078529D" w:rsidRDefault="00520B00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14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Dažniausia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vis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imtuva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jungiam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lygiagrečiai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ne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šiu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atveju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vien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imtuv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atjungima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(14).............................................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kitų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imtuvų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darbui.</w:t>
      </w:r>
    </w:p>
    <w:p w14:paraId="2BB22E2C" w14:textId="7681B633" w:rsidR="009B6E50" w:rsidRPr="0078529D" w:rsidRDefault="00DA71E5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Praleis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žodžiai: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elektrine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varža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ryptinga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uždara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didėja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paeiliui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nesikeičia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amperas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imtuvas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netur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įtakos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elektrini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laidumas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atvirkščiai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laid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ilgio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pakeista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lygiagrečiuoju</w:t>
      </w:r>
      <w:r w:rsidRPr="0078529D">
        <w:rPr>
          <w:rFonts w:ascii="Times New Roman" w:hAnsi="Times New Roman"/>
          <w:i/>
          <w:sz w:val="24"/>
          <w:szCs w:val="24"/>
        </w:rPr>
        <w:t>.</w:t>
      </w:r>
    </w:p>
    <w:p w14:paraId="3EEE82A7" w14:textId="5F1706A6" w:rsidR="00D84847" w:rsidRPr="0078529D" w:rsidRDefault="00D84847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1167012C" w14:textId="77777777" w:rsidR="00D84847" w:rsidRPr="0078529D" w:rsidRDefault="00D84847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6DA225CC" w14:textId="1F03B2D3" w:rsidR="009B6E50" w:rsidRPr="0078529D" w:rsidRDefault="00DA71E5" w:rsidP="00F735A3">
      <w:pPr>
        <w:spacing w:after="0"/>
        <w:jc w:val="both"/>
        <w:rPr>
          <w:rFonts w:ascii="Times New Roman" w:hAnsi="Times New Roman"/>
          <w:bCs/>
          <w:iCs/>
          <w:sz w:val="24"/>
          <w:szCs w:val="24"/>
          <w:lang w:eastAsia="lt-LT"/>
        </w:rPr>
      </w:pPr>
      <w:r w:rsidRPr="0078529D">
        <w:rPr>
          <w:rFonts w:ascii="Times New Roman" w:hAnsi="Times New Roman"/>
          <w:i/>
          <w:sz w:val="24"/>
          <w:szCs w:val="24"/>
        </w:rPr>
        <w:t>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ELEKTROTECHNIKOS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PAGRINDŲ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TEMA.</w:t>
      </w:r>
    </w:p>
    <w:p w14:paraId="0090FED2" w14:textId="5AA9D4F4" w:rsidR="009B6E50" w:rsidRPr="0078529D" w:rsidRDefault="00DA71E5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2.1.APSKAIČIUOKITE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OKIA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YRA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ŠALTIN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TAMPA?</w:t>
      </w:r>
    </w:p>
    <w:p w14:paraId="558C6D91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2A4AE4A4" wp14:editId="76DF8376">
            <wp:extent cx="1876425" cy="906884"/>
            <wp:effectExtent l="19050" t="19050" r="9525" b="266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93718" cy="91524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754451F" w14:textId="5ADCF07F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Elektro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grandinė</w:t>
      </w:r>
      <w:r w:rsidR="0064328B" w:rsidRPr="0078529D">
        <w:rPr>
          <w:rStyle w:val="CommentReference"/>
          <w:rFonts w:ascii="Times New Roman" w:hAnsi="Times New Roman"/>
        </w:rPr>
        <w:t>.</w:t>
      </w:r>
    </w:p>
    <w:p w14:paraId="46EC755A" w14:textId="7297475F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18"/>
          <w:szCs w:val="18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esto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luidSim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grama.</w:t>
      </w:r>
    </w:p>
    <w:p w14:paraId="785ED549" w14:textId="3624C310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Sąlygos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3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Ω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ž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rezistorius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jungt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m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k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altinio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Rezistoriumi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ek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0,8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ipr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.</w:t>
      </w:r>
    </w:p>
    <w:p w14:paraId="69293852" w14:textId="77777777" w:rsidR="009B6E50" w:rsidRPr="0078529D" w:rsidRDefault="00DA71E5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</w:p>
    <w:p w14:paraId="6D6283B8" w14:textId="77777777" w:rsidR="009B6E50" w:rsidRPr="0078529D" w:rsidRDefault="009B6E50" w:rsidP="00F735A3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</w:p>
    <w:p w14:paraId="77641331" w14:textId="088A540A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</w:rPr>
        <w:t>2.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APSKAIČIUOKITE,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AIP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KI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ROVĖ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GRANDINĖJE,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30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Ω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ARŽO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REZISTORI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KEITU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420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Ω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REZISTORIUMI?</w:t>
      </w:r>
    </w:p>
    <w:p w14:paraId="554127A0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1BCEB38D" wp14:editId="649F45B0">
            <wp:extent cx="1952625" cy="943826"/>
            <wp:effectExtent l="19050" t="19050" r="9525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61860" cy="9482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9A0376" w14:textId="5CE63DA8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Elektro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grandinė</w:t>
      </w:r>
      <w:r w:rsidR="0064328B" w:rsidRPr="0078529D">
        <w:rPr>
          <w:rFonts w:ascii="Times New Roman" w:hAnsi="Times New Roman"/>
          <w:iCs/>
          <w:sz w:val="24"/>
          <w:szCs w:val="24"/>
        </w:rPr>
        <w:t>.</w:t>
      </w:r>
    </w:p>
    <w:p w14:paraId="128393A5" w14:textId="79B83555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18"/>
          <w:szCs w:val="18"/>
        </w:rPr>
        <w:t>Šaltinis:</w:t>
      </w:r>
      <w:r w:rsidR="00F2559F">
        <w:rPr>
          <w:rFonts w:ascii="Times New Roman" w:hAnsi="Times New Roman"/>
          <w:sz w:val="18"/>
          <w:szCs w:val="18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esto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luidSim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grama.</w:t>
      </w:r>
    </w:p>
    <w:p w14:paraId="5CC3E93F" w14:textId="391A2D84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Sąlygos: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30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Ω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aržo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  <w:lang w:eastAsia="lt-LT"/>
        </w:rPr>
        <w:t>rezistorių</w:t>
      </w:r>
      <w:proofErr w:type="spellEnd"/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keitu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420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Ω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  <w:lang w:eastAsia="lt-LT"/>
        </w:rPr>
        <w:t>rezistoriumi</w:t>
      </w:r>
      <w:proofErr w:type="spellEnd"/>
      <w:r w:rsidRPr="0078529D">
        <w:rPr>
          <w:rFonts w:ascii="Times New Roman" w:hAnsi="Times New Roman"/>
          <w:sz w:val="24"/>
          <w:szCs w:val="24"/>
        </w:rPr>
        <w:t>.</w:t>
      </w:r>
    </w:p>
    <w:p w14:paraId="62D7FA97" w14:textId="77777777" w:rsidR="009B6E50" w:rsidRPr="0078529D" w:rsidRDefault="00DA71E5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</w:p>
    <w:p w14:paraId="457D4A68" w14:textId="77777777" w:rsidR="00D84847" w:rsidRPr="0078529D" w:rsidRDefault="00D84847" w:rsidP="00F735A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</w:p>
    <w:p w14:paraId="12B5517E" w14:textId="2C05399A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3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MDAMIES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VEIKSL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AND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CHEMA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STATYKITE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IPR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RITIM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ZISTORIUOSE:</w:t>
      </w:r>
    </w:p>
    <w:p w14:paraId="5104120F" w14:textId="77777777" w:rsidR="009B6E50" w:rsidRPr="0078529D" w:rsidRDefault="00DA71E5" w:rsidP="00F735A3">
      <w:pPr>
        <w:widowControl w:val="0"/>
        <w:spacing w:after="0"/>
        <w:contextualSpacing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noProof/>
          <w:sz w:val="24"/>
          <w:szCs w:val="24"/>
          <w:lang w:val="en-US"/>
        </w:rPr>
        <w:drawing>
          <wp:inline distT="0" distB="0" distL="0" distR="0" wp14:anchorId="7D23BC9A" wp14:editId="582774B3">
            <wp:extent cx="2496350" cy="900000"/>
            <wp:effectExtent l="19050" t="19050" r="18415" b="146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96350" cy="90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35A7A3" w14:textId="2AEF39B2" w:rsidR="009B6E50" w:rsidRPr="0078529D" w:rsidRDefault="00DA71E5" w:rsidP="00F735A3">
      <w:pPr>
        <w:widowControl w:val="0"/>
        <w:spacing w:after="0"/>
        <w:contextualSpacing/>
        <w:jc w:val="center"/>
        <w:rPr>
          <w:rFonts w:ascii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iCs/>
          <w:sz w:val="24"/>
          <w:szCs w:val="24"/>
        </w:rPr>
        <w:t>3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Elektro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grandinė</w:t>
      </w:r>
      <w:r w:rsidR="0064328B" w:rsidRPr="0078529D">
        <w:rPr>
          <w:rFonts w:ascii="Times New Roman" w:hAnsi="Times New Roman"/>
          <w:iCs/>
          <w:sz w:val="24"/>
          <w:szCs w:val="24"/>
        </w:rPr>
        <w:t>.</w:t>
      </w:r>
    </w:p>
    <w:p w14:paraId="396CD80E" w14:textId="6BF9E045" w:rsidR="009B6E50" w:rsidRPr="0078529D" w:rsidRDefault="00DA71E5" w:rsidP="00F735A3">
      <w:pPr>
        <w:widowControl w:val="0"/>
        <w:spacing w:after="0"/>
        <w:contextualSpacing/>
        <w:jc w:val="center"/>
        <w:rPr>
          <w:rFonts w:ascii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sz w:val="18"/>
          <w:szCs w:val="18"/>
        </w:rPr>
        <w:t>Šaltinis:</w:t>
      </w:r>
      <w:r w:rsidR="00F2559F">
        <w:rPr>
          <w:rFonts w:ascii="Times New Roman" w:hAnsi="Times New Roman"/>
          <w:sz w:val="18"/>
          <w:szCs w:val="18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esto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luidSim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grama.</w:t>
      </w:r>
    </w:p>
    <w:p w14:paraId="527500F9" w14:textId="7353871E" w:rsidR="00D84847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Sąlygos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1=2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Ω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1=5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Ω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1=10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Ω.</w:t>
      </w:r>
    </w:p>
    <w:p w14:paraId="401367CE" w14:textId="64EC25DA" w:rsidR="009B6E50" w:rsidRPr="0078529D" w:rsidRDefault="00DA71E5" w:rsidP="00F735A3">
      <w:pPr>
        <w:spacing w:after="0"/>
        <w:rPr>
          <w:rFonts w:ascii="Times New Roman" w:hAnsi="Times New Roman"/>
          <w:b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</w:p>
    <w:p w14:paraId="71B7B526" w14:textId="77777777" w:rsidR="00D84847" w:rsidRPr="0078529D" w:rsidRDefault="00D84847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</w:p>
    <w:p w14:paraId="43822F84" w14:textId="48A4FF6F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eastAsiaTheme="minorEastAsia" w:hAnsi="Times New Roman"/>
          <w:kern w:val="24"/>
          <w:sz w:val="64"/>
          <w:szCs w:val="64"/>
        </w:rPr>
      </w:pPr>
      <w:r w:rsidRPr="0078529D">
        <w:rPr>
          <w:rFonts w:ascii="Times New Roman" w:hAnsi="Times New Roman"/>
          <w:sz w:val="24"/>
          <w:szCs w:val="24"/>
        </w:rPr>
        <w:t>2.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ATSAKYKIT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Į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LAUSIMUS:</w:t>
      </w:r>
    </w:p>
    <w:p w14:paraId="7465A115" w14:textId="2E597279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1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aip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atpažint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nuoseklia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ujungtu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grandinė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elementus?</w:t>
      </w:r>
    </w:p>
    <w:p w14:paraId="79E1A36D" w14:textId="77777777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</w:p>
    <w:p w14:paraId="60479617" w14:textId="21AA1057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2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rašykit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formulę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nuoseklia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ujungt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imtuv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ekvivalentine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arža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apskaičiuoti.</w:t>
      </w:r>
    </w:p>
    <w:p w14:paraId="3555D62F" w14:textId="77777777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</w:p>
    <w:p w14:paraId="39069D25" w14:textId="1717BC81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3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ok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yra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nuoseklia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ujungt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imtuv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grandinė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trūkumas?</w:t>
      </w:r>
    </w:p>
    <w:p w14:paraId="4DC766A3" w14:textId="77777777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</w:p>
    <w:p w14:paraId="75B95F04" w14:textId="7DE57A66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4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aip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siskirst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įtampa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nuoseklia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ujungu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imtuvu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tinkle?</w:t>
      </w:r>
    </w:p>
    <w:p w14:paraId="637F1A8E" w14:textId="77777777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</w:p>
    <w:p w14:paraId="746936BC" w14:textId="5D1ACF10" w:rsidR="00D84847" w:rsidRPr="0078529D" w:rsidRDefault="00DA71E5" w:rsidP="00F735A3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5.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Kaip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apskaičiuoti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lygiagrečiai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ujungt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imtuv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ekvivalentinę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aržą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Re</w:t>
      </w:r>
      <w:proofErr w:type="spellEnd"/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,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jei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is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imtuv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arža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R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tokia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t?</w:t>
      </w:r>
    </w:p>
    <w:p w14:paraId="66715FB6" w14:textId="1E711CC3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u w:val="dotted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</w:p>
    <w:p w14:paraId="27CC5765" w14:textId="65418984" w:rsidR="00D84847" w:rsidRPr="0078529D" w:rsidRDefault="00D84847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</w:p>
    <w:p w14:paraId="1E458644" w14:textId="77777777" w:rsidR="00D84847" w:rsidRPr="0078529D" w:rsidRDefault="00D84847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</w:p>
    <w:p w14:paraId="2671AF19" w14:textId="32B2DB76" w:rsidR="009B6E50" w:rsidRPr="0078529D" w:rsidRDefault="00DA71E5" w:rsidP="00F735A3">
      <w:pPr>
        <w:widowControl w:val="0"/>
        <w:spacing w:after="0"/>
        <w:jc w:val="both"/>
        <w:rPr>
          <w:rFonts w:ascii="Times New Roman" w:hAnsi="Times New Roman"/>
          <w:caps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pagrindini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elektro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įrengini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parametr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nustatymu:</w:t>
      </w:r>
    </w:p>
    <w:p w14:paraId="72570DB9" w14:textId="735A0066" w:rsidR="009B6E50" w:rsidRPr="0078529D" w:rsidRDefault="00DA71E5" w:rsidP="00F735A3">
      <w:pPr>
        <w:spacing w:after="0"/>
        <w:rPr>
          <w:rFonts w:ascii="Times New Roman" w:hAnsi="Times New Roman"/>
          <w:bCs/>
          <w:iCs/>
          <w:sz w:val="28"/>
          <w:szCs w:val="28"/>
          <w:lang w:eastAsia="lt-LT"/>
        </w:rPr>
      </w:pP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3.1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APSKAIČIUOKITE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TRANSFORMATORIAUS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APVIJOS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VARŽĄ</w:t>
      </w:r>
      <w:r w:rsidRPr="0078529D">
        <w:rPr>
          <w:rFonts w:ascii="Times New Roman" w:hAnsi="Times New Roman"/>
          <w:bCs/>
          <w:iCs/>
          <w:sz w:val="28"/>
          <w:szCs w:val="28"/>
          <w:lang w:eastAsia="lt-LT"/>
        </w:rPr>
        <w:t>.</w:t>
      </w:r>
    </w:p>
    <w:p w14:paraId="10B66287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noProof/>
          <w:lang w:val="en-US"/>
        </w:rPr>
        <w:lastRenderedPageBreak/>
        <w:drawing>
          <wp:inline distT="0" distB="0" distL="0" distR="0" wp14:anchorId="3A4DD48D" wp14:editId="2079AE36">
            <wp:extent cx="2171700" cy="1905000"/>
            <wp:effectExtent l="19050" t="19050" r="19050" b="19050"/>
            <wp:docPr id="10" name="Рисунок 10" descr="transformer ldsound.ru 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 descr="transformer ldsound.ru  (1)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87911" cy="1919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EE934F" w14:textId="7B651046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4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Transformatorius</w:t>
      </w:r>
      <w:r w:rsidR="0064328B" w:rsidRPr="0078529D">
        <w:rPr>
          <w:rFonts w:ascii="Times New Roman" w:hAnsi="Times New Roman"/>
          <w:iCs/>
          <w:sz w:val="24"/>
          <w:szCs w:val="24"/>
        </w:rPr>
        <w:t>.</w:t>
      </w:r>
    </w:p>
    <w:p w14:paraId="70676114" w14:textId="5A8E6F28" w:rsidR="00D84847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0"/>
          <w:szCs w:val="20"/>
          <w:lang w:eastAsia="lt-LT"/>
        </w:rPr>
      </w:pPr>
      <w:r w:rsidRPr="0078529D">
        <w:rPr>
          <w:rFonts w:ascii="Times New Roman" w:hAnsi="Times New Roman"/>
          <w:sz w:val="20"/>
          <w:szCs w:val="20"/>
        </w:rPr>
        <w:t>Šaltini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internete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hyperlink r:id="rId18" w:history="1">
        <w:r w:rsidRPr="0078529D">
          <w:rPr>
            <w:rStyle w:val="Hyperlink"/>
            <w:rFonts w:ascii="Times New Roman" w:hAnsi="Times New Roman"/>
            <w:color w:val="auto"/>
            <w:sz w:val="20"/>
            <w:szCs w:val="20"/>
            <w:lang w:eastAsia="lt-LT"/>
          </w:rPr>
          <w:t>http://ldsound.ru/transformator</w:t>
        </w:r>
      </w:hyperlink>
    </w:p>
    <w:p w14:paraId="1EBE7E8F" w14:textId="6F2A52CB" w:rsidR="009B6E50" w:rsidRPr="0078529D" w:rsidRDefault="00DA71E5" w:rsidP="00F735A3">
      <w:pPr>
        <w:spacing w:after="0"/>
        <w:jc w:val="both"/>
        <w:rPr>
          <w:rFonts w:ascii="Times New Roman" w:hAnsi="Times New Roman"/>
          <w:bCs/>
          <w:iCs/>
          <w:sz w:val="28"/>
          <w:szCs w:val="28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Sąlygos: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irminė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transformatoriau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apvija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gaminta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iš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0,50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mm</w:t>
      </w:r>
      <w:r w:rsidRPr="0078529D">
        <w:rPr>
          <w:rFonts w:ascii="Times New Roman" w:hAnsi="Times New Roman"/>
          <w:sz w:val="24"/>
          <w:szCs w:val="24"/>
          <w:vertAlign w:val="superscript"/>
          <w:lang w:eastAsia="lt-LT"/>
        </w:rPr>
        <w:t>2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kerspjūvi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lot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arini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laidininko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Apvijo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ilgi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lygu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102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m.</w:t>
      </w:r>
    </w:p>
    <w:p w14:paraId="0D09EB66" w14:textId="7777777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50986B6A" w14:textId="4275A506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3.2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APSKAIČIUOKITE,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OKIA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LAID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ARŽA?</w:t>
      </w:r>
    </w:p>
    <w:p w14:paraId="025DA6AA" w14:textId="1F52303E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Sąlygos: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Dviej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gysl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iš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ari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gamint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linijo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abeli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ilgi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50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m,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kerspjūvi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1,5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mm</w:t>
      </w:r>
      <w:r w:rsidRPr="0078529D">
        <w:rPr>
          <w:rFonts w:ascii="Times New Roman" w:hAnsi="Times New Roman"/>
          <w:sz w:val="24"/>
          <w:szCs w:val="24"/>
          <w:vertAlign w:val="superscript"/>
          <w:lang w:eastAsia="lt-LT"/>
        </w:rPr>
        <w:t>2</w:t>
      </w:r>
      <w:r w:rsidRPr="0078529D">
        <w:rPr>
          <w:rFonts w:ascii="Times New Roman" w:hAnsi="Times New Roman"/>
          <w:sz w:val="24"/>
          <w:szCs w:val="24"/>
          <w:lang w:eastAsia="lt-LT"/>
        </w:rPr>
        <w:t>.</w:t>
      </w:r>
    </w:p>
    <w:p w14:paraId="5DCF8379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689C8DC0" wp14:editId="7A224167">
            <wp:extent cx="1263600" cy="943200"/>
            <wp:effectExtent l="19050" t="19050" r="13335" b="9525"/>
            <wp:docPr id="22" name="Рисунок 22" descr="Кабель и провода Китай ШВВП 2х0.75 кабель сетевой (200 м/бухта) фото 1 — VIDEO-SB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исунок 22" descr="Кабель и провода Китай ШВВП 2х0.75 кабель сетевой (200 м/бухта) фото 1 — VIDEO-SB2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63600" cy="943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CF3B03E" w14:textId="593C1E60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5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Laidininkai</w:t>
      </w:r>
      <w:r w:rsidR="0064328B" w:rsidRPr="0078529D">
        <w:rPr>
          <w:rFonts w:ascii="Times New Roman" w:hAnsi="Times New Roman"/>
          <w:iCs/>
          <w:sz w:val="24"/>
          <w:szCs w:val="24"/>
        </w:rPr>
        <w:t>.</w:t>
      </w:r>
    </w:p>
    <w:p w14:paraId="409F4FCA" w14:textId="1354ACD5" w:rsidR="00D84847" w:rsidRPr="0078529D" w:rsidRDefault="00DA71E5" w:rsidP="00F735A3">
      <w:pPr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Nuotrauka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</w:t>
      </w:r>
    </w:p>
    <w:p w14:paraId="14327287" w14:textId="49042F81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103A594F" w14:textId="0CC9B58B" w:rsidR="00E023D5" w:rsidRPr="0078529D" w:rsidRDefault="00DA71E5" w:rsidP="00F735A3">
      <w:pPr>
        <w:pStyle w:val="CommentText"/>
        <w:spacing w:after="0" w:line="276" w:lineRule="auto"/>
        <w:rPr>
          <w:rStyle w:val="jlqj4b"/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3.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A79CA" w:rsidRPr="0078529D">
        <w:rPr>
          <w:rStyle w:val="jlqj4b"/>
          <w:rFonts w:ascii="Times New Roman" w:hAnsi="Times New Roman"/>
          <w:sz w:val="24"/>
          <w:szCs w:val="24"/>
        </w:rPr>
        <w:t>APSKAIČIUOKITE</w:t>
      </w:r>
      <w:r w:rsidR="00F2559F">
        <w:rPr>
          <w:rStyle w:val="jlqj4b"/>
          <w:rFonts w:ascii="Times New Roman" w:hAnsi="Times New Roman"/>
          <w:sz w:val="24"/>
          <w:szCs w:val="24"/>
        </w:rPr>
        <w:t xml:space="preserve"> </w:t>
      </w:r>
      <w:r w:rsidR="00BA79CA" w:rsidRPr="0078529D">
        <w:rPr>
          <w:rStyle w:val="jlqj4b"/>
          <w:rFonts w:ascii="Times New Roman" w:hAnsi="Times New Roman"/>
          <w:sz w:val="24"/>
          <w:szCs w:val="24"/>
        </w:rPr>
        <w:t>VARIKLIO</w:t>
      </w:r>
      <w:r w:rsidR="00F2559F">
        <w:rPr>
          <w:rStyle w:val="jlqj4b"/>
          <w:rFonts w:ascii="Times New Roman" w:hAnsi="Times New Roman"/>
          <w:sz w:val="24"/>
          <w:szCs w:val="24"/>
        </w:rPr>
        <w:t xml:space="preserve"> </w:t>
      </w:r>
      <w:r w:rsidR="00BA79CA" w:rsidRPr="0078529D">
        <w:rPr>
          <w:rStyle w:val="jlqj4b"/>
          <w:rFonts w:ascii="Times New Roman" w:hAnsi="Times New Roman"/>
          <w:sz w:val="24"/>
          <w:szCs w:val="24"/>
        </w:rPr>
        <w:t>NAUDOJAMĄ</w:t>
      </w:r>
      <w:r w:rsidR="00F2559F">
        <w:rPr>
          <w:rStyle w:val="jlqj4b"/>
          <w:rFonts w:ascii="Times New Roman" w:hAnsi="Times New Roman"/>
          <w:sz w:val="24"/>
          <w:szCs w:val="24"/>
        </w:rPr>
        <w:t xml:space="preserve"> </w:t>
      </w:r>
      <w:r w:rsidR="00BA79CA" w:rsidRPr="0078529D">
        <w:rPr>
          <w:rStyle w:val="jlqj4b"/>
          <w:rFonts w:ascii="Times New Roman" w:hAnsi="Times New Roman"/>
          <w:sz w:val="24"/>
          <w:szCs w:val="24"/>
        </w:rPr>
        <w:t>GALIĄ.</w:t>
      </w:r>
    </w:p>
    <w:p w14:paraId="00BADD4B" w14:textId="26118AB8" w:rsidR="009B6E50" w:rsidRPr="0078529D" w:rsidRDefault="00DA71E5" w:rsidP="00F735A3">
      <w:pPr>
        <w:pStyle w:val="CommentText"/>
        <w:spacing w:after="0" w:line="276" w:lineRule="auto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Sąlygos: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7,5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W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galio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elektro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arikli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naudingum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oeficienta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  <w:lang w:eastAsia="lt-LT"/>
        </w:rPr>
        <w:t>η=0,84</w:t>
      </w:r>
    </w:p>
    <w:p w14:paraId="1BC848DC" w14:textId="77777777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iCs/>
          <w:noProof/>
          <w:sz w:val="24"/>
          <w:szCs w:val="24"/>
          <w:lang w:val="en-US"/>
        </w:rPr>
        <w:drawing>
          <wp:inline distT="0" distB="0" distL="0" distR="0" wp14:anchorId="169708B4" wp14:editId="746A88E9">
            <wp:extent cx="767783" cy="581025"/>
            <wp:effectExtent l="19050" t="19050" r="13335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568" t="16730" r="9782" b="16336"/>
                    <a:stretch>
                      <a:fillRect/>
                    </a:stretch>
                  </pic:blipFill>
                  <pic:spPr>
                    <a:xfrm>
                      <a:off x="0" y="0"/>
                      <a:ext cx="773628" cy="5854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D9FE5C1" w14:textId="5C67A0A8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6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Elektro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variklis</w:t>
      </w:r>
      <w:r w:rsidR="0064328B" w:rsidRPr="0078529D">
        <w:rPr>
          <w:rFonts w:ascii="Times New Roman" w:hAnsi="Times New Roman"/>
          <w:iCs/>
          <w:sz w:val="24"/>
          <w:szCs w:val="24"/>
        </w:rPr>
        <w:t>.</w:t>
      </w:r>
    </w:p>
    <w:p w14:paraId="2A3E0D8B" w14:textId="284A6D58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Šaltini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esto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luidSim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grama.</w:t>
      </w:r>
    </w:p>
    <w:p w14:paraId="299A696F" w14:textId="77777777" w:rsidR="009B6E50" w:rsidRPr="0078529D" w:rsidRDefault="009B6E50" w:rsidP="00F735A3">
      <w:pPr>
        <w:widowControl w:val="0"/>
        <w:overflowPunct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0"/>
          <w:szCs w:val="20"/>
        </w:rPr>
      </w:pPr>
    </w:p>
    <w:p w14:paraId="23CB9C4C" w14:textId="67A6753C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4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LIK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DUOT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.</w:t>
      </w:r>
    </w:p>
    <w:p w14:paraId="5537C256" w14:textId="0655683A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1.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Ka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adinama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elektrin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arža?</w:t>
      </w:r>
    </w:p>
    <w:p w14:paraId="572735F5" w14:textId="77777777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</w:p>
    <w:p w14:paraId="164DD43E" w14:textId="3903A496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2.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Kam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naudojami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pecialū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rietaisai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–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rezistoriai</w:t>
      </w:r>
      <w:proofErr w:type="spellEnd"/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?</w:t>
      </w:r>
    </w:p>
    <w:p w14:paraId="42D41901" w14:textId="77777777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</w:p>
    <w:p w14:paraId="5DD003F8" w14:textId="3BA5F80C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3.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rašy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Omo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dėsnį.</w:t>
      </w:r>
    </w:p>
    <w:p w14:paraId="10351B50" w14:textId="77777777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</w:p>
    <w:p w14:paraId="606573D9" w14:textId="2317E2CD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lastRenderedPageBreak/>
        <w:t>4.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rašy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įtampo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ienetus.</w:t>
      </w:r>
    </w:p>
    <w:p w14:paraId="2F1A36FB" w14:textId="77777777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</w:p>
    <w:p w14:paraId="0F2DC2FB" w14:textId="7C268238" w:rsidR="00D84847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5.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rašy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rovė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ienetus.</w:t>
      </w:r>
    </w:p>
    <w:p w14:paraId="1809A9AB" w14:textId="6DB3360F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</w:p>
    <w:p w14:paraId="662C7ECA" w14:textId="6F4652F6" w:rsidR="00D84847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6.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rašy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elektrinė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aržo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ienetus.</w:t>
      </w:r>
    </w:p>
    <w:p w14:paraId="40779A5C" w14:textId="699DCF74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</w:p>
    <w:p w14:paraId="476984A0" w14:textId="16356F3B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7.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Kokia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turi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būti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ąlyga,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kad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elektro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rovė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galėt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tekėti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grandine?</w:t>
      </w:r>
    </w:p>
    <w:p w14:paraId="3611D9B9" w14:textId="77777777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  <w:lang w:eastAsia="de-DE"/>
        </w:rPr>
        <w:tab/>
      </w:r>
    </w:p>
    <w:p w14:paraId="65DA61C0" w14:textId="1C56AB59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10.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Nuo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ko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riklauso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medžiag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laidumas?</w:t>
      </w:r>
    </w:p>
    <w:p w14:paraId="05E4F0E6" w14:textId="71CDF559" w:rsidR="009B6E50" w:rsidRPr="0078529D" w:rsidRDefault="00C2183E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1F71AF54" w14:textId="306CF712" w:rsidR="00D84847" w:rsidRPr="0078529D" w:rsidRDefault="00D84847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F4F29DB" w14:textId="77777777" w:rsidR="00C2183E" w:rsidRPr="0078529D" w:rsidRDefault="00C2183E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319452CE" w14:textId="5FBF2DC4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NewRomanPSMT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</w:t>
      </w:r>
      <w:r w:rsidRPr="0078529D">
        <w:rPr>
          <w:rFonts w:ascii="Times New Roman" w:eastAsia="TimesNewRomanPSMT" w:hAnsi="Times New Roman"/>
          <w:sz w:val="24"/>
          <w:szCs w:val="24"/>
        </w:rPr>
        <w:t>.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ELEKTROTECHNINIŲ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MEDŽIAGŲ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CHARAKTERISTIKOMIS.</w:t>
      </w:r>
    </w:p>
    <w:p w14:paraId="22396980" w14:textId="5D88F9BC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="TimesNewRomanPSMT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4.1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UŽPILDYKITE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ELEKTROTECHNINIŲ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MEDŽIAGŲ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CHARAKTERISTIKŲ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LENTELĘ.</w:t>
      </w:r>
    </w:p>
    <w:p w14:paraId="0F9123FA" w14:textId="77777777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eastAsia="TimesNewRomanPSMT" w:hAnsi="Times New Roman"/>
          <w:sz w:val="24"/>
          <w:szCs w:val="24"/>
        </w:rPr>
      </w:pPr>
      <w:r w:rsidRPr="0078529D">
        <w:rPr>
          <w:rFonts w:ascii="Times New Roman" w:eastAsia="TimesNewRomanPSMT" w:hAnsi="Times New Roman"/>
          <w:noProof/>
          <w:sz w:val="24"/>
          <w:szCs w:val="24"/>
          <w:lang w:val="en-US"/>
        </w:rPr>
        <w:drawing>
          <wp:inline distT="0" distB="0" distL="0" distR="0" wp14:anchorId="1365E5C3" wp14:editId="4FCF644C">
            <wp:extent cx="5817890" cy="2428875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Рисунок 39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rcRect l="2443" t="35611" r="1194" b="10794"/>
                    <a:stretch>
                      <a:fillRect/>
                    </a:stretch>
                  </pic:blipFill>
                  <pic:spPr>
                    <a:xfrm>
                      <a:off x="0" y="0"/>
                      <a:ext cx="5829091" cy="243355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61AE6B" w14:textId="77777777" w:rsidR="00C2183E" w:rsidRPr="0078529D" w:rsidRDefault="00C2183E" w:rsidP="00F735A3">
      <w:pPr>
        <w:widowControl w:val="0"/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</w:p>
    <w:p w14:paraId="4E1DE471" w14:textId="3C4E092E" w:rsidR="009B6E50" w:rsidRPr="0078529D" w:rsidRDefault="00DA71E5" w:rsidP="00F735A3">
      <w:pPr>
        <w:widowControl w:val="0"/>
        <w:spacing w:after="0"/>
        <w:rPr>
          <w:rFonts w:ascii="Times New Roman" w:eastAsia="Times New Roman" w:hAnsi="Times New Roman"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4.2</w:t>
      </w:r>
      <w:r w:rsidR="00F2559F">
        <w:rPr>
          <w:rFonts w:ascii="Times New Roman" w:eastAsia="Times New Roman" w:hAnsi="Times New Roman"/>
          <w:bCs/>
          <w:i/>
          <w:kern w:val="36"/>
          <w:sz w:val="28"/>
          <w:szCs w:val="28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shd w:val="clear" w:color="auto" w:fill="FFFFFF" w:themeFill="background1"/>
        </w:rPr>
        <w:t>A</w:t>
      </w:r>
      <w:r w:rsidR="00BA79CA" w:rsidRPr="0078529D">
        <w:rPr>
          <w:rFonts w:ascii="Times New Roman" w:eastAsia="Times New Roman" w:hAnsi="Times New Roman"/>
          <w:kern w:val="36"/>
          <w:sz w:val="24"/>
          <w:szCs w:val="24"/>
          <w:shd w:val="clear" w:color="auto" w:fill="FFFFFF" w:themeFill="background1"/>
        </w:rPr>
        <w:t>PI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BŪDINKITE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SPALVOTUOSIUS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METALUS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IR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JŲ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SAVYBES</w:t>
      </w:r>
    </w:p>
    <w:p w14:paraId="6BD1ACD9" w14:textId="7777777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u w:val="dotted"/>
          <w:lang w:eastAsia="lt-LT"/>
        </w:rPr>
      </w:pPr>
      <w:r w:rsidRPr="0078529D">
        <w:rPr>
          <w:rFonts w:ascii="Times New Roman" w:eastAsia="Times New Roman" w:hAnsi="Times New Roman"/>
          <w:b/>
          <w:i/>
          <w:sz w:val="24"/>
          <w:szCs w:val="24"/>
          <w:lang w:eastAsia="lt-LT"/>
        </w:rPr>
        <w:t>Varis</w:t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</w:p>
    <w:p w14:paraId="65E0ECF4" w14:textId="77777777" w:rsidR="009B6E50" w:rsidRPr="0078529D" w:rsidRDefault="00DA71E5" w:rsidP="00F735A3">
      <w:pPr>
        <w:spacing w:after="0"/>
        <w:rPr>
          <w:rFonts w:ascii="Times New Roman" w:hAnsi="Times New Roman"/>
          <w:b/>
          <w:i/>
          <w:sz w:val="24"/>
          <w:szCs w:val="24"/>
        </w:rPr>
      </w:pPr>
      <w:r w:rsidRPr="0078529D">
        <w:rPr>
          <w:rFonts w:ascii="Times New Roman" w:eastAsia="Times New Roman" w:hAnsi="Times New Roman"/>
          <w:b/>
          <w:i/>
          <w:sz w:val="24"/>
          <w:szCs w:val="24"/>
          <w:lang w:eastAsia="lt-LT"/>
        </w:rPr>
        <w:t>Žalvariai</w:t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</w:p>
    <w:p w14:paraId="00EF2AAE" w14:textId="0AEDBB19" w:rsidR="009B6E50" w:rsidRPr="0078529D" w:rsidRDefault="00DA71E5" w:rsidP="00F735A3">
      <w:pPr>
        <w:widowControl w:val="0"/>
        <w:spacing w:after="0"/>
        <w:jc w:val="both"/>
        <w:outlineLvl w:val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b/>
          <w:i/>
          <w:sz w:val="24"/>
          <w:szCs w:val="24"/>
        </w:rPr>
        <w:t>Bronza</w:t>
      </w:r>
      <w:r w:rsidR="00F2559F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</w:p>
    <w:p w14:paraId="7245071C" w14:textId="58908425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u w:val="dotted"/>
          <w:lang w:eastAsia="lt-LT"/>
        </w:rPr>
      </w:pPr>
      <w:r w:rsidRPr="0078529D">
        <w:rPr>
          <w:rFonts w:ascii="Times New Roman" w:hAnsi="Times New Roman"/>
          <w:b/>
          <w:i/>
          <w:sz w:val="24"/>
          <w:szCs w:val="24"/>
        </w:rPr>
        <w:t>Aliuminis</w:t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</w:p>
    <w:p w14:paraId="3B2A7202" w14:textId="66648626" w:rsidR="00C2183E" w:rsidRPr="0078529D" w:rsidRDefault="00C2183E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397B4E53" w14:textId="77777777" w:rsidR="00C2183E" w:rsidRPr="0078529D" w:rsidRDefault="00C2183E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D2EBC53" w14:textId="7C678C38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</w:t>
      </w:r>
      <w:r w:rsidRPr="0078529D">
        <w:rPr>
          <w:rFonts w:ascii="Times New Roman" w:hAnsi="Times New Roman"/>
          <w:sz w:val="24"/>
          <w:szCs w:val="24"/>
        </w:rPr>
        <w:t>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“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LEIS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US.</w:t>
      </w:r>
    </w:p>
    <w:p w14:paraId="64FBAAF8" w14:textId="3CD58FD6" w:rsidR="009B6E50" w:rsidRPr="0078529D" w:rsidRDefault="002A5B13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1.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Puslaidininkiai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vadinam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medžiagas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kuri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pagal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sav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elektrinį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laidumą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užima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..(1)........................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padėtį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tarp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laidinink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i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dielektrikų.</w:t>
      </w:r>
    </w:p>
    <w:p w14:paraId="25DADEBC" w14:textId="090EA8B9" w:rsidR="009B6E50" w:rsidRPr="0078529D" w:rsidRDefault="002A5B13" w:rsidP="00F735A3">
      <w:pPr>
        <w:spacing w:after="0"/>
        <w:rPr>
          <w:rFonts w:ascii="Times New Roman" w:hAnsi="Times New Roman"/>
          <w:bCs/>
          <w:sz w:val="24"/>
          <w:szCs w:val="24"/>
          <w:lang w:val="de-DE"/>
        </w:rPr>
      </w:pPr>
      <w:r w:rsidRPr="0078529D">
        <w:rPr>
          <w:rFonts w:ascii="Times New Roman" w:hAnsi="Times New Roman"/>
          <w:bCs/>
          <w:sz w:val="24"/>
          <w:szCs w:val="24"/>
        </w:rPr>
        <w:t>2.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Dioda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paprastai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turi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du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kontaktus</w:t>
      </w:r>
      <w:r w:rsidR="00DA71E5" w:rsidRPr="0078529D">
        <w:rPr>
          <w:rFonts w:ascii="Times New Roman" w:hAnsi="Times New Roman"/>
          <w:bCs/>
          <w:sz w:val="24"/>
          <w:szCs w:val="24"/>
          <w:lang w:val="de-DE"/>
        </w:rPr>
        <w:t>-</w:t>
      </w:r>
      <w:r w:rsidR="00F2559F">
        <w:rPr>
          <w:rFonts w:ascii="Times New Roman" w:hAnsi="Times New Roman"/>
          <w:bCs/>
          <w:sz w:val="24"/>
          <w:szCs w:val="24"/>
          <w:lang w:val="de-DE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  <w:lang w:val="de-DE"/>
        </w:rPr>
        <w:t>…(2)</w:t>
      </w:r>
      <w:r w:rsidR="00F2559F">
        <w:rPr>
          <w:rFonts w:ascii="Times New Roman" w:hAnsi="Times New Roman"/>
          <w:bCs/>
          <w:sz w:val="24"/>
          <w:szCs w:val="24"/>
          <w:lang w:val="de-DE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  <w:lang w:val="de-DE"/>
        </w:rPr>
        <w:t>……………………………..</w:t>
      </w:r>
    </w:p>
    <w:p w14:paraId="589FA8B0" w14:textId="5457BCAB" w:rsidR="009B6E50" w:rsidRPr="0078529D" w:rsidRDefault="002A5B13" w:rsidP="00F735A3">
      <w:pPr>
        <w:spacing w:after="0"/>
        <w:rPr>
          <w:rFonts w:ascii="Times New Roman" w:hAnsi="Times New Roman"/>
          <w:sz w:val="24"/>
          <w:szCs w:val="24"/>
          <w:shd w:val="clear" w:color="auto" w:fill="FFFFFF"/>
        </w:rPr>
      </w:pPr>
      <w:r w:rsidRPr="0078529D">
        <w:rPr>
          <w:rFonts w:ascii="Times New Roman" w:hAnsi="Times New Roman"/>
          <w:bCs/>
          <w:sz w:val="24"/>
          <w:szCs w:val="24"/>
          <w:shd w:val="clear" w:color="auto" w:fill="FFFFFF"/>
        </w:rPr>
        <w:t>3.</w:t>
      </w:r>
      <w:r w:rsidR="00F2559F">
        <w:rPr>
          <w:rFonts w:ascii="Times New Roman" w:hAnsi="Times New Roman"/>
          <w:bCs/>
          <w:sz w:val="24"/>
          <w:szCs w:val="24"/>
          <w:shd w:val="clear" w:color="auto" w:fill="FFFFFF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  <w:shd w:val="clear" w:color="auto" w:fill="FFFFFF"/>
        </w:rPr>
        <w:t>Dioda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  <w:shd w:val="clear" w:color="auto" w:fill="FFFFFF"/>
        </w:rPr>
        <w:t>–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  <w:shd w:val="clear" w:color="auto" w:fill="FFFFFF"/>
        </w:rPr>
        <w:t>elektronik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  <w:shd w:val="clear" w:color="auto" w:fill="FFFFFF"/>
        </w:rPr>
        <w:t>įtaisas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  <w:shd w:val="clear" w:color="auto" w:fill="FFFFFF"/>
        </w:rPr>
        <w:t>paprasta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  <w:shd w:val="clear" w:color="auto" w:fill="FFFFFF"/>
        </w:rPr>
        <w:t>skirta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  <w:shd w:val="clear" w:color="auto" w:fill="FFFFFF"/>
        </w:rPr>
        <w:t>praleist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  <w:shd w:val="clear" w:color="auto" w:fill="FFFFFF"/>
        </w:rPr>
        <w:t>srovę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  <w:shd w:val="clear" w:color="auto" w:fill="FFFFFF"/>
        </w:rPr>
        <w:t>....(3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  <w:shd w:val="clear" w:color="auto" w:fill="FFFFFF"/>
        </w:rPr>
        <w:t>...............................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  <w:shd w:val="clear" w:color="auto" w:fill="FFFFFF"/>
        </w:rPr>
        <w:t>kryptimi.</w:t>
      </w:r>
    </w:p>
    <w:p w14:paraId="00175257" w14:textId="05A2FBC1" w:rsidR="009B6E50" w:rsidRPr="0078529D" w:rsidRDefault="002A5B13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lastRenderedPageBreak/>
        <w:t>4.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Elektrini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kondensatoriu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-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tai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dviej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a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daugiau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metal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elektrodų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atskirtų</w:t>
      </w:r>
      <w:r w:rsidR="00F2559F">
        <w:rPr>
          <w:rFonts w:ascii="Times New Roman" w:hAnsi="Times New Roman"/>
          <w:bCs/>
          <w:sz w:val="24"/>
          <w:szCs w:val="24"/>
          <w:lang w:val="de-DE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dielektriku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sistema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sudaranti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...(4)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.............................</w:t>
      </w:r>
    </w:p>
    <w:p w14:paraId="19BE8463" w14:textId="5690F206" w:rsidR="009B6E50" w:rsidRPr="0078529D" w:rsidRDefault="002A5B13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5.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Talpa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matuojama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...(5)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..............................</w:t>
      </w:r>
    </w:p>
    <w:p w14:paraId="3CE986F5" w14:textId="674C17F5" w:rsidR="009B6E50" w:rsidRPr="0078529D" w:rsidRDefault="002A5B13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6.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="00DA71E5" w:rsidRPr="0078529D">
        <w:rPr>
          <w:rFonts w:ascii="Times New Roman" w:hAnsi="Times New Roman"/>
          <w:bCs/>
          <w:sz w:val="24"/>
          <w:szCs w:val="24"/>
        </w:rPr>
        <w:t>Termorezistoriai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šilum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jautrū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puslaidinink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elementai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Kylant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temperatūr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A71E5" w:rsidRPr="0078529D">
        <w:rPr>
          <w:rFonts w:ascii="Times New Roman" w:hAnsi="Times New Roman"/>
          <w:sz w:val="24"/>
          <w:szCs w:val="24"/>
        </w:rPr>
        <w:t>termorezistorių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varž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...(6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................................</w:t>
      </w:r>
    </w:p>
    <w:p w14:paraId="65EB46F4" w14:textId="6D26C3AA" w:rsidR="009B6E50" w:rsidRPr="0078529D" w:rsidRDefault="002A5B13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7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A71E5" w:rsidRPr="0078529D">
        <w:rPr>
          <w:rFonts w:ascii="Times New Roman" w:hAnsi="Times New Roman"/>
          <w:sz w:val="24"/>
          <w:szCs w:val="24"/>
        </w:rPr>
        <w:t>Rezistorių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elektr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parametr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ženklini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gali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dviem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būdais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...(7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arb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spalvini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kodu.</w:t>
      </w:r>
    </w:p>
    <w:p w14:paraId="2B62CAA6" w14:textId="5749B9B6" w:rsidR="00D84847" w:rsidRPr="0078529D" w:rsidRDefault="002A5B13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8.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Lygintuv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prietais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verčianty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...(8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...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srov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nuolatine.</w:t>
      </w:r>
    </w:p>
    <w:p w14:paraId="455BEB2A" w14:textId="0D7CFF58" w:rsidR="009B6E50" w:rsidRPr="0078529D" w:rsidRDefault="00775E7C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Vienpus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lyg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schemo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stov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...(9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dioda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kur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srov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praleidž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tik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vien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A71E5" w:rsidRPr="0078529D">
        <w:rPr>
          <w:rFonts w:ascii="Times New Roman" w:hAnsi="Times New Roman"/>
          <w:sz w:val="24"/>
          <w:szCs w:val="24"/>
        </w:rPr>
        <w:t>pusperiodį</w:t>
      </w:r>
      <w:proofErr w:type="spellEnd"/>
      <w:r w:rsidR="00DA71E5" w:rsidRPr="0078529D">
        <w:rPr>
          <w:rFonts w:ascii="Times New Roman" w:hAnsi="Times New Roman"/>
          <w:sz w:val="24"/>
          <w:szCs w:val="24"/>
        </w:rPr>
        <w:t>.</w:t>
      </w:r>
    </w:p>
    <w:p w14:paraId="44668806" w14:textId="008FBF53" w:rsidR="00D84847" w:rsidRPr="0078529D" w:rsidRDefault="00775E7C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0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Dvipus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lyg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schemo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apkrov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maitin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...(10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..............................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kur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vien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praleidž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srov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vien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A71E5" w:rsidRPr="0078529D">
        <w:rPr>
          <w:rFonts w:ascii="Times New Roman" w:hAnsi="Times New Roman"/>
          <w:sz w:val="24"/>
          <w:szCs w:val="24"/>
        </w:rPr>
        <w:t>pusperiodį</w:t>
      </w:r>
      <w:proofErr w:type="spellEnd"/>
      <w:r w:rsidR="00DA71E5" w:rsidRPr="0078529D">
        <w:rPr>
          <w:rFonts w:ascii="Times New Roman" w:hAnsi="Times New Roman"/>
          <w:sz w:val="24"/>
          <w:szCs w:val="24"/>
        </w:rPr>
        <w:t>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kit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kit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A71E5" w:rsidRPr="0078529D">
        <w:rPr>
          <w:rFonts w:ascii="Times New Roman" w:hAnsi="Times New Roman"/>
          <w:sz w:val="24"/>
          <w:szCs w:val="24"/>
        </w:rPr>
        <w:t>pusperiodį</w:t>
      </w:r>
      <w:proofErr w:type="spellEnd"/>
      <w:r w:rsidR="00DA71E5" w:rsidRPr="0078529D">
        <w:rPr>
          <w:rFonts w:ascii="Times New Roman" w:hAnsi="Times New Roman"/>
          <w:sz w:val="24"/>
          <w:szCs w:val="24"/>
        </w:rPr>
        <w:t>.</w:t>
      </w:r>
    </w:p>
    <w:p w14:paraId="6F5B82AF" w14:textId="2A485812" w:rsidR="009B6E50" w:rsidRPr="0078529D" w:rsidRDefault="00775E7C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Tranzis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A71E5" w:rsidRPr="0078529D">
        <w:rPr>
          <w:rFonts w:ascii="Times New Roman" w:hAnsi="Times New Roman"/>
          <w:sz w:val="24"/>
          <w:szCs w:val="24"/>
        </w:rPr>
        <w:t>vidurinioji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zon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vadin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....(11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/>
          <w:iCs/>
          <w:sz w:val="24"/>
          <w:szCs w:val="24"/>
        </w:rPr>
        <w:t>.....................</w:t>
      </w:r>
      <w:r w:rsidR="00DA71E5" w:rsidRPr="0078529D">
        <w:rPr>
          <w:rFonts w:ascii="Times New Roman" w:hAnsi="Times New Roman"/>
          <w:i/>
          <w:iCs/>
          <w:sz w:val="24"/>
          <w:szCs w:val="24"/>
        </w:rPr>
        <w:t>,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vien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šonin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zon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...(12)</w:t>
      </w:r>
      <w:r w:rsidR="00DA71E5" w:rsidRPr="0078529D">
        <w:rPr>
          <w:rFonts w:ascii="Times New Roman" w:hAnsi="Times New Roman"/>
          <w:bCs/>
          <w:i/>
          <w:iCs/>
          <w:sz w:val="24"/>
          <w:szCs w:val="24"/>
        </w:rPr>
        <w:t>...............................</w:t>
      </w:r>
      <w:r w:rsidR="00DA71E5" w:rsidRPr="0078529D">
        <w:rPr>
          <w:rFonts w:ascii="Times New Roman" w:hAnsi="Times New Roman"/>
          <w:i/>
          <w:iCs/>
          <w:sz w:val="24"/>
          <w:szCs w:val="24"/>
        </w:rPr>
        <w:t>,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ki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iCs/>
          <w:sz w:val="24"/>
          <w:szCs w:val="24"/>
        </w:rPr>
        <w:t>kolektoriumi</w:t>
      </w:r>
      <w:r w:rsidR="00DA71E5" w:rsidRPr="0078529D">
        <w:rPr>
          <w:rFonts w:ascii="Times New Roman" w:hAnsi="Times New Roman"/>
          <w:iCs/>
          <w:sz w:val="24"/>
          <w:szCs w:val="24"/>
        </w:rPr>
        <w:t>.</w:t>
      </w:r>
    </w:p>
    <w:p w14:paraId="24B157E8" w14:textId="1C409030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sz w:val="24"/>
          <w:szCs w:val="24"/>
        </w:rPr>
        <w:t>Praleisti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žodžiai</w:t>
      </w:r>
      <w:r w:rsidRPr="0078529D">
        <w:rPr>
          <w:rFonts w:ascii="Times New Roman" w:hAnsi="Times New Roman"/>
          <w:sz w:val="24"/>
          <w:szCs w:val="24"/>
        </w:rPr>
        <w:t>: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emiteriu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tarpinę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talpą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žėja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aičia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aidėmi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intamąją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na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faradais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iod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baze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noda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atodas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viena</w:t>
      </w:r>
      <w:r w:rsidRPr="0078529D">
        <w:rPr>
          <w:rFonts w:ascii="Times New Roman" w:hAnsi="Times New Roman"/>
          <w:bCs/>
          <w:iCs/>
          <w:sz w:val="24"/>
          <w:szCs w:val="24"/>
        </w:rPr>
        <w:t>.</w:t>
      </w:r>
    </w:p>
    <w:p w14:paraId="42861B26" w14:textId="4A789CEB" w:rsidR="009B6E50" w:rsidRPr="0078529D" w:rsidRDefault="009B6E5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1028CA40" w14:textId="77777777" w:rsidR="00C2183E" w:rsidRPr="0078529D" w:rsidRDefault="00C2183E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683CFDC" w14:textId="2DD94EBD" w:rsidR="00D84847" w:rsidRPr="0078529D" w:rsidRDefault="00DA71E5" w:rsidP="00F735A3">
      <w:pPr>
        <w:spacing w:after="0"/>
        <w:rPr>
          <w:rFonts w:ascii="Times New Roman" w:hAnsi="Times New Roman"/>
          <w:bCs/>
          <w:iCs/>
          <w:sz w:val="24"/>
          <w:szCs w:val="24"/>
          <w:lang w:eastAsia="lt-LT"/>
        </w:rPr>
      </w:pPr>
      <w:r w:rsidRPr="0078529D">
        <w:rPr>
          <w:rFonts w:ascii="Times New Roman" w:hAnsi="Times New Roman"/>
          <w:i/>
          <w:sz w:val="24"/>
          <w:szCs w:val="24"/>
        </w:rPr>
        <w:t>6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</w:t>
      </w:r>
      <w:r w:rsidRPr="0078529D">
        <w:rPr>
          <w:rFonts w:ascii="Times New Roman" w:hAnsi="Times New Roman"/>
          <w:sz w:val="24"/>
          <w:szCs w:val="24"/>
        </w:rPr>
        <w:t>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NIKOS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PAGRINDŲ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TEMA.</w:t>
      </w:r>
    </w:p>
    <w:p w14:paraId="147ED4F4" w14:textId="1F290921" w:rsidR="009B6E50" w:rsidRPr="0078529D" w:rsidRDefault="00DA71E5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6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NIK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MPONENT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TART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ENKLU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6"/>
        <w:gridCol w:w="2771"/>
        <w:gridCol w:w="5994"/>
      </w:tblGrid>
      <w:tr w:rsidR="00C2183E" w:rsidRPr="0078529D" w14:paraId="4A068E7D" w14:textId="77777777" w:rsidTr="00C2183E">
        <w:trPr>
          <w:trHeight w:val="284"/>
        </w:trPr>
        <w:tc>
          <w:tcPr>
            <w:tcW w:w="515" w:type="pct"/>
          </w:tcPr>
          <w:p w14:paraId="60BC4019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Nr.</w:t>
            </w:r>
          </w:p>
        </w:tc>
        <w:tc>
          <w:tcPr>
            <w:tcW w:w="1418" w:type="pct"/>
            <w:vAlign w:val="center"/>
          </w:tcPr>
          <w:p w14:paraId="30F3E669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Komponentas</w:t>
            </w:r>
          </w:p>
        </w:tc>
        <w:tc>
          <w:tcPr>
            <w:tcW w:w="3067" w:type="pct"/>
          </w:tcPr>
          <w:p w14:paraId="17DB1021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Pavadinimas</w:t>
            </w:r>
          </w:p>
        </w:tc>
      </w:tr>
      <w:tr w:rsidR="00C2183E" w:rsidRPr="0078529D" w14:paraId="6118F2F7" w14:textId="77777777" w:rsidTr="00C2183E">
        <w:trPr>
          <w:trHeight w:val="964"/>
        </w:trPr>
        <w:tc>
          <w:tcPr>
            <w:tcW w:w="515" w:type="pct"/>
            <w:vAlign w:val="center"/>
          </w:tcPr>
          <w:p w14:paraId="78953CB4" w14:textId="328CF390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1</w:t>
            </w:r>
            <w:r w:rsidR="00164289" w:rsidRPr="0078529D"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</w:p>
        </w:tc>
        <w:tc>
          <w:tcPr>
            <w:tcW w:w="1418" w:type="pct"/>
            <w:vAlign w:val="center"/>
          </w:tcPr>
          <w:p w14:paraId="1046C9C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bCs/>
              </w:rPr>
            </w:pPr>
            <w:r w:rsidRPr="0078529D">
              <w:rPr>
                <w:rFonts w:ascii="Times New Roman" w:hAnsi="Times New Roman"/>
                <w:b/>
                <w:bCs/>
              </w:rPr>
              <w:object w:dxaOrig="1741" w:dyaOrig="401" w14:anchorId="01E6642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7.05pt;height:20.4pt" o:ole="">
                  <v:imagedata r:id="rId22" o:title=""/>
                </v:shape>
                <o:OLEObject Type="Embed" ProgID="Visio.Drawing.11" ShapeID="_x0000_i1025" DrawAspect="Content" ObjectID="_1687939485" r:id="rId23"/>
              </w:object>
            </w:r>
          </w:p>
        </w:tc>
        <w:tc>
          <w:tcPr>
            <w:tcW w:w="3067" w:type="pct"/>
          </w:tcPr>
          <w:p w14:paraId="06B822BA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b/>
                <w:bCs/>
              </w:rPr>
            </w:pPr>
          </w:p>
        </w:tc>
      </w:tr>
      <w:tr w:rsidR="00C2183E" w:rsidRPr="0078529D" w14:paraId="40301FA5" w14:textId="77777777" w:rsidTr="00C2183E">
        <w:trPr>
          <w:trHeight w:val="964"/>
        </w:trPr>
        <w:tc>
          <w:tcPr>
            <w:tcW w:w="515" w:type="pct"/>
            <w:vAlign w:val="center"/>
          </w:tcPr>
          <w:p w14:paraId="152DCCD1" w14:textId="1DE4FD60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2</w:t>
            </w:r>
            <w:r w:rsidR="00C14368" w:rsidRPr="0078529D"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</w:p>
        </w:tc>
        <w:tc>
          <w:tcPr>
            <w:tcW w:w="1418" w:type="pct"/>
            <w:vAlign w:val="center"/>
          </w:tcPr>
          <w:p w14:paraId="191734A9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bCs/>
              </w:rPr>
            </w:pPr>
            <w:r w:rsidRPr="0078529D">
              <w:rPr>
                <w:rFonts w:ascii="Times New Roman" w:hAnsi="Times New Roman"/>
                <w:b/>
                <w:bCs/>
              </w:rPr>
              <w:object w:dxaOrig="839" w:dyaOrig="589" w14:anchorId="7E9DED9B">
                <v:shape id="_x0000_i1026" type="#_x0000_t75" style="width:41.9pt;height:29pt" o:ole="">
                  <v:imagedata r:id="rId24" o:title=""/>
                </v:shape>
                <o:OLEObject Type="Embed" ProgID="Visio.Drawing.11" ShapeID="_x0000_i1026" DrawAspect="Content" ObjectID="_1687939486" r:id="rId25"/>
              </w:object>
            </w:r>
          </w:p>
        </w:tc>
        <w:tc>
          <w:tcPr>
            <w:tcW w:w="3067" w:type="pct"/>
          </w:tcPr>
          <w:p w14:paraId="2A4BFCDB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b/>
                <w:bCs/>
              </w:rPr>
            </w:pPr>
          </w:p>
        </w:tc>
      </w:tr>
      <w:tr w:rsidR="00C2183E" w:rsidRPr="0078529D" w14:paraId="6890E2FF" w14:textId="77777777" w:rsidTr="00C2183E">
        <w:trPr>
          <w:trHeight w:val="964"/>
        </w:trPr>
        <w:tc>
          <w:tcPr>
            <w:tcW w:w="515" w:type="pct"/>
            <w:vAlign w:val="center"/>
          </w:tcPr>
          <w:p w14:paraId="113ADEBA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3</w:t>
            </w:r>
          </w:p>
        </w:tc>
        <w:tc>
          <w:tcPr>
            <w:tcW w:w="1418" w:type="pct"/>
            <w:vAlign w:val="center"/>
          </w:tcPr>
          <w:p w14:paraId="1A7F3A9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bCs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525517CB" wp14:editId="257EB4BE">
                  <wp:extent cx="714375" cy="314325"/>
                  <wp:effectExtent l="0" t="0" r="9525" b="9525"/>
                  <wp:docPr id="15380" name="Рисунок 153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80" name="Рисунок 15380"/>
                          <pic:cNvPicPr>
                            <a:picLocks noChangeAspect="1"/>
                          </pic:cNvPicPr>
                        </pic:nvPicPr>
                        <pic:blipFill>
                          <a:blip r:embed="rId2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14375" cy="314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7" w:type="pct"/>
          </w:tcPr>
          <w:p w14:paraId="1DF8B051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b/>
                <w:bCs/>
              </w:rPr>
            </w:pPr>
          </w:p>
        </w:tc>
      </w:tr>
      <w:tr w:rsidR="00C2183E" w:rsidRPr="0078529D" w14:paraId="6C891DA9" w14:textId="77777777" w:rsidTr="00C2183E">
        <w:trPr>
          <w:trHeight w:val="964"/>
        </w:trPr>
        <w:tc>
          <w:tcPr>
            <w:tcW w:w="515" w:type="pct"/>
            <w:vAlign w:val="center"/>
          </w:tcPr>
          <w:p w14:paraId="19614D18" w14:textId="74D9158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C14368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418" w:type="pct"/>
            <w:vAlign w:val="center"/>
          </w:tcPr>
          <w:p w14:paraId="44D7603E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bCs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08E8A961" wp14:editId="370CC8CE">
                  <wp:extent cx="523881" cy="540000"/>
                  <wp:effectExtent l="0" t="0" r="0" b="0"/>
                  <wp:docPr id="39966" name="Рисунок 399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66" name="Рисунок 39966"/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3881" cy="5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7" w:type="pct"/>
          </w:tcPr>
          <w:p w14:paraId="15941227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</w:rPr>
            </w:pPr>
          </w:p>
        </w:tc>
      </w:tr>
      <w:tr w:rsidR="00C2183E" w:rsidRPr="0078529D" w14:paraId="1694CBC8" w14:textId="77777777" w:rsidTr="00C2183E">
        <w:trPr>
          <w:trHeight w:val="964"/>
        </w:trPr>
        <w:tc>
          <w:tcPr>
            <w:tcW w:w="515" w:type="pct"/>
            <w:vAlign w:val="center"/>
          </w:tcPr>
          <w:p w14:paraId="6343BEC6" w14:textId="471BCB16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C14368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418" w:type="pct"/>
            <w:vAlign w:val="center"/>
          </w:tcPr>
          <w:p w14:paraId="38FA9EC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59EDD513" wp14:editId="5C3588A2">
                  <wp:extent cx="501972" cy="540000"/>
                  <wp:effectExtent l="0" t="0" r="0" b="0"/>
                  <wp:docPr id="39965" name="Рисунок 399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65" name="Рисунок 39965"/>
                          <pic:cNvPicPr>
                            <a:picLocks noChangeAspect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1972" cy="5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7" w:type="pct"/>
          </w:tcPr>
          <w:p w14:paraId="01AAF565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</w:rPr>
            </w:pPr>
          </w:p>
        </w:tc>
      </w:tr>
    </w:tbl>
    <w:p w14:paraId="46A7F33F" w14:textId="77777777" w:rsidR="00C2183E" w:rsidRPr="0078529D" w:rsidRDefault="00C2183E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sz w:val="24"/>
          <w:szCs w:val="24"/>
          <w:lang w:val="lt-LT"/>
        </w:rPr>
      </w:pPr>
    </w:p>
    <w:p w14:paraId="655A71F3" w14:textId="5F62EB02" w:rsidR="009B6E50" w:rsidRPr="0078529D" w:rsidRDefault="00DA71E5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</w:pP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6.2</w:t>
      </w:r>
      <w:r w:rsidR="00F2559F">
        <w:rPr>
          <w:rFonts w:ascii="Times New Roman" w:hAnsi="Times New Roman"/>
          <w:i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Nupieškite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puslaidininkinio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diodo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simbolį,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naudojamą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elektros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grandinėje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ir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pažymėkite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abu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kontaktus.</w:t>
      </w:r>
    </w:p>
    <w:p w14:paraId="59D27442" w14:textId="214FC471" w:rsidR="009B6E50" w:rsidRPr="0078529D" w:rsidRDefault="00353F41" w:rsidP="00F735A3">
      <w:pPr>
        <w:spacing w:after="0"/>
        <w:rPr>
          <w:rFonts w:ascii="Times New Roman" w:hAnsi="Times New Roman"/>
        </w:rPr>
      </w:pPr>
      <w:r w:rsidRPr="0078529D">
        <w:rPr>
          <w:rFonts w:ascii="Times New Roman" w:hAnsi="Times New Roman"/>
          <w:noProof/>
          <w:lang w:val="en-US"/>
        </w:rPr>
        <mc:AlternateContent>
          <mc:Choice Requires="wps">
            <w:drawing>
              <wp:inline distT="0" distB="0" distL="0" distR="0" wp14:anchorId="25936F29" wp14:editId="20C107AE">
                <wp:extent cx="6289040" cy="1952625"/>
                <wp:effectExtent l="0" t="0" r="16510" b="28575"/>
                <wp:docPr id="81" name="Прямоугольник 15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89040" cy="195262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317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53BBBE62" id="Прямоугольник 15382" o:spid="_x0000_s1026" style="width:495.2pt;height:15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" fillcolor="white [3201]" strokecolor="black [3213]" strokeweight=".25pt">
                <v:stroke joinstyle="round"/>
                <w10:anchorlock/>
              </v:rect>
            </w:pict>
          </mc:Fallback>
        </mc:AlternateContent>
      </w:r>
    </w:p>
    <w:p w14:paraId="5570EA45" w14:textId="77777777" w:rsidR="00B65E5E" w:rsidRPr="0078529D" w:rsidRDefault="00B65E5E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79C2E0EA" w14:textId="40671FBB" w:rsidR="009B6E50" w:rsidRPr="0078529D" w:rsidRDefault="00DA71E5" w:rsidP="00F735A3">
      <w:pPr>
        <w:spacing w:after="0"/>
        <w:rPr>
          <w:rFonts w:ascii="Times New Roman" w:hAnsi="Times New Roman"/>
          <w:caps/>
          <w:sz w:val="24"/>
          <w:szCs w:val="24"/>
          <w:lang w:val="de-DE"/>
        </w:rPr>
      </w:pPr>
      <w:r w:rsidRPr="0078529D">
        <w:rPr>
          <w:rFonts w:ascii="Times New Roman" w:hAnsi="Times New Roman"/>
          <w:sz w:val="24"/>
          <w:szCs w:val="24"/>
        </w:rPr>
        <w:t>6.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Nustaty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nominalią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rezistori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varžą</w:t>
      </w:r>
      <w:r w:rsidRPr="0078529D">
        <w:rPr>
          <w:rFonts w:ascii="Times New Roman" w:hAnsi="Times New Roman"/>
          <w:caps/>
          <w:sz w:val="24"/>
          <w:szCs w:val="24"/>
          <w:lang w:val="de-DE"/>
        </w:rPr>
        <w:t>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1"/>
        <w:gridCol w:w="2949"/>
        <w:gridCol w:w="5581"/>
      </w:tblGrid>
      <w:tr w:rsidR="00C2183E" w:rsidRPr="0078529D" w14:paraId="38EC7CAE" w14:textId="77777777" w:rsidTr="00C2183E">
        <w:tc>
          <w:tcPr>
            <w:tcW w:w="635" w:type="pct"/>
            <w:vAlign w:val="center"/>
          </w:tcPr>
          <w:p w14:paraId="443B6226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Nr.</w:t>
            </w:r>
          </w:p>
        </w:tc>
        <w:tc>
          <w:tcPr>
            <w:tcW w:w="1509" w:type="pct"/>
            <w:vAlign w:val="center"/>
          </w:tcPr>
          <w:p w14:paraId="3531306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Rezistorius</w:t>
            </w:r>
            <w:proofErr w:type="spellEnd"/>
          </w:p>
        </w:tc>
        <w:tc>
          <w:tcPr>
            <w:tcW w:w="2856" w:type="pct"/>
            <w:vAlign w:val="center"/>
          </w:tcPr>
          <w:p w14:paraId="3B1BE9FE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ominalai</w:t>
            </w:r>
          </w:p>
        </w:tc>
      </w:tr>
      <w:tr w:rsidR="00C2183E" w:rsidRPr="0078529D" w14:paraId="129ADB9B" w14:textId="77777777" w:rsidTr="00C2183E">
        <w:trPr>
          <w:trHeight w:val="737"/>
        </w:trPr>
        <w:tc>
          <w:tcPr>
            <w:tcW w:w="635" w:type="pct"/>
            <w:vAlign w:val="center"/>
          </w:tcPr>
          <w:p w14:paraId="6377FD05" w14:textId="749433D3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</w:t>
            </w:r>
            <w:r w:rsidR="001A4FE5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1509" w:type="pct"/>
            <w:vAlign w:val="center"/>
          </w:tcPr>
          <w:p w14:paraId="0D32928B" w14:textId="77777777" w:rsidR="009B6E50" w:rsidRPr="0078529D" w:rsidRDefault="00DA71E5" w:rsidP="00C2183E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de-DE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4C4A2C20" wp14:editId="398D52C0">
                  <wp:extent cx="1295400" cy="372553"/>
                  <wp:effectExtent l="0" t="0" r="0" b="8890"/>
                  <wp:docPr id="69" name="Picture 69" descr="C:\Layout\TP\TP1011_GGT\Workbook\Graphics\567207_021.t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Picture 69" descr="C:\Layout\TP\TP1011_GGT\Workbook\Graphics\567207_021.t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r:link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4510" cy="37517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56" w:type="pct"/>
          </w:tcPr>
          <w:p w14:paraId="682C9D49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b/>
                <w:color w:val="auto"/>
                <w:sz w:val="28"/>
                <w:szCs w:val="28"/>
                <w:lang w:val="lt-LT"/>
              </w:rPr>
            </w:pPr>
          </w:p>
        </w:tc>
      </w:tr>
      <w:tr w:rsidR="00C2183E" w:rsidRPr="0078529D" w14:paraId="2E616B66" w14:textId="77777777" w:rsidTr="00C2183E">
        <w:tc>
          <w:tcPr>
            <w:tcW w:w="635" w:type="pct"/>
            <w:vAlign w:val="center"/>
          </w:tcPr>
          <w:p w14:paraId="59E773DE" w14:textId="74952A33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2</w:t>
            </w:r>
            <w:r w:rsidR="001A4FE5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1509" w:type="pct"/>
            <w:vAlign w:val="center"/>
          </w:tcPr>
          <w:p w14:paraId="1F54EC15" w14:textId="77777777" w:rsidR="009B6E50" w:rsidRPr="0078529D" w:rsidRDefault="00DA71E5" w:rsidP="00C2183E">
            <w:pPr>
              <w:widowControl w:val="0"/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0B1D2B26" wp14:editId="26D52344">
                  <wp:extent cx="1257300" cy="321548"/>
                  <wp:effectExtent l="0" t="0" r="0" b="2540"/>
                  <wp:docPr id="70" name="Picture 70" descr="C:\Layout\TP\TP1011_GGT\Workbook\Graphics\567207_137.t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Picture 70" descr="C:\Layout\TP\TP1011_GGT\Workbook\Graphics\567207_137.t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r:link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7695" cy="3267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56" w:type="pct"/>
          </w:tcPr>
          <w:p w14:paraId="17F1B2B4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b/>
                <w:color w:val="auto"/>
                <w:sz w:val="28"/>
                <w:szCs w:val="28"/>
                <w:lang w:val="lt-LT"/>
              </w:rPr>
            </w:pPr>
          </w:p>
        </w:tc>
      </w:tr>
    </w:tbl>
    <w:p w14:paraId="6A61F0E2" w14:textId="4DD36738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7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Cs/>
          <w:sz w:val="24"/>
          <w:szCs w:val="24"/>
        </w:rPr>
        <w:t>Rezistoriai</w:t>
      </w:r>
      <w:proofErr w:type="spellEnd"/>
      <w:r w:rsidR="0064328B" w:rsidRPr="0078529D">
        <w:rPr>
          <w:rFonts w:ascii="Times New Roman" w:hAnsi="Times New Roman"/>
          <w:iCs/>
          <w:sz w:val="24"/>
          <w:szCs w:val="24"/>
        </w:rPr>
        <w:t>.</w:t>
      </w:r>
    </w:p>
    <w:p w14:paraId="4A62FD38" w14:textId="62CC9841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i/>
          <w:sz w:val="18"/>
          <w:szCs w:val="18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Elektronika.</w:t>
      </w:r>
      <w:r w:rsidR="00F2559F">
        <w:rPr>
          <w:rFonts w:ascii="Times New Roman" w:eastAsia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p w14:paraId="5299357E" w14:textId="77777777" w:rsidR="009B6E50" w:rsidRPr="0078529D" w:rsidRDefault="009B6E5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AA60F0B" w14:textId="738F78EA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6.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DIOD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TIKRINIMĄ.</w:t>
      </w:r>
    </w:p>
    <w:p w14:paraId="2F9C04E5" w14:textId="7777777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u w:val="dotted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4E99D7CE" w14:textId="77777777" w:rsidR="00C2183E" w:rsidRPr="0078529D" w:rsidRDefault="00C2183E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0F748E40" w14:textId="203C9606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6.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.</w:t>
      </w:r>
    </w:p>
    <w:p w14:paraId="0581E48D" w14:textId="4A9538B0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rezistorius</w:t>
      </w:r>
      <w:proofErr w:type="spellEnd"/>
      <w:r w:rsidRPr="0078529D">
        <w:rPr>
          <w:rFonts w:ascii="Times New Roman" w:hAnsi="Times New Roman"/>
          <w:sz w:val="24"/>
          <w:szCs w:val="24"/>
        </w:rPr>
        <w:t>?</w:t>
      </w:r>
    </w:p>
    <w:p w14:paraId="6329AAA5" w14:textId="1500456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</w:t>
      </w:r>
    </w:p>
    <w:p w14:paraId="796FB89E" w14:textId="6053D2F2" w:rsidR="00D84847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lp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av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netas?</w:t>
      </w:r>
    </w:p>
    <w:p w14:paraId="02C9E994" w14:textId="19CA1AB8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</w:t>
      </w:r>
    </w:p>
    <w:p w14:paraId="1712845F" w14:textId="48DEB52A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in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densatorius?</w:t>
      </w:r>
    </w:p>
    <w:p w14:paraId="3C6CED6E" w14:textId="7228C3D4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</w:t>
      </w:r>
    </w:p>
    <w:p w14:paraId="01E876F9" w14:textId="34F4EC27" w:rsidR="00D84847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4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lp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av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netas?</w:t>
      </w:r>
    </w:p>
    <w:p w14:paraId="0082EE0B" w14:textId="4E0A72F1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</w:t>
      </w:r>
    </w:p>
    <w:p w14:paraId="39F2CD86" w14:textId="2F8555E1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5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p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din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iod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taktai?</w:t>
      </w:r>
    </w:p>
    <w:p w14:paraId="32C369FE" w14:textId="578BD6B5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</w:t>
      </w:r>
    </w:p>
    <w:p w14:paraId="0DC61230" w14:textId="0FFCDC7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6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ygintuv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is?</w:t>
      </w:r>
    </w:p>
    <w:p w14:paraId="02B477E9" w14:textId="0F87046E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</w:t>
      </w:r>
    </w:p>
    <w:p w14:paraId="1202F8E8" w14:textId="18277104" w:rsidR="00D84847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7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p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irsto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zistor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zon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sidėstymą?</w:t>
      </w:r>
    </w:p>
    <w:p w14:paraId="2EFA077C" w14:textId="4E28E5C1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</w:t>
      </w:r>
    </w:p>
    <w:p w14:paraId="293118CA" w14:textId="77777777" w:rsidR="00C2183E" w:rsidRPr="0078529D" w:rsidRDefault="00C2183E" w:rsidP="00F735A3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</w:p>
    <w:p w14:paraId="5E97B7A3" w14:textId="77777777" w:rsidR="00C2183E" w:rsidRPr="0078529D" w:rsidRDefault="00C2183E" w:rsidP="00F735A3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</w:p>
    <w:p w14:paraId="48FDE581" w14:textId="02060235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7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E</w:t>
      </w:r>
      <w:r w:rsidRPr="0078529D">
        <w:rPr>
          <w:rFonts w:ascii="Times New Roman" w:hAnsi="Times New Roman"/>
          <w:sz w:val="24"/>
          <w:szCs w:val="24"/>
        </w:rPr>
        <w:t>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INĖM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CHEMOMIS.</w:t>
      </w:r>
    </w:p>
    <w:p w14:paraId="4F5A6E50" w14:textId="0566E29C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7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TART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ENKLU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7"/>
        <w:gridCol w:w="4373"/>
        <w:gridCol w:w="4641"/>
      </w:tblGrid>
      <w:tr w:rsidR="009B6E50" w:rsidRPr="0078529D" w14:paraId="02A1E99C" w14:textId="77777777" w:rsidTr="0064328B">
        <w:trPr>
          <w:trHeight w:val="57"/>
        </w:trPr>
        <w:tc>
          <w:tcPr>
            <w:tcW w:w="403" w:type="pct"/>
            <w:vAlign w:val="center"/>
          </w:tcPr>
          <w:p w14:paraId="5B46D4D8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2206" w:type="pct"/>
            <w:vAlign w:val="center"/>
          </w:tcPr>
          <w:p w14:paraId="47603DE2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Ženklas</w:t>
            </w:r>
          </w:p>
        </w:tc>
        <w:tc>
          <w:tcPr>
            <w:tcW w:w="2391" w:type="pct"/>
            <w:vAlign w:val="center"/>
          </w:tcPr>
          <w:p w14:paraId="5232D1A8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9B6E50" w:rsidRPr="0078529D" w14:paraId="3A6A5780" w14:textId="77777777" w:rsidTr="0064328B">
        <w:trPr>
          <w:trHeight w:val="57"/>
        </w:trPr>
        <w:tc>
          <w:tcPr>
            <w:tcW w:w="403" w:type="pct"/>
            <w:vAlign w:val="center"/>
          </w:tcPr>
          <w:p w14:paraId="188BB567" w14:textId="52951A36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</w:t>
            </w:r>
            <w:r w:rsidR="00315AF4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06" w:type="pct"/>
          </w:tcPr>
          <w:p w14:paraId="42BAFEF2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noProof/>
                <w:sz w:val="28"/>
                <w:szCs w:val="28"/>
                <w:lang w:val="en-US"/>
              </w:rPr>
              <w:drawing>
                <wp:inline distT="0" distB="0" distL="0" distR="0" wp14:anchorId="036FCF93" wp14:editId="737AE52F">
                  <wp:extent cx="780415" cy="361315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Рисунок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230" t="15385" r="11539" b="205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86778" cy="364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1" w:type="pct"/>
            <w:vAlign w:val="center"/>
          </w:tcPr>
          <w:p w14:paraId="1AD3622F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4E1B8DA5" w14:textId="77777777" w:rsidTr="0064328B">
        <w:trPr>
          <w:trHeight w:val="57"/>
        </w:trPr>
        <w:tc>
          <w:tcPr>
            <w:tcW w:w="403" w:type="pct"/>
            <w:vAlign w:val="center"/>
          </w:tcPr>
          <w:p w14:paraId="1CABACB5" w14:textId="3D1B7763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2</w:t>
            </w:r>
            <w:r w:rsidR="00315AF4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06" w:type="pct"/>
          </w:tcPr>
          <w:p w14:paraId="010D621E" w14:textId="7D6CC9D8" w:rsidR="009B6E50" w:rsidRPr="0078529D" w:rsidRDefault="00DA71E5" w:rsidP="00C2183E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noProof/>
                <w:sz w:val="28"/>
                <w:szCs w:val="28"/>
                <w:lang w:val="en-US"/>
              </w:rPr>
              <w:drawing>
                <wp:inline distT="0" distB="0" distL="0" distR="0" wp14:anchorId="4CB73169" wp14:editId="2EF98606">
                  <wp:extent cx="837390" cy="382270"/>
                  <wp:effectExtent l="0" t="0" r="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Рисунок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3729" r="11539" b="203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4843" cy="3856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1" w:type="pct"/>
            <w:vAlign w:val="center"/>
          </w:tcPr>
          <w:p w14:paraId="7979BB83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6BC86B6F" w14:textId="77777777" w:rsidTr="0064328B">
        <w:trPr>
          <w:trHeight w:val="57"/>
        </w:trPr>
        <w:tc>
          <w:tcPr>
            <w:tcW w:w="403" w:type="pct"/>
            <w:vAlign w:val="center"/>
          </w:tcPr>
          <w:p w14:paraId="1215DE77" w14:textId="61BFEEC6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3</w:t>
            </w:r>
            <w:r w:rsidR="00315AF4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06" w:type="pct"/>
          </w:tcPr>
          <w:p w14:paraId="6C0447CE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noProof/>
                <w:sz w:val="28"/>
                <w:szCs w:val="28"/>
                <w:lang w:val="en-US"/>
              </w:rPr>
              <w:drawing>
                <wp:inline distT="0" distB="0" distL="0" distR="0" wp14:anchorId="3F501137" wp14:editId="7DB1475D">
                  <wp:extent cx="1113790" cy="590550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Рисунок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865" t="25641" r="45506" b="179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0071" cy="5937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1" w:type="pct"/>
            <w:vAlign w:val="center"/>
          </w:tcPr>
          <w:p w14:paraId="7B439C19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2692C422" w14:textId="77777777" w:rsidTr="0064328B">
        <w:trPr>
          <w:trHeight w:val="57"/>
        </w:trPr>
        <w:tc>
          <w:tcPr>
            <w:tcW w:w="403" w:type="pct"/>
            <w:vAlign w:val="center"/>
          </w:tcPr>
          <w:p w14:paraId="02CE6103" w14:textId="1B380BA8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4</w:t>
            </w:r>
            <w:r w:rsidR="00315AF4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06" w:type="pct"/>
          </w:tcPr>
          <w:p w14:paraId="426C61E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noProof/>
                <w:sz w:val="28"/>
                <w:szCs w:val="28"/>
                <w:lang w:val="en-US"/>
              </w:rPr>
              <w:drawing>
                <wp:inline distT="0" distB="0" distL="0" distR="0" wp14:anchorId="150BB991" wp14:editId="7DDAB009">
                  <wp:extent cx="2244090" cy="590550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Рисунок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217" t="17109" r="3912" b="156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1672" cy="5899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1" w:type="pct"/>
            <w:vAlign w:val="center"/>
          </w:tcPr>
          <w:p w14:paraId="52F5463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5EBD545D" w14:textId="77777777" w:rsidTr="0064328B">
        <w:trPr>
          <w:trHeight w:val="57"/>
        </w:trPr>
        <w:tc>
          <w:tcPr>
            <w:tcW w:w="403" w:type="pct"/>
            <w:vAlign w:val="center"/>
          </w:tcPr>
          <w:p w14:paraId="677B0944" w14:textId="5023EAD2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lastRenderedPageBreak/>
              <w:t>5</w:t>
            </w:r>
            <w:r w:rsidR="00315AF4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06" w:type="pct"/>
          </w:tcPr>
          <w:p w14:paraId="761F696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de-DE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49A04A98" wp14:editId="255A96D7">
                  <wp:extent cx="2051685" cy="752475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5522" cy="7536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1" w:type="pct"/>
            <w:vAlign w:val="center"/>
          </w:tcPr>
          <w:p w14:paraId="2E1B0C8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2251897B" w14:textId="77777777" w:rsidTr="0064328B">
        <w:trPr>
          <w:trHeight w:val="57"/>
        </w:trPr>
        <w:tc>
          <w:tcPr>
            <w:tcW w:w="403" w:type="pct"/>
            <w:vAlign w:val="center"/>
          </w:tcPr>
          <w:p w14:paraId="205A5724" w14:textId="0CF45C60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6</w:t>
            </w:r>
            <w:r w:rsidR="00315AF4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06" w:type="pct"/>
          </w:tcPr>
          <w:p w14:paraId="44CDD45F" w14:textId="690481B6" w:rsidR="009B6E50" w:rsidRPr="0078529D" w:rsidRDefault="00353F41" w:rsidP="00F735A3">
            <w:pPr>
              <w:spacing w:after="0"/>
              <w:jc w:val="center"/>
              <w:rPr>
                <w:rFonts w:ascii="Times New Roman" w:hAnsi="Times New Roman"/>
                <w:lang w:eastAsia="zh-CN"/>
              </w:rPr>
            </w:pPr>
            <w:r w:rsidRPr="0078529D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mc:AlternateContent>
                <mc:Choice Requires="wpg">
                  <w:drawing>
                    <wp:inline distT="0" distB="0" distL="0" distR="0" wp14:anchorId="026D7A3D" wp14:editId="448CCF96">
                      <wp:extent cx="409575" cy="638175"/>
                      <wp:effectExtent l="5080" t="5715" r="4445" b="3810"/>
                      <wp:docPr id="50" name="Группа 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409575" cy="638175"/>
                                <a:chOff x="0" y="0"/>
                                <a:chExt cx="203" cy="616"/>
                              </a:xfrm>
                            </wpg:grpSpPr>
                            <wps:wsp>
                              <wps:cNvPr id="51" name="Freeform 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6" y="55"/>
                                  <a:ext cx="77" cy="76"/>
                                </a:xfrm>
                                <a:custGeom>
                                  <a:avLst/>
                                  <a:gdLst>
                                    <a:gd name="T0" fmla="*/ 76 w 77"/>
                                    <a:gd name="T1" fmla="*/ 35 h 76"/>
                                    <a:gd name="T2" fmla="*/ 69 w 77"/>
                                    <a:gd name="T3" fmla="*/ 13 h 76"/>
                                    <a:gd name="T4" fmla="*/ 52 w 77"/>
                                    <a:gd name="T5" fmla="*/ 0 h 76"/>
                                    <a:gd name="T6" fmla="*/ 25 w 77"/>
                                    <a:gd name="T7" fmla="*/ 1 h 76"/>
                                    <a:gd name="T8" fmla="*/ 7 w 77"/>
                                    <a:gd name="T9" fmla="*/ 12 h 76"/>
                                    <a:gd name="T10" fmla="*/ 0 w 77"/>
                                    <a:gd name="T11" fmla="*/ 28 h 76"/>
                                    <a:gd name="T12" fmla="*/ 4 w 77"/>
                                    <a:gd name="T13" fmla="*/ 52 h 76"/>
                                    <a:gd name="T14" fmla="*/ 17 w 77"/>
                                    <a:gd name="T15" fmla="*/ 69 h 76"/>
                                    <a:gd name="T16" fmla="*/ 35 w 77"/>
                                    <a:gd name="T17" fmla="*/ 75 h 76"/>
                                    <a:gd name="T18" fmla="*/ 56 w 77"/>
                                    <a:gd name="T19" fmla="*/ 69 h 76"/>
                                    <a:gd name="T20" fmla="*/ 71 w 77"/>
                                    <a:gd name="T21" fmla="*/ 53 h 76"/>
                                    <a:gd name="T22" fmla="*/ 76 w 77"/>
                                    <a:gd name="T23" fmla="*/ 35 h 76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</a:cxnLst>
                                  <a:rect l="0" t="0" r="r" b="b"/>
                                  <a:pathLst>
                                    <a:path w="77" h="76">
                                      <a:moveTo>
                                        <a:pt x="76" y="35"/>
                                      </a:moveTo>
                                      <a:lnTo>
                                        <a:pt x="69" y="13"/>
                                      </a:lnTo>
                                      <a:lnTo>
                                        <a:pt x="52" y="0"/>
                                      </a:lnTo>
                                      <a:lnTo>
                                        <a:pt x="25" y="1"/>
                                      </a:lnTo>
                                      <a:lnTo>
                                        <a:pt x="7" y="12"/>
                                      </a:lnTo>
                                      <a:lnTo>
                                        <a:pt x="0" y="28"/>
                                      </a:lnTo>
                                      <a:lnTo>
                                        <a:pt x="4" y="52"/>
                                      </a:lnTo>
                                      <a:lnTo>
                                        <a:pt x="17" y="69"/>
                                      </a:lnTo>
                                      <a:lnTo>
                                        <a:pt x="35" y="75"/>
                                      </a:lnTo>
                                      <a:lnTo>
                                        <a:pt x="56" y="69"/>
                                      </a:lnTo>
                                      <a:lnTo>
                                        <a:pt x="71" y="53"/>
                                      </a:lnTo>
                                      <a:lnTo>
                                        <a:pt x="76" y="35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5084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" name="Freeform 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" y="133"/>
                                  <a:ext cx="120" cy="440"/>
                                </a:xfrm>
                                <a:custGeom>
                                  <a:avLst/>
                                  <a:gdLst>
                                    <a:gd name="T0" fmla="*/ 119 w 120"/>
                                    <a:gd name="T1" fmla="*/ 439 h 440"/>
                                    <a:gd name="T2" fmla="*/ 119 w 120"/>
                                    <a:gd name="T3" fmla="*/ 239 h 440"/>
                                    <a:gd name="T4" fmla="*/ 0 w 120"/>
                                    <a:gd name="T5" fmla="*/ 0 h 440"/>
                                    <a:gd name="T6" fmla="*/ 0 w 120"/>
                                    <a:gd name="T7" fmla="*/ 0 h 44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</a:cxnLst>
                                  <a:rect l="0" t="0" r="r" b="b"/>
                                  <a:pathLst>
                                    <a:path w="120" h="440">
                                      <a:moveTo>
                                        <a:pt x="119" y="439"/>
                                      </a:moveTo>
                                      <a:lnTo>
                                        <a:pt x="119" y="239"/>
                                      </a:ln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084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" name="Freeform 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24" y="4"/>
                                  <a:ext cx="20" cy="48"/>
                                </a:xfrm>
                                <a:custGeom>
                                  <a:avLst/>
                                  <a:gdLst>
                                    <a:gd name="T0" fmla="*/ 0 w 20"/>
                                    <a:gd name="T1" fmla="*/ 47 h 48"/>
                                    <a:gd name="T2" fmla="*/ 0 w 20"/>
                                    <a:gd name="T3" fmla="*/ 0 h 48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20" h="48">
                                      <a:moveTo>
                                        <a:pt x="0" y="47"/>
                                      </a:move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084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" name="Freeform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62" y="413"/>
                                  <a:ext cx="36" cy="78"/>
                                </a:xfrm>
                                <a:custGeom>
                                  <a:avLst/>
                                  <a:gdLst>
                                    <a:gd name="T0" fmla="*/ 0 w 36"/>
                                    <a:gd name="T1" fmla="*/ 77 h 78"/>
                                    <a:gd name="T2" fmla="*/ 20 w 36"/>
                                    <a:gd name="T3" fmla="*/ 71 h 78"/>
                                    <a:gd name="T4" fmla="*/ 35 w 36"/>
                                    <a:gd name="T5" fmla="*/ 55 h 78"/>
                                    <a:gd name="T6" fmla="*/ 34 w 36"/>
                                    <a:gd name="T7" fmla="*/ 27 h 78"/>
                                    <a:gd name="T8" fmla="*/ 25 w 36"/>
                                    <a:gd name="T9" fmla="*/ 9 h 78"/>
                                    <a:gd name="T10" fmla="*/ 11 w 36"/>
                                    <a:gd name="T11" fmla="*/ 0 h 78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36" h="78">
                                      <a:moveTo>
                                        <a:pt x="0" y="77"/>
                                      </a:moveTo>
                                      <a:lnTo>
                                        <a:pt x="20" y="71"/>
                                      </a:lnTo>
                                      <a:lnTo>
                                        <a:pt x="35" y="55"/>
                                      </a:lnTo>
                                      <a:lnTo>
                                        <a:pt x="34" y="27"/>
                                      </a:lnTo>
                                      <a:lnTo>
                                        <a:pt x="25" y="9"/>
                                      </a:lnTo>
                                      <a:lnTo>
                                        <a:pt x="11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084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" name="Freeform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8" y="411"/>
                                  <a:ext cx="36" cy="80"/>
                                </a:xfrm>
                                <a:custGeom>
                                  <a:avLst/>
                                  <a:gdLst>
                                    <a:gd name="T0" fmla="*/ 35 w 36"/>
                                    <a:gd name="T1" fmla="*/ 0 h 80"/>
                                    <a:gd name="T2" fmla="*/ 35 w 36"/>
                                    <a:gd name="T3" fmla="*/ 0 h 80"/>
                                    <a:gd name="T4" fmla="*/ 35 w 36"/>
                                    <a:gd name="T5" fmla="*/ 0 h 80"/>
                                    <a:gd name="T6" fmla="*/ 35 w 36"/>
                                    <a:gd name="T7" fmla="*/ 0 h 80"/>
                                    <a:gd name="T8" fmla="*/ 13 w 36"/>
                                    <a:gd name="T9" fmla="*/ 6 h 80"/>
                                    <a:gd name="T10" fmla="*/ 0 w 36"/>
                                    <a:gd name="T11" fmla="*/ 22 h 80"/>
                                    <a:gd name="T12" fmla="*/ 1 w 36"/>
                                    <a:gd name="T13" fmla="*/ 50 h 80"/>
                                    <a:gd name="T14" fmla="*/ 11 w 36"/>
                                    <a:gd name="T15" fmla="*/ 68 h 80"/>
                                    <a:gd name="T16" fmla="*/ 25 w 36"/>
                                    <a:gd name="T17" fmla="*/ 77 h 80"/>
                                    <a:gd name="T18" fmla="*/ 35 w 36"/>
                                    <a:gd name="T19" fmla="*/ 79 h 80"/>
                                    <a:gd name="T20" fmla="*/ 35 w 36"/>
                                    <a:gd name="T21" fmla="*/ 79 h 80"/>
                                    <a:gd name="T22" fmla="*/ 35 w 36"/>
                                    <a:gd name="T23" fmla="*/ 79 h 8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</a:cxnLst>
                                  <a:rect l="0" t="0" r="r" b="b"/>
                                  <a:pathLst>
                                    <a:path w="36" h="80">
                                      <a:moveTo>
                                        <a:pt x="35" y="0"/>
                                      </a:moveTo>
                                      <a:lnTo>
                                        <a:pt x="35" y="0"/>
                                      </a:lnTo>
                                      <a:lnTo>
                                        <a:pt x="13" y="6"/>
                                      </a:lnTo>
                                      <a:lnTo>
                                        <a:pt x="0" y="22"/>
                                      </a:lnTo>
                                      <a:lnTo>
                                        <a:pt x="1" y="50"/>
                                      </a:lnTo>
                                      <a:lnTo>
                                        <a:pt x="11" y="68"/>
                                      </a:lnTo>
                                      <a:lnTo>
                                        <a:pt x="25" y="77"/>
                                      </a:lnTo>
                                      <a:lnTo>
                                        <a:pt x="35" y="79"/>
                                      </a:lnTo>
                                    </a:path>
                                  </a:pathLst>
                                </a:custGeom>
                                <a:noFill/>
                                <a:ln w="5084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" name="Freeform 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" y="452"/>
                                  <a:ext cx="41" cy="20"/>
                                </a:xfrm>
                                <a:custGeom>
                                  <a:avLst/>
                                  <a:gdLst>
                                    <a:gd name="T0" fmla="*/ 40 w 41"/>
                                    <a:gd name="T1" fmla="*/ 0 h 20"/>
                                    <a:gd name="T2" fmla="*/ 0 w 41"/>
                                    <a:gd name="T3" fmla="*/ 0 h 2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41" h="20">
                                      <a:moveTo>
                                        <a:pt x="40" y="0"/>
                                      </a:move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1523">
                                  <a:solidFill>
                                    <a:srgbClr val="4F1087"/>
                                  </a:solidFill>
                                  <a:prstDash val="lg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36" name="Freeform 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" y="452"/>
                                  <a:ext cx="41" cy="20"/>
                                </a:xfrm>
                                <a:custGeom>
                                  <a:avLst/>
                                  <a:gdLst>
                                    <a:gd name="T0" fmla="*/ 40 w 41"/>
                                    <a:gd name="T1" fmla="*/ 0 h 20"/>
                                    <a:gd name="T2" fmla="*/ 0 w 41"/>
                                    <a:gd name="T3" fmla="*/ 0 h 2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41" h="20">
                                      <a:moveTo>
                                        <a:pt x="40" y="0"/>
                                      </a:move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1523">
                                  <a:solidFill>
                                    <a:srgbClr val="000000"/>
                                  </a:solidFill>
                                  <a:prstDash val="lg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37" name="Freeform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" y="253"/>
                                  <a:ext cx="20" cy="200"/>
                                </a:xfrm>
                                <a:custGeom>
                                  <a:avLst/>
                                  <a:gdLst>
                                    <a:gd name="T0" fmla="*/ 0 w 20"/>
                                    <a:gd name="T1" fmla="*/ 199 h 200"/>
                                    <a:gd name="T2" fmla="*/ 0 w 20"/>
                                    <a:gd name="T3" fmla="*/ 0 h 2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20" h="200">
                                      <a:moveTo>
                                        <a:pt x="0" y="199"/>
                                      </a:move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1523">
                                  <a:solidFill>
                                    <a:srgbClr val="4F1087"/>
                                  </a:solidFill>
                                  <a:prstDash val="lg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38" name="Freeform 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" y="253"/>
                                  <a:ext cx="20" cy="200"/>
                                </a:xfrm>
                                <a:custGeom>
                                  <a:avLst/>
                                  <a:gdLst>
                                    <a:gd name="T0" fmla="*/ 0 w 20"/>
                                    <a:gd name="T1" fmla="*/ 199 h 200"/>
                                    <a:gd name="T2" fmla="*/ 0 w 20"/>
                                    <a:gd name="T3" fmla="*/ 0 h 2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20" h="200">
                                      <a:moveTo>
                                        <a:pt x="0" y="199"/>
                                      </a:move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1523">
                                  <a:solidFill>
                                    <a:srgbClr val="000000"/>
                                  </a:solidFill>
                                  <a:prstDash val="lg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56" name="Freeform 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" y="253"/>
                                  <a:ext cx="41" cy="20"/>
                                </a:xfrm>
                                <a:custGeom>
                                  <a:avLst/>
                                  <a:gdLst>
                                    <a:gd name="T0" fmla="*/ 0 w 41"/>
                                    <a:gd name="T1" fmla="*/ 0 h 20"/>
                                    <a:gd name="T2" fmla="*/ 40 w 41"/>
                                    <a:gd name="T3" fmla="*/ 0 h 2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41" h="20">
                                      <a:moveTo>
                                        <a:pt x="0" y="0"/>
                                      </a:moveTo>
                                      <a:lnTo>
                                        <a:pt x="4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1523">
                                  <a:solidFill>
                                    <a:srgbClr val="4F1087"/>
                                  </a:solidFill>
                                  <a:prstDash val="lg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" name="Freeform 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" y="253"/>
                                  <a:ext cx="41" cy="20"/>
                                </a:xfrm>
                                <a:custGeom>
                                  <a:avLst/>
                                  <a:gdLst>
                                    <a:gd name="T0" fmla="*/ 0 w 41"/>
                                    <a:gd name="T1" fmla="*/ 0 h 20"/>
                                    <a:gd name="T2" fmla="*/ 40 w 41"/>
                                    <a:gd name="T3" fmla="*/ 0 h 2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41" h="20">
                                      <a:moveTo>
                                        <a:pt x="0" y="0"/>
                                      </a:moveTo>
                                      <a:lnTo>
                                        <a:pt x="4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1523">
                                  <a:solidFill>
                                    <a:srgbClr val="000000"/>
                                  </a:solidFill>
                                  <a:prstDash val="lg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4" name="Freeform 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4" y="253"/>
                                  <a:ext cx="20" cy="20"/>
                                </a:xfrm>
                                <a:custGeom>
                                  <a:avLst/>
                                  <a:gdLst>
                                    <a:gd name="T0" fmla="*/ 0 w 20"/>
                                    <a:gd name="T1" fmla="*/ 0 h 20"/>
                                    <a:gd name="T2" fmla="*/ 0 w 20"/>
                                    <a:gd name="T3" fmla="*/ 0 h 2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20" h="20">
                                      <a:moveTo>
                                        <a:pt x="0" y="0"/>
                                      </a:move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1523">
                                  <a:solidFill>
                                    <a:srgbClr val="4F1087"/>
                                  </a:solidFill>
                                  <a:prstDash val="lg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7" name="Freeform 1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4" y="253"/>
                                  <a:ext cx="20" cy="20"/>
                                </a:xfrm>
                                <a:custGeom>
                                  <a:avLst/>
                                  <a:gdLst>
                                    <a:gd name="T0" fmla="*/ 0 w 20"/>
                                    <a:gd name="T1" fmla="*/ 0 h 20"/>
                                    <a:gd name="T2" fmla="*/ 0 w 20"/>
                                    <a:gd name="T3" fmla="*/ 0 h 2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20" h="20">
                                      <a:moveTo>
                                        <a:pt x="0" y="0"/>
                                      </a:moveTo>
                                      <a:lnTo>
                                        <a:pt x="0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1523">
                                  <a:solidFill>
                                    <a:srgbClr val="000000"/>
                                  </a:solidFill>
                                  <a:prstDash val="lg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8" name="Freeform 1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5" y="411"/>
                                  <a:ext cx="80" cy="20"/>
                                </a:xfrm>
                                <a:custGeom>
                                  <a:avLst/>
                                  <a:gdLst>
                                    <a:gd name="T0" fmla="*/ 0 w 80"/>
                                    <a:gd name="T1" fmla="*/ 0 h 20"/>
                                    <a:gd name="T2" fmla="*/ 79 w 80"/>
                                    <a:gd name="T3" fmla="*/ 0 h 2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80" h="20">
                                      <a:moveTo>
                                        <a:pt x="0" y="0"/>
                                      </a:moveTo>
                                      <a:lnTo>
                                        <a:pt x="79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084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9" name="Freeform 1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5" y="493"/>
                                  <a:ext cx="80" cy="20"/>
                                </a:xfrm>
                                <a:custGeom>
                                  <a:avLst/>
                                  <a:gdLst>
                                    <a:gd name="T0" fmla="*/ 0 w 80"/>
                                    <a:gd name="T1" fmla="*/ 0 h 20"/>
                                    <a:gd name="T2" fmla="*/ 79 w 80"/>
                                    <a:gd name="T3" fmla="*/ 0 h 2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80" h="20">
                                      <a:moveTo>
                                        <a:pt x="0" y="0"/>
                                      </a:moveTo>
                                      <a:lnTo>
                                        <a:pt x="79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084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0" name="Freeform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24" y="572"/>
                                  <a:ext cx="20" cy="39"/>
                                </a:xfrm>
                                <a:custGeom>
                                  <a:avLst/>
                                  <a:gdLst>
                                    <a:gd name="T0" fmla="*/ 0 w 20"/>
                                    <a:gd name="T1" fmla="*/ 0 h 39"/>
                                    <a:gd name="T2" fmla="*/ 0 w 20"/>
                                    <a:gd name="T3" fmla="*/ 38 h 39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20" h="39">
                                      <a:moveTo>
                                        <a:pt x="0" y="0"/>
                                      </a:moveTo>
                                      <a:lnTo>
                                        <a:pt x="0" y="38"/>
                                      </a:lnTo>
                                    </a:path>
                                  </a:pathLst>
                                </a:custGeom>
                                <a:noFill/>
                                <a:ln w="5084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 xmlns:w16cex="http://schemas.microsoft.com/office/word/2018/wordml/cex" xmlns:w16="http://schemas.microsoft.com/office/word/2018/wordml" xmlns:w16sdtdh="http://schemas.microsoft.com/office/word/2020/wordml/sdtdatahash">
                  <w:pict>
                    <v:group w14:anchorId="213FFAF3" id="Группа 35" o:spid="_x0000_s1026" style="width:32.25pt;height:50.25pt;mso-position-horizontal-relative:char;mso-position-vertical-relative:line" coordsize="203,6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">
                      <v:shape id="Freeform 3" o:spid="_x0000_s1027" style="position:absolute;left:86;top:55;width:77;height:76;visibility:visible;mso-wrap-style:square;v-text-anchor:top" coordsize="77,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" path="m76,35l69,13,52,,25,1,7,12,,28,4,52,17,69r18,6l56,69,71,53,76,35xe" filled="f" strokeweight=".14122mm">
                        <v:path o:connecttype="custom" o:connectlocs="76,35;69,13;52,0;25,1;7,12;0,28;4,52;17,69;35,75;56,69;71,53;76,35" o:connectangles="0,0,0,0,0,0,0,0,0,0,0,0"/>
                      </v:shape>
                      <v:shape id="Freeform 4" o:spid="_x0000_s1028" style="position:absolute;left:4;top:133;width:120;height:440;visibility:visible;mso-wrap-style:square;v-text-anchor:top" coordsize="120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" path="m119,439r,-200l,e" filled="f" strokeweight=".14122mm">
                        <v:path o:connecttype="custom" o:connectlocs="119,439;119,239;0,0;0,0" o:connectangles="0,0,0,0"/>
                      </v:shape>
                      <v:shape id="Freeform 5" o:spid="_x0000_s1029" style="position:absolute;left:124;top:4;width:20;height:48;visibility:visible;mso-wrap-style:square;v-text-anchor:top" coordsize="20,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" path="m,47l,e" filled="f" strokeweight=".14122mm">
                        <v:path o:connecttype="custom" o:connectlocs="0,47;0,0" o:connectangles="0,0"/>
                      </v:shape>
                      <v:shape id="Freeform 6" o:spid="_x0000_s1030" style="position:absolute;left:162;top:413;width:36;height:78;visibility:visible;mso-wrap-style:square;v-text-anchor:top" coordsize="36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" path="m,77l20,71,35,55,34,27,25,9,11,e" filled="f" strokeweight=".14122mm">
                        <v:path o:connecttype="custom" o:connectlocs="0,77;20,71;35,55;34,27;25,9;11,0" o:connectangles="0,0,0,0,0,0"/>
                      </v:shape>
                      <v:shape id="Freeform 7" o:spid="_x0000_s1031" style="position:absolute;left:48;top:411;width:36;height:80;visibility:visible;mso-wrap-style:square;v-text-anchor:top" coordsize="36,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" path="m35,r,l13,6,,22,1,50,11,68r14,9l35,79e" filled="f" strokeweight=".14122mm">
                        <v:path o:connecttype="custom" o:connectlocs="35,0;35,0;35,0;35,0;13,6;0,22;1,50;11,68;25,77;35,79;35,79;35,79" o:connectangles="0,0,0,0,0,0,0,0,0,0,0,0"/>
                      </v:shape>
                      <v:shape id="Freeform 8" o:spid="_x0000_s1032" style="position:absolute;left:4;top:452;width:41;height:20;visibility:visible;mso-wrap-style:square;v-text-anchor:top" coordsize="41,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" path="m40,l,e" filled="f" strokecolor="#4f1087" strokeweight=".04231mm">
                        <v:stroke dashstyle="longDash"/>
                        <v:path o:connecttype="custom" o:connectlocs="40,0;0,0" o:connectangles="0,0"/>
                      </v:shape>
                      <v:shape id="Freeform 9" o:spid="_x0000_s1033" style="position:absolute;left:4;top:452;width:41;height:20;visibility:visible;mso-wrap-style:square;v-text-anchor:top" coordsize="41,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" path="m40,l,e" filled="f" strokeweight=".04231mm">
                        <v:stroke dashstyle="longDash"/>
                        <v:path o:connecttype="custom" o:connectlocs="40,0;0,0" o:connectangles="0,0"/>
                      </v:shape>
                      <v:shape id="Freeform 10" o:spid="_x0000_s1034" style="position:absolute;left:4;top:253;width:20;height:200;visibility:visible;mso-wrap-style:square;v-text-anchor:top" coordsize="20,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" path="m,199l,e" filled="f" strokecolor="#4f1087" strokeweight=".04231mm">
                        <v:stroke dashstyle="longDash"/>
                        <v:path o:connecttype="custom" o:connectlocs="0,199;0,0" o:connectangles="0,0"/>
                      </v:shape>
                      <v:shape id="Freeform 11" o:spid="_x0000_s1035" style="position:absolute;left:4;top:253;width:20;height:200;visibility:visible;mso-wrap-style:square;v-text-anchor:top" coordsize="20,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" path="m,199l,e" filled="f" strokeweight=".04231mm">
                        <v:stroke dashstyle="longDash"/>
                        <v:path o:connecttype="custom" o:connectlocs="0,199;0,0" o:connectangles="0,0"/>
                      </v:shape>
                      <v:shape id="Freeform 12" o:spid="_x0000_s1036" style="position:absolute;left:4;top:253;width:41;height:20;visibility:visible;mso-wrap-style:square;v-text-anchor:top" coordsize="41,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" path="m,l40,e" filled="f" strokecolor="#4f1087" strokeweight=".04231mm">
                        <v:stroke dashstyle="longDash"/>
                        <v:path o:connecttype="custom" o:connectlocs="0,0;40,0" o:connectangles="0,0"/>
                      </v:shape>
                      <v:shape id="Freeform 13" o:spid="_x0000_s1037" style="position:absolute;left:4;top:253;width:41;height:20;visibility:visible;mso-wrap-style:square;v-text-anchor:top" coordsize="41,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" path="m,l40,e" filled="f" strokeweight=".04231mm">
                        <v:stroke dashstyle="longDash"/>
                        <v:path o:connecttype="custom" o:connectlocs="0,0;40,0" o:connectangles="0,0"/>
                      </v:shape>
                      <v:shape id="Freeform 14" o:spid="_x0000_s1038" style="position:absolute;left:44;top:253;width:20;height:20;visibility:visible;mso-wrap-style:square;v-text-anchor:top" coordsize="20,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" path="m,l,e" filled="f" strokecolor="#4f1087" strokeweight=".04231mm">
                        <v:stroke dashstyle="longDash"/>
                        <v:path o:connecttype="custom" o:connectlocs="0,0;0,0" o:connectangles="0,0"/>
                      </v:shape>
                      <v:shape id="Freeform 15" o:spid="_x0000_s1039" style="position:absolute;left:44;top:253;width:20;height:20;visibility:visible;mso-wrap-style:square;v-text-anchor:top" coordsize="20,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" path="m,l,e" filled="f" strokeweight=".04231mm">
                        <v:stroke dashstyle="longDash"/>
                        <v:path o:connecttype="custom" o:connectlocs="0,0;0,0" o:connectangles="0,0"/>
                      </v:shape>
                      <v:shape id="Freeform 16" o:spid="_x0000_s1040" style="position:absolute;left:85;top:411;width:80;height:20;visibility:visible;mso-wrap-style:square;v-text-anchor:top" coordsize="80,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" path="m,l79,e" filled="f" strokeweight=".14122mm">
                        <v:path o:connecttype="custom" o:connectlocs="0,0;79,0" o:connectangles="0,0"/>
                      </v:shape>
                      <v:shape id="Freeform 17" o:spid="_x0000_s1041" style="position:absolute;left:85;top:493;width:80;height:20;visibility:visible;mso-wrap-style:square;v-text-anchor:top" coordsize="80,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" path="m,l79,e" filled="f" strokeweight=".14122mm">
                        <v:path o:connecttype="custom" o:connectlocs="0,0;79,0" o:connectangles="0,0"/>
                      </v:shape>
                      <v:shape id="Freeform 18" o:spid="_x0000_s1042" style="position:absolute;left:124;top:572;width:20;height:39;visibility:visible;mso-wrap-style:square;v-text-anchor:top" coordsize="20,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" path="m,l,38e" filled="f" strokeweight=".14122mm">
                        <v:path o:connecttype="custom" o:connectlocs="0,0;0,38" o:connectangles="0,0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2391" w:type="pct"/>
            <w:vAlign w:val="center"/>
          </w:tcPr>
          <w:p w14:paraId="2759279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0C13B4C5" w14:textId="77777777" w:rsidTr="0064328B">
        <w:trPr>
          <w:trHeight w:val="57"/>
        </w:trPr>
        <w:tc>
          <w:tcPr>
            <w:tcW w:w="403" w:type="pct"/>
            <w:vAlign w:val="center"/>
          </w:tcPr>
          <w:p w14:paraId="2D13E630" w14:textId="15887970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7</w:t>
            </w:r>
            <w:r w:rsidR="00315AF4"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06" w:type="pct"/>
          </w:tcPr>
          <w:p w14:paraId="6F72833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noProof/>
                <w:sz w:val="28"/>
                <w:szCs w:val="28"/>
                <w:lang w:val="en-US"/>
              </w:rPr>
              <w:drawing>
                <wp:inline distT="0" distB="0" distL="0" distR="0" wp14:anchorId="6765386C" wp14:editId="3132705C">
                  <wp:extent cx="1117600" cy="904875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3910" cy="9098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1" w:type="pct"/>
            <w:vAlign w:val="center"/>
          </w:tcPr>
          <w:p w14:paraId="1721F07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069EE2A5" w14:textId="77777777" w:rsidTr="0064328B">
        <w:trPr>
          <w:trHeight w:val="57"/>
        </w:trPr>
        <w:tc>
          <w:tcPr>
            <w:tcW w:w="403" w:type="pct"/>
            <w:vAlign w:val="center"/>
          </w:tcPr>
          <w:p w14:paraId="6B0A965F" w14:textId="2FA777C2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8</w:t>
            </w:r>
            <w:r w:rsidR="00315AF4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06" w:type="pct"/>
          </w:tcPr>
          <w:p w14:paraId="1037AC2E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de-DE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770D4D30" wp14:editId="54572D7C">
                  <wp:extent cx="1589405" cy="666750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Рисунок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2620" cy="6720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1" w:type="pct"/>
            <w:vAlign w:val="center"/>
          </w:tcPr>
          <w:p w14:paraId="42D52951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60B8990F" w14:textId="77777777" w:rsidTr="0064328B">
        <w:trPr>
          <w:trHeight w:val="57"/>
        </w:trPr>
        <w:tc>
          <w:tcPr>
            <w:tcW w:w="403" w:type="pct"/>
            <w:vAlign w:val="center"/>
          </w:tcPr>
          <w:p w14:paraId="18697BBB" w14:textId="46AA1E8D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9</w:t>
            </w:r>
            <w:r w:rsidR="00315AF4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06" w:type="pct"/>
          </w:tcPr>
          <w:p w14:paraId="21BC79B8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noProof/>
                <w:sz w:val="28"/>
                <w:szCs w:val="28"/>
                <w:lang w:val="en-US"/>
              </w:rPr>
              <w:drawing>
                <wp:inline distT="0" distB="0" distL="0" distR="0" wp14:anchorId="2F78E269" wp14:editId="4B92B35B">
                  <wp:extent cx="1689735" cy="790575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Рисунок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09287" cy="799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1" w:type="pct"/>
            <w:vAlign w:val="center"/>
          </w:tcPr>
          <w:p w14:paraId="569657F1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0654EE2F" w14:textId="77777777" w:rsidTr="0064328B">
        <w:trPr>
          <w:trHeight w:val="57"/>
        </w:trPr>
        <w:tc>
          <w:tcPr>
            <w:tcW w:w="403" w:type="pct"/>
            <w:vAlign w:val="center"/>
          </w:tcPr>
          <w:p w14:paraId="24D4AC7E" w14:textId="0762CF3C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0</w:t>
            </w:r>
            <w:r w:rsidR="00315AF4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06" w:type="pct"/>
          </w:tcPr>
          <w:p w14:paraId="0DEA21A9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de-DE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55F78266" wp14:editId="135262D1">
                  <wp:extent cx="1260475" cy="952500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Рисунок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8248" b="61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86245" cy="9715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1" w:type="pct"/>
            <w:vAlign w:val="center"/>
          </w:tcPr>
          <w:p w14:paraId="6A1A1999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76B33052" w14:textId="77777777" w:rsidTr="0064328B">
        <w:trPr>
          <w:trHeight w:val="57"/>
        </w:trPr>
        <w:tc>
          <w:tcPr>
            <w:tcW w:w="403" w:type="pct"/>
            <w:vAlign w:val="center"/>
          </w:tcPr>
          <w:p w14:paraId="03422E43" w14:textId="74B4D343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1</w:t>
            </w:r>
            <w:r w:rsidR="00315AF4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06" w:type="pct"/>
          </w:tcPr>
          <w:p w14:paraId="1CF561C3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noProof/>
                <w:sz w:val="28"/>
                <w:szCs w:val="28"/>
                <w:lang w:val="en-US"/>
              </w:rPr>
              <w:drawing>
                <wp:inline distT="0" distB="0" distL="0" distR="0" wp14:anchorId="5AA5A4A5" wp14:editId="1FAA3B0A">
                  <wp:extent cx="889635" cy="609600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Рисунок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3542" t="20597" r="10417" b="107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3693" cy="6121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1" w:type="pct"/>
            <w:vAlign w:val="center"/>
          </w:tcPr>
          <w:p w14:paraId="0CB429C5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16605C80" w14:textId="77777777" w:rsidTr="0064328B">
        <w:trPr>
          <w:trHeight w:val="57"/>
        </w:trPr>
        <w:tc>
          <w:tcPr>
            <w:tcW w:w="403" w:type="pct"/>
            <w:vAlign w:val="center"/>
          </w:tcPr>
          <w:p w14:paraId="5351BE1D" w14:textId="5819A075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2</w:t>
            </w:r>
            <w:r w:rsidR="00315AF4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06" w:type="pct"/>
          </w:tcPr>
          <w:p w14:paraId="01F72FFC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de-DE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60A7B417" wp14:editId="1CB4BECF">
                  <wp:extent cx="1419225" cy="590550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0738" t="9609" r="5369" b="190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3219" cy="5920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1" w:type="pct"/>
            <w:vAlign w:val="center"/>
          </w:tcPr>
          <w:p w14:paraId="02F89B09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3EC5482D" w14:textId="77777777" w:rsidTr="0064328B">
        <w:trPr>
          <w:trHeight w:val="57"/>
        </w:trPr>
        <w:tc>
          <w:tcPr>
            <w:tcW w:w="403" w:type="pct"/>
            <w:vAlign w:val="center"/>
          </w:tcPr>
          <w:p w14:paraId="09C955C4" w14:textId="6A2D90BA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3</w:t>
            </w:r>
            <w:r w:rsidR="00315AF4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06" w:type="pct"/>
          </w:tcPr>
          <w:p w14:paraId="0BEC060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noProof/>
                <w:sz w:val="28"/>
                <w:szCs w:val="28"/>
                <w:lang w:val="en-US"/>
              </w:rPr>
              <w:drawing>
                <wp:inline distT="0" distB="0" distL="0" distR="0" wp14:anchorId="5D08C69E" wp14:editId="34B876D0">
                  <wp:extent cx="1487805" cy="552450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0316" t="13637" r="4516" b="120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7334" cy="5558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1" w:type="pct"/>
            <w:vAlign w:val="center"/>
          </w:tcPr>
          <w:p w14:paraId="78B1242A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195B8646" w14:textId="77777777" w:rsidTr="0064328B">
        <w:trPr>
          <w:trHeight w:val="57"/>
        </w:trPr>
        <w:tc>
          <w:tcPr>
            <w:tcW w:w="403" w:type="pct"/>
            <w:vAlign w:val="center"/>
          </w:tcPr>
          <w:p w14:paraId="316EC3C9" w14:textId="711622CF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4</w:t>
            </w:r>
            <w:r w:rsidR="00315AF4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06" w:type="pct"/>
          </w:tcPr>
          <w:p w14:paraId="0159BCE8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noProof/>
                <w:sz w:val="28"/>
                <w:szCs w:val="28"/>
                <w:lang w:val="en-US"/>
              </w:rPr>
              <w:drawing>
                <wp:inline distT="0" distB="0" distL="0" distR="0" wp14:anchorId="23B2D41E" wp14:editId="1E80527A">
                  <wp:extent cx="1888490" cy="638175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8913" t="10606" r="3149" b="136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0366" cy="6420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1" w:type="pct"/>
            <w:vAlign w:val="center"/>
          </w:tcPr>
          <w:p w14:paraId="6AB0BD5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68E11CAC" w14:textId="77777777" w:rsidTr="0064328B">
        <w:trPr>
          <w:trHeight w:val="57"/>
        </w:trPr>
        <w:tc>
          <w:tcPr>
            <w:tcW w:w="403" w:type="pct"/>
            <w:vAlign w:val="center"/>
          </w:tcPr>
          <w:p w14:paraId="673AF30F" w14:textId="794246F9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5</w:t>
            </w:r>
            <w:r w:rsidR="00315AF4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06" w:type="pct"/>
          </w:tcPr>
          <w:p w14:paraId="5B8B792A" w14:textId="2442A868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zh-CN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3BE8C20D" wp14:editId="6B693B3F">
                  <wp:extent cx="1531620" cy="800100"/>
                  <wp:effectExtent l="0" t="0" r="0" b="0"/>
                  <wp:docPr id="15384" name="Рисунок 153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84" name="Рисунок 15384"/>
                          <pic:cNvPicPr>
                            <a:picLocks noChangeAspect="1"/>
                          </pic:cNvPicPr>
                        </pic:nvPicPr>
                        <pic:blipFill>
                          <a:blip r:embed="rId4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2774" cy="8007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F2559F">
              <w:rPr>
                <w:rStyle w:val="CommentReference"/>
                <w:rFonts w:ascii="Times New Roman" w:eastAsia="Times New Roman" w:hAnsi="Times New Roman"/>
                <w:b/>
                <w:sz w:val="28"/>
                <w:szCs w:val="28"/>
                <w:lang w:eastAsia="zh-CN"/>
              </w:rPr>
              <w:t xml:space="preserve"> </w:t>
            </w:r>
          </w:p>
        </w:tc>
        <w:tc>
          <w:tcPr>
            <w:tcW w:w="2391" w:type="pct"/>
            <w:vAlign w:val="center"/>
          </w:tcPr>
          <w:p w14:paraId="10B41D9F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7806C2C0" w14:textId="77777777" w:rsidTr="0064328B">
        <w:trPr>
          <w:trHeight w:val="57"/>
        </w:trPr>
        <w:tc>
          <w:tcPr>
            <w:tcW w:w="403" w:type="pct"/>
            <w:vAlign w:val="center"/>
          </w:tcPr>
          <w:p w14:paraId="1F15F05E" w14:textId="7EA9AE52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6</w:t>
            </w:r>
            <w:r w:rsidR="00315AF4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06" w:type="pct"/>
          </w:tcPr>
          <w:p w14:paraId="27B2FF9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noProof/>
                <w:sz w:val="28"/>
                <w:szCs w:val="28"/>
                <w:lang w:val="en-US"/>
              </w:rPr>
              <w:drawing>
                <wp:inline distT="0" distB="0" distL="0" distR="0" wp14:anchorId="3F12C783" wp14:editId="4E7CCE85">
                  <wp:extent cx="2639695" cy="733425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Рисунок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412" t="13131" r="3679" b="161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2964" cy="745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1" w:type="pct"/>
            <w:vAlign w:val="center"/>
          </w:tcPr>
          <w:p w14:paraId="19053674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</w:tbl>
    <w:p w14:paraId="366A2BF3" w14:textId="5996DA5F" w:rsidR="0064328B" w:rsidRPr="0078529D" w:rsidRDefault="0064328B" w:rsidP="00F735A3">
      <w:pPr>
        <w:widowControl w:val="0"/>
        <w:overflowPunct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iCs/>
          <w:sz w:val="24"/>
          <w:szCs w:val="24"/>
        </w:rPr>
        <w:t>8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tart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enklai</w:t>
      </w:r>
      <w:r w:rsidRPr="0078529D">
        <w:rPr>
          <w:rFonts w:ascii="Times New Roman" w:hAnsi="Times New Roman"/>
          <w:iCs/>
          <w:sz w:val="24"/>
          <w:szCs w:val="24"/>
        </w:rPr>
        <w:t>.</w:t>
      </w:r>
    </w:p>
    <w:p w14:paraId="2224C7D8" w14:textId="18562316" w:rsidR="0064328B" w:rsidRPr="0078529D" w:rsidRDefault="0064328B" w:rsidP="00F735A3">
      <w:pPr>
        <w:widowControl w:val="0"/>
        <w:overflowPunct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18"/>
          <w:szCs w:val="18"/>
        </w:rPr>
        <w:t>Šaltinis:</w:t>
      </w:r>
      <w:r w:rsidR="00F2559F">
        <w:rPr>
          <w:rFonts w:ascii="Times New Roman" w:hAnsi="Times New Roman"/>
          <w:i/>
          <w:sz w:val="18"/>
          <w:szCs w:val="18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esto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luidSim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grama.</w:t>
      </w:r>
    </w:p>
    <w:p w14:paraId="781376A4" w14:textId="77777777" w:rsidR="0064328B" w:rsidRPr="0078529D" w:rsidRDefault="0064328B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1DBB753B" w14:textId="472E1783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7.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ARDYKIT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RINCIPINĖ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CHEM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AS.</w:t>
      </w:r>
    </w:p>
    <w:p w14:paraId="3B8D1174" w14:textId="77777777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  <w:lang w:val="ru-RU"/>
        </w:rPr>
      </w:pPr>
      <w:r w:rsidRPr="0078529D">
        <w:rPr>
          <w:rFonts w:ascii="Times New Roman" w:hAnsi="Times New Roman"/>
          <w:noProof/>
          <w:lang w:val="en-US"/>
        </w:rPr>
        <w:lastRenderedPageBreak/>
        <w:drawing>
          <wp:inline distT="0" distB="0" distL="0" distR="0" wp14:anchorId="250BADAB" wp14:editId="190B2D38">
            <wp:extent cx="5342682" cy="27908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/>
                    </pic:cNvPicPr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65739" cy="2802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371BF" w14:textId="204046C6" w:rsidR="009B6E50" w:rsidRPr="0078529D" w:rsidRDefault="0064328B" w:rsidP="00F735A3">
      <w:pPr>
        <w:widowControl w:val="0"/>
        <w:overflowPunct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iCs/>
          <w:sz w:val="24"/>
          <w:szCs w:val="24"/>
        </w:rPr>
        <w:t>9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iCs/>
          <w:sz w:val="24"/>
          <w:szCs w:val="24"/>
        </w:rPr>
        <w:t>Elektro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iCs/>
          <w:sz w:val="24"/>
          <w:szCs w:val="24"/>
        </w:rPr>
        <w:t>grandinė.</w:t>
      </w:r>
    </w:p>
    <w:p w14:paraId="098F87BA" w14:textId="119414B3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18"/>
          <w:szCs w:val="18"/>
        </w:rPr>
        <w:t>Šaltinis:</w:t>
      </w:r>
      <w:r w:rsidR="00F2559F">
        <w:rPr>
          <w:rFonts w:ascii="Times New Roman" w:hAnsi="Times New Roman"/>
          <w:i/>
          <w:sz w:val="18"/>
          <w:szCs w:val="18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esto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luidSim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grama.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9072"/>
      </w:tblGrid>
      <w:tr w:rsidR="009B6E50" w:rsidRPr="0078529D" w14:paraId="06530D6F" w14:textId="77777777">
        <w:tc>
          <w:tcPr>
            <w:tcW w:w="846" w:type="dxa"/>
            <w:vAlign w:val="center"/>
          </w:tcPr>
          <w:p w14:paraId="3264083A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9072" w:type="dxa"/>
            <w:vAlign w:val="center"/>
          </w:tcPr>
          <w:p w14:paraId="429C6ECA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9B6E50" w:rsidRPr="0078529D" w14:paraId="315B98A0" w14:textId="77777777">
        <w:tc>
          <w:tcPr>
            <w:tcW w:w="846" w:type="dxa"/>
          </w:tcPr>
          <w:p w14:paraId="3B370AD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QF1</w:t>
            </w:r>
          </w:p>
        </w:tc>
        <w:tc>
          <w:tcPr>
            <w:tcW w:w="9072" w:type="dxa"/>
          </w:tcPr>
          <w:p w14:paraId="49A74700" w14:textId="77777777" w:rsidR="009B6E50" w:rsidRPr="0078529D" w:rsidRDefault="009B6E50" w:rsidP="00F735A3">
            <w:pPr>
              <w:pStyle w:val="NoSpacing"/>
              <w:widowControl w:val="0"/>
              <w:spacing w:line="276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3D5D5AC0" w14:textId="77777777">
        <w:tc>
          <w:tcPr>
            <w:tcW w:w="846" w:type="dxa"/>
          </w:tcPr>
          <w:p w14:paraId="21FB12DC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SB1</w:t>
            </w:r>
          </w:p>
        </w:tc>
        <w:tc>
          <w:tcPr>
            <w:tcW w:w="9072" w:type="dxa"/>
          </w:tcPr>
          <w:p w14:paraId="380F4881" w14:textId="77777777" w:rsidR="009B6E50" w:rsidRPr="0078529D" w:rsidRDefault="009B6E50" w:rsidP="00F735A3">
            <w:pPr>
              <w:pStyle w:val="NoSpacing"/>
              <w:widowControl w:val="0"/>
              <w:spacing w:line="276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0D317812" w14:textId="77777777">
        <w:tc>
          <w:tcPr>
            <w:tcW w:w="846" w:type="dxa"/>
          </w:tcPr>
          <w:p w14:paraId="416F421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SB2</w:t>
            </w:r>
          </w:p>
        </w:tc>
        <w:tc>
          <w:tcPr>
            <w:tcW w:w="9072" w:type="dxa"/>
          </w:tcPr>
          <w:p w14:paraId="6446DA4C" w14:textId="77777777" w:rsidR="009B6E50" w:rsidRPr="0078529D" w:rsidRDefault="009B6E50" w:rsidP="00F735A3">
            <w:pPr>
              <w:pStyle w:val="NoSpacing"/>
              <w:widowControl w:val="0"/>
              <w:spacing w:line="276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72474829" w14:textId="77777777">
        <w:tc>
          <w:tcPr>
            <w:tcW w:w="846" w:type="dxa"/>
          </w:tcPr>
          <w:p w14:paraId="3DD7F19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M1</w:t>
            </w:r>
          </w:p>
        </w:tc>
        <w:tc>
          <w:tcPr>
            <w:tcW w:w="9072" w:type="dxa"/>
          </w:tcPr>
          <w:p w14:paraId="205B8698" w14:textId="77777777" w:rsidR="009B6E50" w:rsidRPr="0078529D" w:rsidRDefault="009B6E50" w:rsidP="00F735A3">
            <w:pPr>
              <w:pStyle w:val="NoSpacing"/>
              <w:widowControl w:val="0"/>
              <w:spacing w:line="276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754B6BFA" w14:textId="77777777">
        <w:tc>
          <w:tcPr>
            <w:tcW w:w="846" w:type="dxa"/>
          </w:tcPr>
          <w:p w14:paraId="33A85005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M1</w:t>
            </w:r>
          </w:p>
        </w:tc>
        <w:tc>
          <w:tcPr>
            <w:tcW w:w="9072" w:type="dxa"/>
          </w:tcPr>
          <w:p w14:paraId="5B12A4DC" w14:textId="77777777" w:rsidR="009B6E50" w:rsidRPr="0078529D" w:rsidRDefault="009B6E50" w:rsidP="00F735A3">
            <w:pPr>
              <w:pStyle w:val="NoSpacing"/>
              <w:widowControl w:val="0"/>
              <w:spacing w:line="276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1DA0711D" w14:textId="77777777">
        <w:tc>
          <w:tcPr>
            <w:tcW w:w="846" w:type="dxa"/>
          </w:tcPr>
          <w:p w14:paraId="697A50C7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9072" w:type="dxa"/>
          </w:tcPr>
          <w:p w14:paraId="1479BEFB" w14:textId="77777777" w:rsidR="009B6E50" w:rsidRPr="0078529D" w:rsidRDefault="009B6E50" w:rsidP="00F735A3">
            <w:pPr>
              <w:pStyle w:val="NoSpacing"/>
              <w:widowControl w:val="0"/>
              <w:spacing w:line="276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13888C7B" w14:textId="77777777">
        <w:tc>
          <w:tcPr>
            <w:tcW w:w="846" w:type="dxa"/>
          </w:tcPr>
          <w:p w14:paraId="2F20156A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V</w:t>
            </w:r>
          </w:p>
        </w:tc>
        <w:tc>
          <w:tcPr>
            <w:tcW w:w="9072" w:type="dxa"/>
          </w:tcPr>
          <w:p w14:paraId="7CE25FF7" w14:textId="77777777" w:rsidR="009B6E50" w:rsidRPr="0078529D" w:rsidRDefault="009B6E50" w:rsidP="00F735A3">
            <w:pPr>
              <w:pStyle w:val="NoSpacing"/>
              <w:widowControl w:val="0"/>
              <w:spacing w:line="276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788206FF" w14:textId="5CD27850" w:rsidR="009B6E50" w:rsidRPr="0078529D" w:rsidRDefault="009B6E50" w:rsidP="00F735A3">
      <w:pPr>
        <w:widowControl w:val="0"/>
        <w:spacing w:after="0"/>
        <w:rPr>
          <w:rFonts w:ascii="Times New Roman" w:eastAsia="Times New Roman" w:hAnsi="Times New Roman"/>
          <w:sz w:val="24"/>
          <w:szCs w:val="24"/>
        </w:rPr>
      </w:pPr>
    </w:p>
    <w:p w14:paraId="115E6D08" w14:textId="77777777" w:rsidR="00C2183E" w:rsidRPr="0078529D" w:rsidRDefault="00C2183E" w:rsidP="00F735A3">
      <w:pPr>
        <w:widowControl w:val="0"/>
        <w:spacing w:after="0"/>
        <w:rPr>
          <w:rFonts w:ascii="Times New Roman" w:eastAsia="Times New Roman" w:hAnsi="Times New Roman"/>
          <w:sz w:val="24"/>
          <w:szCs w:val="24"/>
        </w:rPr>
      </w:pPr>
    </w:p>
    <w:p w14:paraId="2F536D4F" w14:textId="62527F54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8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“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LEIS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US.</w:t>
      </w:r>
    </w:p>
    <w:p w14:paraId="2DF0640F" w14:textId="36CFC6F6" w:rsidR="00C2183E" w:rsidRPr="0078529D" w:rsidRDefault="00C2183E" w:rsidP="00C2183E">
      <w:pPr>
        <w:spacing w:after="0"/>
        <w:jc w:val="both"/>
        <w:rPr>
          <w:rFonts w:ascii="Times New Roman" w:hAnsi="Times New Roman"/>
          <w:b/>
          <w:bCs/>
          <w:sz w:val="21"/>
          <w:szCs w:val="21"/>
          <w:shd w:val="clear" w:color="auto" w:fill="FFFFFF"/>
        </w:rPr>
      </w:pPr>
      <w:r w:rsidRPr="0078529D">
        <w:rPr>
          <w:rFonts w:ascii="Times New Roman" w:hAnsi="Times New Roman"/>
          <w:b/>
          <w:bCs/>
          <w:sz w:val="24"/>
          <w:szCs w:val="24"/>
        </w:rPr>
        <w:t>Praleisti</w:t>
      </w:r>
      <w:r w:rsidR="00F2559F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</w:rPr>
        <w:t>žodžiai:</w:t>
      </w:r>
      <w:r w:rsidR="00F2559F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trumpojo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jungimo,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</w:rPr>
        <w:t>išsilydo,</w:t>
      </w:r>
      <w:r w:rsidR="00F2559F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kintamų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ir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nekintamų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kontaktų,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srovės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padidėjimo,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distanciniams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perjungimams,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perkrovai,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automatiškai,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trumpajam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jungimui,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saugiklio,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proofErr w:type="spellStart"/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kontaktoriaus</w:t>
      </w:r>
      <w:proofErr w:type="spellEnd"/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rite,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du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šimtai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dvidešimt.</w:t>
      </w:r>
    </w:p>
    <w:p w14:paraId="2E952F2A" w14:textId="568E55E9" w:rsidR="009B6E50" w:rsidRPr="0078529D" w:rsidRDefault="00DA71E5" w:rsidP="00F735A3">
      <w:pPr>
        <w:pStyle w:val="NormalWeb"/>
        <w:shd w:val="clear" w:color="auto" w:fill="FFFFFF"/>
        <w:spacing w:before="0" w:beforeAutospacing="0" w:after="0" w:afterAutospacing="0" w:line="276" w:lineRule="auto"/>
        <w:rPr>
          <w:lang w:eastAsia="ru-RU"/>
        </w:rPr>
      </w:pPr>
      <w:r w:rsidRPr="0078529D">
        <w:rPr>
          <w:b/>
          <w:bCs/>
          <w:shd w:val="clear" w:color="auto" w:fill="FFFFFF"/>
        </w:rPr>
        <w:t>Saugiklis</w:t>
      </w:r>
      <w:r w:rsidR="00F2559F">
        <w:rPr>
          <w:shd w:val="clear" w:color="auto" w:fill="FFFFFF"/>
        </w:rPr>
        <w:t xml:space="preserve"> </w:t>
      </w:r>
      <w:r w:rsidRPr="0078529D">
        <w:rPr>
          <w:shd w:val="clear" w:color="auto" w:fill="FFFFFF"/>
        </w:rPr>
        <w:t>–</w:t>
      </w:r>
      <w:r w:rsidR="00F2559F">
        <w:rPr>
          <w:shd w:val="clear" w:color="auto" w:fill="FFFFFF"/>
        </w:rPr>
        <w:t xml:space="preserve"> </w:t>
      </w:r>
      <w:r w:rsidRPr="0078529D">
        <w:rPr>
          <w:shd w:val="clear" w:color="auto" w:fill="FFFFFF"/>
        </w:rPr>
        <w:t>prietaisas,</w:t>
      </w:r>
      <w:r w:rsidR="00F2559F">
        <w:rPr>
          <w:shd w:val="clear" w:color="auto" w:fill="FFFFFF"/>
        </w:rPr>
        <w:t xml:space="preserve"> </w:t>
      </w:r>
      <w:r w:rsidRPr="0078529D">
        <w:rPr>
          <w:shd w:val="clear" w:color="auto" w:fill="FFFFFF"/>
        </w:rPr>
        <w:t>apsaugantis</w:t>
      </w:r>
      <w:r w:rsidR="00F2559F">
        <w:rPr>
          <w:shd w:val="clear" w:color="auto" w:fill="FFFFFF"/>
        </w:rPr>
        <w:t xml:space="preserve"> </w:t>
      </w:r>
      <w:r w:rsidRPr="0078529D">
        <w:rPr>
          <w:shd w:val="clear" w:color="auto" w:fill="FFFFFF"/>
        </w:rPr>
        <w:t>elektros</w:t>
      </w:r>
      <w:r w:rsidR="00F2559F">
        <w:rPr>
          <w:shd w:val="clear" w:color="auto" w:fill="FFFFFF"/>
        </w:rPr>
        <w:t xml:space="preserve"> </w:t>
      </w:r>
      <w:r w:rsidRPr="0078529D">
        <w:rPr>
          <w:shd w:val="clear" w:color="auto" w:fill="FFFFFF"/>
        </w:rPr>
        <w:t>grandinę</w:t>
      </w:r>
      <w:r w:rsidR="00F2559F">
        <w:rPr>
          <w:shd w:val="clear" w:color="auto" w:fill="FFFFFF"/>
        </w:rPr>
        <w:t xml:space="preserve"> </w:t>
      </w:r>
      <w:r w:rsidRPr="0078529D">
        <w:rPr>
          <w:shd w:val="clear" w:color="auto" w:fill="FFFFFF"/>
        </w:rPr>
        <w:t>nuo</w:t>
      </w:r>
      <w:r w:rsidR="00F2559F">
        <w:rPr>
          <w:shd w:val="clear" w:color="auto" w:fill="FFFFFF"/>
        </w:rPr>
        <w:t xml:space="preserve"> </w:t>
      </w:r>
      <w:r w:rsidRPr="0078529D">
        <w:rPr>
          <w:shd w:val="clear" w:color="auto" w:fill="FFFFFF"/>
        </w:rPr>
        <w:t>pernelyg</w:t>
      </w:r>
      <w:r w:rsidR="00F2559F">
        <w:rPr>
          <w:shd w:val="clear" w:color="auto" w:fill="FFFFFF"/>
        </w:rPr>
        <w:t xml:space="preserve"> </w:t>
      </w:r>
      <w:r w:rsidRPr="0078529D">
        <w:rPr>
          <w:shd w:val="clear" w:color="auto" w:fill="FFFFFF"/>
        </w:rPr>
        <w:t>didelio</w:t>
      </w:r>
      <w:r w:rsidR="00F2559F">
        <w:rPr>
          <w:shd w:val="clear" w:color="auto" w:fill="FFFFFF"/>
        </w:rPr>
        <w:t xml:space="preserve"> </w:t>
      </w:r>
      <w:r w:rsidRPr="0078529D">
        <w:rPr>
          <w:shd w:val="clear" w:color="auto" w:fill="FFFFFF"/>
        </w:rPr>
        <w:t>..(1)</w:t>
      </w:r>
      <w:r w:rsidR="00F2559F">
        <w:rPr>
          <w:shd w:val="clear" w:color="auto" w:fill="FFFFFF"/>
        </w:rPr>
        <w:t xml:space="preserve"> </w:t>
      </w:r>
      <w:r w:rsidRPr="0078529D">
        <w:rPr>
          <w:shd w:val="clear" w:color="auto" w:fill="FFFFFF"/>
        </w:rPr>
        <w:t>................................</w:t>
      </w:r>
      <w:r w:rsidR="00F2559F">
        <w:rPr>
          <w:shd w:val="clear" w:color="auto" w:fill="FFFFFF"/>
        </w:rPr>
        <w:t xml:space="preserve"> </w:t>
      </w:r>
      <w:r w:rsidRPr="0078529D">
        <w:rPr>
          <w:shd w:val="clear" w:color="auto" w:fill="FFFFFF"/>
        </w:rPr>
        <w:t>ar</w:t>
      </w:r>
      <w:r w:rsidR="00F2559F">
        <w:rPr>
          <w:shd w:val="clear" w:color="auto" w:fill="FFFFFF"/>
        </w:rPr>
        <w:t xml:space="preserve"> </w:t>
      </w:r>
      <w:r w:rsidRPr="0078529D">
        <w:rPr>
          <w:shd w:val="clear" w:color="auto" w:fill="FFFFFF"/>
        </w:rPr>
        <w:t>..(2)</w:t>
      </w:r>
      <w:r w:rsidR="00F2559F">
        <w:rPr>
          <w:shd w:val="clear" w:color="auto" w:fill="FFFFFF"/>
        </w:rPr>
        <w:t xml:space="preserve"> </w:t>
      </w:r>
      <w:r w:rsidRPr="0078529D">
        <w:rPr>
          <w:shd w:val="clear" w:color="auto" w:fill="FFFFFF"/>
        </w:rPr>
        <w:t>...................................</w:t>
      </w:r>
      <w:r w:rsidR="00F2559F">
        <w:rPr>
          <w:shd w:val="clear" w:color="auto" w:fill="FFFFFF"/>
        </w:rPr>
        <w:t xml:space="preserve"> </w:t>
      </w:r>
      <w:r w:rsidRPr="0078529D">
        <w:t>Lydžiųjų</w:t>
      </w:r>
      <w:r w:rsidR="00F2559F">
        <w:t xml:space="preserve"> </w:t>
      </w:r>
      <w:r w:rsidRPr="0078529D">
        <w:t>saugiklių</w:t>
      </w:r>
      <w:r w:rsidR="00F2559F">
        <w:t xml:space="preserve"> </w:t>
      </w:r>
      <w:r w:rsidRPr="0078529D">
        <w:t>veikimo</w:t>
      </w:r>
      <w:r w:rsidR="00F2559F">
        <w:t xml:space="preserve"> </w:t>
      </w:r>
      <w:r w:rsidRPr="0078529D">
        <w:t>principas</w:t>
      </w:r>
      <w:r w:rsidR="00F2559F">
        <w:t xml:space="preserve"> </w:t>
      </w:r>
      <w:r w:rsidRPr="0078529D">
        <w:t>pagrįstas</w:t>
      </w:r>
      <w:r w:rsidR="00F2559F">
        <w:t xml:space="preserve"> </w:t>
      </w:r>
      <w:r w:rsidRPr="0078529D">
        <w:t>tuo,</w:t>
      </w:r>
      <w:r w:rsidR="00F2559F">
        <w:t xml:space="preserve"> </w:t>
      </w:r>
      <w:r w:rsidRPr="0078529D">
        <w:t>kad</w:t>
      </w:r>
      <w:r w:rsidR="00F2559F">
        <w:t xml:space="preserve"> </w:t>
      </w:r>
      <w:r w:rsidRPr="0078529D">
        <w:t>juose</w:t>
      </w:r>
      <w:r w:rsidR="00F2559F">
        <w:t xml:space="preserve"> </w:t>
      </w:r>
      <w:r w:rsidRPr="0078529D">
        <w:t>yra</w:t>
      </w:r>
      <w:r w:rsidR="00F2559F">
        <w:t xml:space="preserve"> </w:t>
      </w:r>
      <w:r w:rsidRPr="0078529D">
        <w:t>įtaisytos</w:t>
      </w:r>
      <w:r w:rsidR="00F2559F">
        <w:t xml:space="preserve"> </w:t>
      </w:r>
      <w:r w:rsidRPr="0078529D">
        <w:t>plonos,</w:t>
      </w:r>
      <w:r w:rsidR="00F2559F">
        <w:t xml:space="preserve"> </w:t>
      </w:r>
      <w:r w:rsidRPr="0078529D">
        <w:t>mažos</w:t>
      </w:r>
      <w:r w:rsidR="00F2559F">
        <w:t xml:space="preserve"> </w:t>
      </w:r>
      <w:r w:rsidRPr="0078529D">
        <w:t>varžos</w:t>
      </w:r>
      <w:r w:rsidR="00F2559F">
        <w:t xml:space="preserve"> </w:t>
      </w:r>
      <w:r w:rsidRPr="0078529D">
        <w:t>vielos,</w:t>
      </w:r>
      <w:r w:rsidR="00F2559F">
        <w:t xml:space="preserve"> </w:t>
      </w:r>
      <w:r w:rsidRPr="0078529D">
        <w:t>kurios</w:t>
      </w:r>
      <w:r w:rsidR="00F2559F">
        <w:t xml:space="preserve"> </w:t>
      </w:r>
      <w:r w:rsidRPr="0078529D">
        <w:t>..(3)</w:t>
      </w:r>
      <w:r w:rsidR="00F2559F">
        <w:t xml:space="preserve"> </w:t>
      </w:r>
      <w:r w:rsidRPr="0078529D">
        <w:t>...................................per</w:t>
      </w:r>
      <w:r w:rsidR="00F2559F">
        <w:t xml:space="preserve"> </w:t>
      </w:r>
      <w:r w:rsidRPr="0078529D">
        <w:t>jas</w:t>
      </w:r>
      <w:r w:rsidR="00F2559F">
        <w:t xml:space="preserve"> </w:t>
      </w:r>
      <w:r w:rsidRPr="0078529D">
        <w:t>perėjus</w:t>
      </w:r>
      <w:r w:rsidR="00F2559F">
        <w:t xml:space="preserve"> </w:t>
      </w:r>
      <w:r w:rsidRPr="0078529D">
        <w:t>per</w:t>
      </w:r>
      <w:r w:rsidR="00F2559F">
        <w:t xml:space="preserve"> </w:t>
      </w:r>
      <w:r w:rsidRPr="0078529D">
        <w:t>stipriai</w:t>
      </w:r>
      <w:r w:rsidR="00F2559F">
        <w:t xml:space="preserve"> </w:t>
      </w:r>
      <w:r w:rsidRPr="0078529D">
        <w:t>elektros</w:t>
      </w:r>
      <w:r w:rsidR="00F2559F">
        <w:t xml:space="preserve"> </w:t>
      </w:r>
      <w:r w:rsidRPr="0078529D">
        <w:t>srovei.</w:t>
      </w:r>
    </w:p>
    <w:p w14:paraId="2C3F3254" w14:textId="6ED892C0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shd w:val="clear" w:color="auto" w:fill="FFFFFF"/>
        </w:rPr>
      </w:pPr>
      <w:proofErr w:type="spellStart"/>
      <w:r w:rsidRPr="0078529D">
        <w:rPr>
          <w:rFonts w:ascii="Times New Roman" w:hAnsi="Times New Roman"/>
          <w:b/>
          <w:sz w:val="24"/>
          <w:szCs w:val="24"/>
          <w:shd w:val="clear" w:color="auto" w:fill="FFFFFF"/>
        </w:rPr>
        <w:t>Kontaktorius</w:t>
      </w:r>
      <w:proofErr w:type="spellEnd"/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–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a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  <w:shd w:val="clear" w:color="auto" w:fill="FFFFFF"/>
        </w:rPr>
        <w:t>dvipozicinis</w:t>
      </w:r>
      <w:proofErr w:type="spellEnd"/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elektromagnetini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prietaisas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kirta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dažniem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(4)...............................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iek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nuolatinės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iek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intam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rovė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ontaktoriai</w:t>
      </w:r>
      <w:proofErr w:type="spellEnd"/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usideda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iš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okių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elementų: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elektromagnetinė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istemos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ontaktinė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istemos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usidedanči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iš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(5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............................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lopinimo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istemos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ontaktų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bloko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istemos.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ontaktorių</w:t>
      </w:r>
      <w:proofErr w:type="spellEnd"/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valdyma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vykdoma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per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pagalbinę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grandinę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intam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rovės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ekanči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.(6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.........................................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uri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įtampa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gal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būt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dvidešimt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eturi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eturiasdešimt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du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šimta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dešimt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/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šimta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dvidešimt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eptyni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.(7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................................................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arba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ry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šimta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aštuoniasdešimt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voltų.</w:t>
      </w:r>
    </w:p>
    <w:p w14:paraId="0F7A92B7" w14:textId="48E5A5E8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shd w:val="clear" w:color="auto" w:fill="FFFFFF"/>
        </w:rPr>
      </w:pPr>
      <w:proofErr w:type="spellStart"/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Termobimetalinė</w:t>
      </w:r>
      <w:proofErr w:type="spellEnd"/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relė.</w:t>
      </w:r>
      <w:r w:rsidR="00F2559F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Atsiradu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.(8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........................................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ekant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rovė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įkaitina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ermobimetalinį</w:t>
      </w:r>
      <w:proofErr w:type="spellEnd"/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elementą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ir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ji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išsilenkia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aip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ad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atidaro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relė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ontaktą.</w:t>
      </w:r>
    </w:p>
    <w:p w14:paraId="6C5B33EB" w14:textId="38B9B475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shd w:val="clear" w:color="auto" w:fill="FFFFFF"/>
        </w:rPr>
      </w:pPr>
      <w:r w:rsidRPr="0078529D">
        <w:rPr>
          <w:rFonts w:ascii="Times New Roman" w:hAnsi="Times New Roman"/>
          <w:b/>
          <w:sz w:val="24"/>
          <w:szCs w:val="24"/>
          <w:shd w:val="clear" w:color="auto" w:fill="FFFFFF"/>
        </w:rPr>
        <w:t>Automatinis</w:t>
      </w:r>
      <w:r w:rsidR="00F2559F">
        <w:rPr>
          <w:rFonts w:ascii="Times New Roman" w:hAnsi="Times New Roman"/>
          <w:b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  <w:shd w:val="clear" w:color="auto" w:fill="FFFFFF"/>
        </w:rPr>
        <w:t>jungiklis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a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elektrotechnini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įrenginys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kirta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(9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.....................................nutraukt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elektr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grandinę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joje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atsiradu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(10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.............................................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arba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(11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...................................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Iš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esmė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automatini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jungikli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atlieka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(12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..................................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funkciją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ik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automatini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jungikli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gal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būt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pakartotina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įjungta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pašalinu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gedimą.</w:t>
      </w:r>
    </w:p>
    <w:p w14:paraId="2D52D3FB" w14:textId="77777777" w:rsidR="00C2183E" w:rsidRPr="0078529D" w:rsidRDefault="00C2183E" w:rsidP="00F735A3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</w:p>
    <w:p w14:paraId="1FB6C211" w14:textId="77777777" w:rsidR="00C2183E" w:rsidRPr="0078529D" w:rsidRDefault="00C2183E" w:rsidP="00F735A3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</w:p>
    <w:p w14:paraId="18C262C6" w14:textId="1F55D9CB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9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UTOMATIK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O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MUTAC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ARAT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OM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IMIS.</w:t>
      </w:r>
    </w:p>
    <w:p w14:paraId="46B3698C" w14:textId="38468C26" w:rsidR="00D84847" w:rsidRPr="0078529D" w:rsidRDefault="004D7F6F" w:rsidP="00F735A3">
      <w:pPr>
        <w:widowControl w:val="0"/>
        <w:spacing w:after="0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sz w:val="24"/>
          <w:szCs w:val="24"/>
        </w:rPr>
        <w:t>9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IN</w:t>
      </w:r>
      <w:r w:rsidR="00DA71E5" w:rsidRPr="0078529D">
        <w:rPr>
          <w:rFonts w:ascii="Times New Roman" w:hAnsi="Times New Roman"/>
          <w:sz w:val="24"/>
          <w:szCs w:val="24"/>
        </w:rPr>
        <w:t>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PAGRINDIN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SAUG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SUDEDAMĄS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DALIS.</w:t>
      </w:r>
    </w:p>
    <w:p w14:paraId="559987B0" w14:textId="0086994A" w:rsidR="009B6E50" w:rsidRPr="0078529D" w:rsidRDefault="00DA71E5" w:rsidP="00F735A3">
      <w:pPr>
        <w:widowControl w:val="0"/>
        <w:spacing w:after="0"/>
        <w:jc w:val="center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727EE1A5" wp14:editId="5771B2DC">
            <wp:extent cx="2314575" cy="1028700"/>
            <wp:effectExtent l="19050" t="19050" r="28575" b="19050"/>
            <wp:docPr id="15386" name="Рисунок 15386" descr="Схема типовой конструкции предохранител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86" name="Рисунок 15386" descr="Схема типовой конструкции предохранителя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6250"/>
                    <a:stretch>
                      <a:fillRect/>
                    </a:stretch>
                  </pic:blipFill>
                  <pic:spPr>
                    <a:xfrm>
                      <a:off x="0" y="0"/>
                      <a:ext cx="2341440" cy="1040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DF743E0" w14:textId="1B6FCBD1" w:rsidR="009B6E50" w:rsidRPr="0078529D" w:rsidRDefault="0064328B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0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iCs/>
          <w:sz w:val="24"/>
          <w:szCs w:val="24"/>
        </w:rPr>
        <w:t>Saugikliai.</w:t>
      </w:r>
    </w:p>
    <w:p w14:paraId="11F3D985" w14:textId="3C7BA052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Šaltinis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internete:</w:t>
      </w:r>
      <w:r w:rsidR="00F2559F">
        <w:rPr>
          <w:rFonts w:ascii="Times New Roman" w:eastAsia="Times New Roman" w:hAnsi="Times New Roman"/>
          <w:i/>
          <w:sz w:val="18"/>
          <w:szCs w:val="18"/>
        </w:rPr>
        <w:t xml:space="preserve"> </w:t>
      </w:r>
      <w:hyperlink r:id="rId50" w:history="1">
        <w:r w:rsidRPr="0078529D">
          <w:rPr>
            <w:rStyle w:val="Hyperlink"/>
            <w:rFonts w:ascii="Times New Roman" w:hAnsi="Times New Roman"/>
            <w:color w:val="auto"/>
            <w:sz w:val="20"/>
            <w:szCs w:val="20"/>
          </w:rPr>
          <w:t>https://studme.org/124234/tehnika/predohraniteli_ustroystvo_printsip_deystviya_predohraniteley</w:t>
        </w:r>
      </w:hyperlink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2"/>
        <w:gridCol w:w="8939"/>
      </w:tblGrid>
      <w:tr w:rsidR="00C2183E" w:rsidRPr="0078529D" w14:paraId="79D842C3" w14:textId="77777777" w:rsidTr="00C2183E">
        <w:tc>
          <w:tcPr>
            <w:tcW w:w="426" w:type="pct"/>
          </w:tcPr>
          <w:p w14:paraId="563408C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4574" w:type="pct"/>
          </w:tcPr>
          <w:p w14:paraId="25424185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C2183E" w:rsidRPr="0078529D" w14:paraId="1C958842" w14:textId="77777777" w:rsidTr="00C2183E">
        <w:tc>
          <w:tcPr>
            <w:tcW w:w="426" w:type="pct"/>
          </w:tcPr>
          <w:p w14:paraId="78861C8F" w14:textId="48E58F16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63097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74" w:type="pct"/>
          </w:tcPr>
          <w:p w14:paraId="4C02A58A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textAlignment w:val="baseline"/>
            </w:pPr>
          </w:p>
        </w:tc>
      </w:tr>
      <w:tr w:rsidR="00C2183E" w:rsidRPr="0078529D" w14:paraId="2DA609D4" w14:textId="77777777" w:rsidTr="00C2183E">
        <w:tc>
          <w:tcPr>
            <w:tcW w:w="426" w:type="pct"/>
          </w:tcPr>
          <w:p w14:paraId="2F991FBF" w14:textId="29AF213A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63097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74" w:type="pct"/>
          </w:tcPr>
          <w:p w14:paraId="2063BF13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textAlignment w:val="baseline"/>
            </w:pPr>
          </w:p>
        </w:tc>
      </w:tr>
      <w:tr w:rsidR="00C2183E" w:rsidRPr="0078529D" w14:paraId="429C4812" w14:textId="77777777" w:rsidTr="00C2183E">
        <w:tc>
          <w:tcPr>
            <w:tcW w:w="426" w:type="pct"/>
          </w:tcPr>
          <w:p w14:paraId="55D3E042" w14:textId="3E9A6691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63097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74" w:type="pct"/>
          </w:tcPr>
          <w:p w14:paraId="3C4F2070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textAlignment w:val="baseline"/>
            </w:pPr>
          </w:p>
        </w:tc>
      </w:tr>
    </w:tbl>
    <w:p w14:paraId="25B60FC8" w14:textId="77777777" w:rsidR="004939E4" w:rsidRPr="0078529D" w:rsidRDefault="004939E4" w:rsidP="00F735A3">
      <w:pPr>
        <w:widowControl w:val="0"/>
        <w:spacing w:after="0"/>
        <w:rPr>
          <w:rFonts w:ascii="Times New Roman" w:hAnsi="Times New Roman"/>
          <w:sz w:val="24"/>
          <w:szCs w:val="24"/>
          <w:lang w:eastAsia="zh-CN"/>
        </w:rPr>
      </w:pPr>
    </w:p>
    <w:p w14:paraId="54882F3E" w14:textId="52BD7B99" w:rsidR="009B6E50" w:rsidRPr="0078529D" w:rsidRDefault="00DA71E5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lang w:eastAsia="zh-CN"/>
        </w:rPr>
        <w:t>9.2</w:t>
      </w:r>
      <w:r w:rsidR="00F2559F">
        <w:rPr>
          <w:rFonts w:ascii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TAK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EDAMĄS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LIS.</w:t>
      </w:r>
    </w:p>
    <w:p w14:paraId="07893CB9" w14:textId="77777777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0080AAD1" wp14:editId="2C81D183">
            <wp:extent cx="2122759" cy="1543050"/>
            <wp:effectExtent l="19050" t="19050" r="11430" b="19050"/>
            <wp:docPr id="1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3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44685" cy="15589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6EB4340" w14:textId="182085B4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64328B" w:rsidRPr="0078529D">
        <w:rPr>
          <w:rFonts w:ascii="Times New Roman" w:hAnsi="Times New Roman"/>
          <w:iCs/>
          <w:sz w:val="24"/>
          <w:szCs w:val="24"/>
        </w:rPr>
        <w:t>1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Cs/>
          <w:sz w:val="24"/>
          <w:szCs w:val="24"/>
        </w:rPr>
        <w:t>Kontaktorius</w:t>
      </w:r>
      <w:proofErr w:type="spellEnd"/>
      <w:r w:rsidRPr="0078529D">
        <w:rPr>
          <w:rFonts w:ascii="Times New Roman" w:hAnsi="Times New Roman"/>
          <w:iCs/>
          <w:sz w:val="24"/>
          <w:szCs w:val="24"/>
        </w:rPr>
        <w:t>.</w:t>
      </w:r>
    </w:p>
    <w:p w14:paraId="7A7FB102" w14:textId="3CC76AAE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i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Musial</w:t>
      </w:r>
      <w:proofErr w:type="spellEnd"/>
      <w:r w:rsidRPr="0078529D">
        <w:rPr>
          <w:rFonts w:ascii="Times New Roman" w:hAnsi="Times New Roman"/>
          <w:sz w:val="20"/>
          <w:szCs w:val="20"/>
        </w:rPr>
        <w:t>,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E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(2001)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lektro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nergetiniai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įrengimai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r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nstaliacija: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vadovėli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aukštesniosiom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r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profesinėm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mokykloms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Kauna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Šviesa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8"/>
        <w:gridCol w:w="8933"/>
      </w:tblGrid>
      <w:tr w:rsidR="009B6E50" w:rsidRPr="0078529D" w14:paraId="2591A09C" w14:textId="77777777" w:rsidTr="00685313">
        <w:tc>
          <w:tcPr>
            <w:tcW w:w="429" w:type="pct"/>
          </w:tcPr>
          <w:p w14:paraId="6A533BC1" w14:textId="77777777" w:rsidR="009B6E50" w:rsidRPr="0078529D" w:rsidRDefault="00DA71E5" w:rsidP="00F735A3">
            <w:pPr>
              <w:spacing w:after="0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4571" w:type="pct"/>
          </w:tcPr>
          <w:p w14:paraId="16285D57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9B6E50" w:rsidRPr="0078529D" w14:paraId="519B29CA" w14:textId="77777777" w:rsidTr="00685313">
        <w:tc>
          <w:tcPr>
            <w:tcW w:w="429" w:type="pct"/>
          </w:tcPr>
          <w:p w14:paraId="5ECB3785" w14:textId="11CA34CA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AB332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71" w:type="pct"/>
          </w:tcPr>
          <w:p w14:paraId="351DC1A8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  <w:tr w:rsidR="009B6E50" w:rsidRPr="0078529D" w14:paraId="2B94E6FA" w14:textId="77777777" w:rsidTr="00685313">
        <w:tc>
          <w:tcPr>
            <w:tcW w:w="429" w:type="pct"/>
          </w:tcPr>
          <w:p w14:paraId="489F0977" w14:textId="1557EE2B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AB332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71" w:type="pct"/>
          </w:tcPr>
          <w:p w14:paraId="183B0754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  <w:tr w:rsidR="009B6E50" w:rsidRPr="0078529D" w14:paraId="0361053B" w14:textId="77777777" w:rsidTr="00685313">
        <w:tc>
          <w:tcPr>
            <w:tcW w:w="429" w:type="pct"/>
          </w:tcPr>
          <w:p w14:paraId="0A6DC6E9" w14:textId="6958B7B8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AB332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71" w:type="pct"/>
          </w:tcPr>
          <w:p w14:paraId="30749410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  <w:tr w:rsidR="009B6E50" w:rsidRPr="0078529D" w14:paraId="4DD45A1F" w14:textId="77777777" w:rsidTr="00685313">
        <w:tc>
          <w:tcPr>
            <w:tcW w:w="429" w:type="pct"/>
          </w:tcPr>
          <w:p w14:paraId="3C124CA0" w14:textId="0B8CEE5B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AB332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71" w:type="pct"/>
          </w:tcPr>
          <w:p w14:paraId="251265B3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  <w:tr w:rsidR="009B6E50" w:rsidRPr="0078529D" w14:paraId="65BAD6CC" w14:textId="77777777" w:rsidTr="00685313">
        <w:tc>
          <w:tcPr>
            <w:tcW w:w="429" w:type="pct"/>
          </w:tcPr>
          <w:p w14:paraId="669225C9" w14:textId="38A0CABD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AB332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71" w:type="pct"/>
          </w:tcPr>
          <w:p w14:paraId="0FC077A6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  <w:tr w:rsidR="009B6E50" w:rsidRPr="0078529D" w14:paraId="741D0B33" w14:textId="77777777" w:rsidTr="00685313">
        <w:tc>
          <w:tcPr>
            <w:tcW w:w="429" w:type="pct"/>
          </w:tcPr>
          <w:p w14:paraId="4BCF327D" w14:textId="0B8E788C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  <w:r w:rsidR="00AB332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71" w:type="pct"/>
          </w:tcPr>
          <w:p w14:paraId="66D0D234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  <w:tr w:rsidR="009B6E50" w:rsidRPr="0078529D" w14:paraId="22ADCA0C" w14:textId="77777777" w:rsidTr="00685313">
        <w:tc>
          <w:tcPr>
            <w:tcW w:w="429" w:type="pct"/>
          </w:tcPr>
          <w:p w14:paraId="19439C77" w14:textId="73B35C10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  <w:r w:rsidR="00AB332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71" w:type="pct"/>
          </w:tcPr>
          <w:p w14:paraId="51D63B4D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</w:tbl>
    <w:p w14:paraId="002CF65F" w14:textId="77777777" w:rsidR="009B6E50" w:rsidRPr="0078529D" w:rsidRDefault="009B6E5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7F43CFA" w14:textId="07B0FA64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  <w:lang w:eastAsia="ru-RU"/>
        </w:rPr>
      </w:pPr>
      <w:r w:rsidRPr="0078529D">
        <w:rPr>
          <w:rFonts w:ascii="Times New Roman" w:hAnsi="Times New Roman"/>
          <w:sz w:val="24"/>
          <w:szCs w:val="24"/>
        </w:rPr>
        <w:t>9.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MECHAN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L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EDAMĄS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L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TAKTUS.</w:t>
      </w:r>
    </w:p>
    <w:p w14:paraId="4FD431F1" w14:textId="77777777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78529D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394BC404" wp14:editId="3D70305A">
            <wp:extent cx="1247775" cy="1266825"/>
            <wp:effectExtent l="19050" t="19050" r="28575" b="28575"/>
            <wp:docPr id="102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" name="Picture 3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48145" cy="12672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ffectLst/>
                  </pic:spPr>
                </pic:pic>
              </a:graphicData>
            </a:graphic>
          </wp:inline>
        </w:drawing>
      </w:r>
    </w:p>
    <w:p w14:paraId="1A8CBABA" w14:textId="17A89103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64328B" w:rsidRPr="0078529D">
        <w:rPr>
          <w:rFonts w:ascii="Times New Roman" w:hAnsi="Times New Roman"/>
          <w:iCs/>
          <w:sz w:val="24"/>
          <w:szCs w:val="24"/>
        </w:rPr>
        <w:t>2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Relė.</w:t>
      </w:r>
    </w:p>
    <w:p w14:paraId="23E432AF" w14:textId="5E867FFA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mokomoji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knyga.</w:t>
      </w:r>
      <w:r w:rsidR="00F2559F">
        <w:rPr>
          <w:rFonts w:ascii="Times New Roman" w:eastAsia="Times New Roman" w:hAnsi="Times New Roman"/>
          <w:i/>
          <w:sz w:val="18"/>
          <w:szCs w:val="18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Elektros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inžinerija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1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Spaudinys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Visagino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TVPMC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projekto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Nr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VPI-2.2-ŠMM-04-V-03-018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medžiaga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0"/>
        <w:gridCol w:w="8501"/>
      </w:tblGrid>
      <w:tr w:rsidR="009B6E50" w:rsidRPr="0078529D" w14:paraId="36577EA7" w14:textId="77777777" w:rsidTr="00F82067">
        <w:tc>
          <w:tcPr>
            <w:tcW w:w="650" w:type="pct"/>
            <w:vAlign w:val="center"/>
          </w:tcPr>
          <w:p w14:paraId="3952C766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Nr.</w:t>
            </w:r>
          </w:p>
        </w:tc>
        <w:tc>
          <w:tcPr>
            <w:tcW w:w="4350" w:type="pct"/>
            <w:vAlign w:val="center"/>
          </w:tcPr>
          <w:p w14:paraId="37B859B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9B6E50" w:rsidRPr="0078529D" w14:paraId="023ADB66" w14:textId="77777777" w:rsidTr="00F82067">
        <w:tc>
          <w:tcPr>
            <w:tcW w:w="650" w:type="pct"/>
            <w:vAlign w:val="center"/>
          </w:tcPr>
          <w:p w14:paraId="55A2A216" w14:textId="0E5D6E1A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F133B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350" w:type="pct"/>
            <w:vAlign w:val="center"/>
          </w:tcPr>
          <w:p w14:paraId="5B310287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  <w:tr w:rsidR="009B6E50" w:rsidRPr="0078529D" w14:paraId="16023EE2" w14:textId="77777777" w:rsidTr="00F82067">
        <w:tc>
          <w:tcPr>
            <w:tcW w:w="650" w:type="pct"/>
            <w:vAlign w:val="center"/>
          </w:tcPr>
          <w:p w14:paraId="26FF902E" w14:textId="31558C86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F133B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350" w:type="pct"/>
            <w:vAlign w:val="center"/>
          </w:tcPr>
          <w:p w14:paraId="354AEA10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  <w:tr w:rsidR="009B6E50" w:rsidRPr="0078529D" w14:paraId="7E20645B" w14:textId="77777777" w:rsidTr="00F82067">
        <w:tc>
          <w:tcPr>
            <w:tcW w:w="650" w:type="pct"/>
            <w:vAlign w:val="center"/>
          </w:tcPr>
          <w:p w14:paraId="6F331A1F" w14:textId="39FCC98C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F133B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350" w:type="pct"/>
            <w:vAlign w:val="center"/>
          </w:tcPr>
          <w:p w14:paraId="167E160B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  <w:tr w:rsidR="009B6E50" w:rsidRPr="0078529D" w14:paraId="0D2C1B96" w14:textId="77777777" w:rsidTr="00F82067">
        <w:tc>
          <w:tcPr>
            <w:tcW w:w="650" w:type="pct"/>
            <w:vAlign w:val="center"/>
          </w:tcPr>
          <w:p w14:paraId="3BB6F863" w14:textId="31CCC3AC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F133B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350" w:type="pct"/>
            <w:vAlign w:val="center"/>
          </w:tcPr>
          <w:p w14:paraId="7563B538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  <w:tr w:rsidR="009B6E50" w:rsidRPr="0078529D" w14:paraId="5108C610" w14:textId="77777777" w:rsidTr="00F82067">
        <w:tc>
          <w:tcPr>
            <w:tcW w:w="650" w:type="pct"/>
            <w:vAlign w:val="center"/>
          </w:tcPr>
          <w:p w14:paraId="702AEEE1" w14:textId="177B5FB9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-4</w:t>
            </w:r>
            <w:r w:rsidR="00F133B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3A1B201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ontaktas</w:t>
            </w:r>
          </w:p>
        </w:tc>
        <w:tc>
          <w:tcPr>
            <w:tcW w:w="4350" w:type="pct"/>
            <w:vAlign w:val="center"/>
          </w:tcPr>
          <w:p w14:paraId="3DAA804C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  <w:tr w:rsidR="009B6E50" w:rsidRPr="0078529D" w14:paraId="76D0FE04" w14:textId="77777777" w:rsidTr="00F82067">
        <w:tc>
          <w:tcPr>
            <w:tcW w:w="650" w:type="pct"/>
            <w:vAlign w:val="center"/>
          </w:tcPr>
          <w:p w14:paraId="58A34793" w14:textId="7314058F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-2</w:t>
            </w:r>
            <w:r w:rsidR="00F133B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0AFDC499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ontaktas</w:t>
            </w:r>
          </w:p>
        </w:tc>
        <w:tc>
          <w:tcPr>
            <w:tcW w:w="4350" w:type="pct"/>
            <w:vAlign w:val="center"/>
          </w:tcPr>
          <w:p w14:paraId="446BCE2A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</w:tbl>
    <w:p w14:paraId="4AADDAB6" w14:textId="77777777" w:rsidR="009B6E50" w:rsidRPr="0078529D" w:rsidRDefault="009B6E50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0AAC4A51" w14:textId="3DD7BED8" w:rsidR="009B6E50" w:rsidRPr="0078529D" w:rsidRDefault="00DA71E5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.</w:t>
      </w:r>
      <w:r w:rsidRPr="0078529D">
        <w:rPr>
          <w:rFonts w:ascii="Times New Roman" w:hAnsi="Times New Roman"/>
          <w:sz w:val="24"/>
          <w:szCs w:val="24"/>
          <w:lang w:val="en-US"/>
        </w:rPr>
        <w:t>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ERMOBIMETAL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L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EDAMĄS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LIS.</w:t>
      </w:r>
    </w:p>
    <w:p w14:paraId="0EABC2DF" w14:textId="77777777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17296F51" wp14:editId="761F94C8">
            <wp:extent cx="2038350" cy="1210923"/>
            <wp:effectExtent l="19050" t="19050" r="19050" b="27940"/>
            <wp:docPr id="43011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11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26440" cy="12632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5F9663" w14:textId="05D33DF8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64328B" w:rsidRPr="0078529D">
        <w:rPr>
          <w:rFonts w:ascii="Times New Roman" w:hAnsi="Times New Roman"/>
          <w:iCs/>
          <w:sz w:val="24"/>
          <w:szCs w:val="24"/>
        </w:rPr>
        <w:t>3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Cs/>
          <w:sz w:val="24"/>
          <w:szCs w:val="24"/>
        </w:rPr>
        <w:t>Termobimetalinės</w:t>
      </w:r>
      <w:proofErr w:type="spellEnd"/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relė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konstrukcija.</w:t>
      </w:r>
    </w:p>
    <w:p w14:paraId="641948B4" w14:textId="101480B5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i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Musial</w:t>
      </w:r>
      <w:proofErr w:type="spellEnd"/>
      <w:r w:rsidRPr="0078529D">
        <w:rPr>
          <w:rFonts w:ascii="Times New Roman" w:hAnsi="Times New Roman"/>
          <w:sz w:val="20"/>
          <w:szCs w:val="20"/>
        </w:rPr>
        <w:t>,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E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(2001)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lektro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nergetiniai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įrengimai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r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nstaliacija: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vadovėli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aukštesniosiom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r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profesinėm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mokykloms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Kauna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Šviesa.</w:t>
      </w:r>
    </w:p>
    <w:tbl>
      <w:tblPr>
        <w:tblW w:w="992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9072"/>
      </w:tblGrid>
      <w:tr w:rsidR="009B6E50" w:rsidRPr="0078529D" w14:paraId="3D373BC1" w14:textId="77777777">
        <w:tc>
          <w:tcPr>
            <w:tcW w:w="851" w:type="dxa"/>
            <w:vAlign w:val="center"/>
          </w:tcPr>
          <w:p w14:paraId="5BE0D81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Nr.</w:t>
            </w:r>
          </w:p>
        </w:tc>
        <w:tc>
          <w:tcPr>
            <w:tcW w:w="9072" w:type="dxa"/>
            <w:vAlign w:val="center"/>
          </w:tcPr>
          <w:p w14:paraId="5BCF5D32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9B6E50" w:rsidRPr="0078529D" w14:paraId="73488101" w14:textId="77777777">
        <w:tc>
          <w:tcPr>
            <w:tcW w:w="851" w:type="dxa"/>
          </w:tcPr>
          <w:p w14:paraId="0AFC26DF" w14:textId="4649DDF3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57673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9072" w:type="dxa"/>
          </w:tcPr>
          <w:p w14:paraId="066BDEA1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  <w:tr w:rsidR="009B6E50" w:rsidRPr="0078529D" w14:paraId="067B087D" w14:textId="77777777">
        <w:tc>
          <w:tcPr>
            <w:tcW w:w="851" w:type="dxa"/>
          </w:tcPr>
          <w:p w14:paraId="3F89FE3F" w14:textId="1AD48D7E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57673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9072" w:type="dxa"/>
          </w:tcPr>
          <w:p w14:paraId="2BEB8C88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  <w:tr w:rsidR="009B6E50" w:rsidRPr="0078529D" w14:paraId="33F12FE3" w14:textId="77777777">
        <w:tc>
          <w:tcPr>
            <w:tcW w:w="851" w:type="dxa"/>
          </w:tcPr>
          <w:p w14:paraId="39015709" w14:textId="6744E8EC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57673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9072" w:type="dxa"/>
          </w:tcPr>
          <w:p w14:paraId="0374D3E2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  <w:tr w:rsidR="009B6E50" w:rsidRPr="0078529D" w14:paraId="617E9EF8" w14:textId="77777777">
        <w:tc>
          <w:tcPr>
            <w:tcW w:w="851" w:type="dxa"/>
          </w:tcPr>
          <w:p w14:paraId="46C6E670" w14:textId="59A890E1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57673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9072" w:type="dxa"/>
          </w:tcPr>
          <w:p w14:paraId="578341C2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  <w:tr w:rsidR="009B6E50" w:rsidRPr="0078529D" w14:paraId="4BD6BCC8" w14:textId="77777777">
        <w:tc>
          <w:tcPr>
            <w:tcW w:w="851" w:type="dxa"/>
          </w:tcPr>
          <w:p w14:paraId="51A574B9" w14:textId="32CAFE33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57673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9072" w:type="dxa"/>
          </w:tcPr>
          <w:p w14:paraId="537BB4DF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</w:p>
        </w:tc>
      </w:tr>
    </w:tbl>
    <w:p w14:paraId="08152278" w14:textId="77777777" w:rsidR="009B6E50" w:rsidRPr="0078529D" w:rsidRDefault="009B6E50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</w:p>
    <w:p w14:paraId="2DD818F5" w14:textId="1A058050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.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KSIMAL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L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ANDAR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Į.</w:t>
      </w:r>
    </w:p>
    <w:p w14:paraId="56422DCB" w14:textId="77777777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3B7CC8B1" wp14:editId="3D2C0C30">
            <wp:extent cx="2042160" cy="1803400"/>
            <wp:effectExtent l="19050" t="19050" r="15240" b="25400"/>
            <wp:docPr id="670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0" name="Picture 66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5">
                              <a14:imgEffect>
                                <a14:brightnessContrast contrast="-40000"/>
                              </a14:imgEffect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9458"/>
                    <a:stretch>
                      <a:fillRect/>
                    </a:stretch>
                  </pic:blipFill>
                  <pic:spPr>
                    <a:xfrm>
                      <a:off x="0" y="0"/>
                      <a:ext cx="2044414" cy="18051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3E3A6D4" w14:textId="57266B59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64328B" w:rsidRPr="0078529D">
        <w:rPr>
          <w:rFonts w:ascii="Times New Roman" w:hAnsi="Times New Roman"/>
          <w:iCs/>
          <w:sz w:val="24"/>
          <w:szCs w:val="24"/>
        </w:rPr>
        <w:t>4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ksimal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relė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konstrukcija.</w:t>
      </w:r>
    </w:p>
    <w:p w14:paraId="0F83E3F1" w14:textId="14A8B49C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i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Popov</w:t>
      </w:r>
      <w:proofErr w:type="spellEnd"/>
      <w:r w:rsidRPr="0078529D">
        <w:rPr>
          <w:rFonts w:ascii="Times New Roman" w:hAnsi="Times New Roman"/>
          <w:sz w:val="20"/>
          <w:szCs w:val="20"/>
        </w:rPr>
        <w:t>,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.,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Nikolajev</w:t>
      </w:r>
      <w:proofErr w:type="spellEnd"/>
      <w:r w:rsidRPr="0078529D">
        <w:rPr>
          <w:rFonts w:ascii="Times New Roman" w:hAnsi="Times New Roman"/>
          <w:sz w:val="20"/>
          <w:szCs w:val="20"/>
        </w:rPr>
        <w:t>,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S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(1989)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lektrotechnika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r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lektroniko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pagrindai.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lniu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oksla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2"/>
        <w:gridCol w:w="8939"/>
      </w:tblGrid>
      <w:tr w:rsidR="009B6E50" w:rsidRPr="0078529D" w14:paraId="5B70AD94" w14:textId="77777777" w:rsidTr="00685313">
        <w:tc>
          <w:tcPr>
            <w:tcW w:w="426" w:type="pct"/>
          </w:tcPr>
          <w:p w14:paraId="25F0FAD6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4574" w:type="pct"/>
          </w:tcPr>
          <w:p w14:paraId="28D3ABC0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9B6E50" w:rsidRPr="0078529D" w14:paraId="7210CE85" w14:textId="77777777" w:rsidTr="00685313">
        <w:tc>
          <w:tcPr>
            <w:tcW w:w="426" w:type="pct"/>
          </w:tcPr>
          <w:p w14:paraId="0CBFF5E3" w14:textId="47B6718A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3831AF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74" w:type="pct"/>
          </w:tcPr>
          <w:p w14:paraId="3B48C741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textAlignment w:val="baseline"/>
            </w:pPr>
          </w:p>
        </w:tc>
      </w:tr>
      <w:tr w:rsidR="009B6E50" w:rsidRPr="0078529D" w14:paraId="69BCF1ED" w14:textId="77777777" w:rsidTr="00685313">
        <w:tc>
          <w:tcPr>
            <w:tcW w:w="426" w:type="pct"/>
          </w:tcPr>
          <w:p w14:paraId="09CFB037" w14:textId="3D2EA4A2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3831AF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74" w:type="pct"/>
          </w:tcPr>
          <w:p w14:paraId="7FA7F708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textAlignment w:val="baseline"/>
            </w:pPr>
          </w:p>
        </w:tc>
      </w:tr>
      <w:tr w:rsidR="009B6E50" w:rsidRPr="0078529D" w14:paraId="16B89046" w14:textId="77777777" w:rsidTr="00685313">
        <w:tc>
          <w:tcPr>
            <w:tcW w:w="426" w:type="pct"/>
          </w:tcPr>
          <w:p w14:paraId="109A1367" w14:textId="130126D8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3831AF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74" w:type="pct"/>
          </w:tcPr>
          <w:p w14:paraId="01E70507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textAlignment w:val="baseline"/>
            </w:pPr>
          </w:p>
        </w:tc>
      </w:tr>
    </w:tbl>
    <w:p w14:paraId="41837FC9" w14:textId="3BA94D3F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PASKIRT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314119F5" w14:textId="77777777" w:rsidR="0078529D" w:rsidRPr="0078529D" w:rsidRDefault="0078529D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651FCFE7" w14:textId="2390BCF1" w:rsidR="00D84847" w:rsidRPr="0078529D" w:rsidRDefault="00DA71E5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.6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UTOMAT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EDAMĄS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LIS.</w:t>
      </w:r>
    </w:p>
    <w:p w14:paraId="1EAA4EF8" w14:textId="171393F5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5DDC57C4" wp14:editId="56DB604D">
            <wp:extent cx="2085975" cy="1946260"/>
            <wp:effectExtent l="19050" t="19050" r="9525" b="16510"/>
            <wp:docPr id="668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8" name="Picture 62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32395" cy="198957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6A4499A" w14:textId="51085E44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64328B" w:rsidRPr="0078529D">
        <w:rPr>
          <w:rFonts w:ascii="Times New Roman" w:hAnsi="Times New Roman"/>
          <w:iCs/>
          <w:sz w:val="24"/>
          <w:szCs w:val="24"/>
        </w:rPr>
        <w:t>5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utomat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kli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konstrukcija.</w:t>
      </w:r>
    </w:p>
    <w:p w14:paraId="67A853B0" w14:textId="394D933E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Šaltinis: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0"/>
          <w:szCs w:val="20"/>
        </w:rPr>
        <w:t>Popov</w:t>
      </w:r>
      <w:proofErr w:type="spellEnd"/>
      <w:r w:rsidRPr="0078529D">
        <w:rPr>
          <w:rFonts w:ascii="Times New Roman" w:hAnsi="Times New Roman"/>
          <w:i/>
          <w:sz w:val="20"/>
          <w:szCs w:val="20"/>
        </w:rPr>
        <w:t>,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V.,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0"/>
          <w:szCs w:val="20"/>
        </w:rPr>
        <w:t>Nikolajev</w:t>
      </w:r>
      <w:proofErr w:type="spellEnd"/>
      <w:r w:rsidRPr="0078529D">
        <w:rPr>
          <w:rFonts w:ascii="Times New Roman" w:hAnsi="Times New Roman"/>
          <w:i/>
          <w:sz w:val="20"/>
          <w:szCs w:val="20"/>
        </w:rPr>
        <w:t>,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S</w:t>
      </w:r>
      <w:r w:rsidRPr="0078529D">
        <w:rPr>
          <w:rFonts w:ascii="Times New Roman" w:hAnsi="Times New Roman"/>
          <w:sz w:val="20"/>
          <w:szCs w:val="20"/>
        </w:rPr>
        <w:t>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(1989)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lektrotechnika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r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lektroniko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pagrindai: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lniu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oksla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3"/>
        <w:gridCol w:w="3883"/>
        <w:gridCol w:w="1008"/>
        <w:gridCol w:w="3877"/>
      </w:tblGrid>
      <w:tr w:rsidR="009B6E50" w:rsidRPr="0078529D" w14:paraId="38715EEA" w14:textId="77777777" w:rsidTr="0078529D">
        <w:tc>
          <w:tcPr>
            <w:tcW w:w="513" w:type="pct"/>
          </w:tcPr>
          <w:p w14:paraId="3F9F705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1987" w:type="pct"/>
            <w:vAlign w:val="center"/>
          </w:tcPr>
          <w:p w14:paraId="62A66910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  <w:tc>
          <w:tcPr>
            <w:tcW w:w="516" w:type="pct"/>
            <w:vAlign w:val="center"/>
          </w:tcPr>
          <w:p w14:paraId="25197D61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1984" w:type="pct"/>
            <w:vAlign w:val="center"/>
          </w:tcPr>
          <w:p w14:paraId="5DEBC1A9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9B6E50" w:rsidRPr="0078529D" w14:paraId="7E104A9E" w14:textId="77777777" w:rsidTr="0078529D">
        <w:tc>
          <w:tcPr>
            <w:tcW w:w="513" w:type="pct"/>
            <w:vAlign w:val="center"/>
          </w:tcPr>
          <w:p w14:paraId="70530DC6" w14:textId="54D7451F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F31DA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987" w:type="pct"/>
            <w:vAlign w:val="center"/>
          </w:tcPr>
          <w:p w14:paraId="3D444BCF" w14:textId="77777777" w:rsidR="009B6E50" w:rsidRPr="0078529D" w:rsidRDefault="009B6E50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6" w:type="pct"/>
            <w:vAlign w:val="center"/>
          </w:tcPr>
          <w:p w14:paraId="001D06D1" w14:textId="5A107720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  <w:r w:rsidR="00F31DA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984" w:type="pct"/>
            <w:vAlign w:val="center"/>
          </w:tcPr>
          <w:p w14:paraId="749B1F65" w14:textId="77777777" w:rsidR="009B6E50" w:rsidRPr="0078529D" w:rsidRDefault="009B6E50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152C027C" w14:textId="77777777" w:rsidTr="0078529D">
        <w:tc>
          <w:tcPr>
            <w:tcW w:w="513" w:type="pct"/>
            <w:vAlign w:val="center"/>
          </w:tcPr>
          <w:p w14:paraId="520B9166" w14:textId="6183A36E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F31DA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987" w:type="pct"/>
            <w:vAlign w:val="center"/>
          </w:tcPr>
          <w:p w14:paraId="20D5D597" w14:textId="77777777" w:rsidR="009B6E50" w:rsidRPr="0078529D" w:rsidRDefault="009B6E50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6" w:type="pct"/>
            <w:vAlign w:val="center"/>
          </w:tcPr>
          <w:p w14:paraId="466FCC09" w14:textId="44B6E2F0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  <w:r w:rsidR="00F31DA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984" w:type="pct"/>
            <w:vAlign w:val="center"/>
          </w:tcPr>
          <w:p w14:paraId="49F3485D" w14:textId="77777777" w:rsidR="009B6E50" w:rsidRPr="0078529D" w:rsidRDefault="009B6E50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391CF414" w14:textId="77777777" w:rsidTr="0078529D">
        <w:tc>
          <w:tcPr>
            <w:tcW w:w="513" w:type="pct"/>
            <w:vAlign w:val="center"/>
          </w:tcPr>
          <w:p w14:paraId="54681BB3" w14:textId="1221A5C1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F31DA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987" w:type="pct"/>
            <w:vAlign w:val="center"/>
          </w:tcPr>
          <w:p w14:paraId="38FB74E6" w14:textId="77777777" w:rsidR="009B6E50" w:rsidRPr="0078529D" w:rsidRDefault="009B6E50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6" w:type="pct"/>
            <w:vAlign w:val="center"/>
          </w:tcPr>
          <w:p w14:paraId="21C0715A" w14:textId="372CE2A3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8</w:t>
            </w:r>
            <w:r w:rsidR="00F31DA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984" w:type="pct"/>
            <w:vAlign w:val="center"/>
          </w:tcPr>
          <w:p w14:paraId="6EC93C58" w14:textId="77777777" w:rsidR="009B6E50" w:rsidRPr="0078529D" w:rsidRDefault="009B6E50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13C65737" w14:textId="77777777" w:rsidTr="0078529D">
        <w:tc>
          <w:tcPr>
            <w:tcW w:w="513" w:type="pct"/>
            <w:vAlign w:val="center"/>
          </w:tcPr>
          <w:p w14:paraId="26CC83B3" w14:textId="2FE09B15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F31DA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987" w:type="pct"/>
            <w:vAlign w:val="center"/>
          </w:tcPr>
          <w:p w14:paraId="0EE53B1A" w14:textId="77777777" w:rsidR="009B6E50" w:rsidRPr="0078529D" w:rsidRDefault="009B6E50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6" w:type="pct"/>
            <w:vAlign w:val="center"/>
          </w:tcPr>
          <w:p w14:paraId="0B191C74" w14:textId="4FFF4BB3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9</w:t>
            </w:r>
            <w:r w:rsidR="00F31DA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984" w:type="pct"/>
            <w:vAlign w:val="center"/>
          </w:tcPr>
          <w:p w14:paraId="5D6556F8" w14:textId="77777777" w:rsidR="009B6E50" w:rsidRPr="0078529D" w:rsidRDefault="009B6E50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1536BCB3" w14:textId="77777777" w:rsidTr="0078529D">
        <w:tc>
          <w:tcPr>
            <w:tcW w:w="513" w:type="pct"/>
            <w:vAlign w:val="center"/>
          </w:tcPr>
          <w:p w14:paraId="3B0C9AC5" w14:textId="56AA306C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F31DA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987" w:type="pct"/>
            <w:vAlign w:val="center"/>
          </w:tcPr>
          <w:p w14:paraId="6D9A3D79" w14:textId="77777777" w:rsidR="009B6E50" w:rsidRPr="0078529D" w:rsidRDefault="009B6E50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6" w:type="pct"/>
            <w:vAlign w:val="center"/>
          </w:tcPr>
          <w:p w14:paraId="513536DA" w14:textId="1007EC9E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0</w:t>
            </w:r>
            <w:r w:rsidR="00F31DA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984" w:type="pct"/>
            <w:vAlign w:val="center"/>
          </w:tcPr>
          <w:p w14:paraId="0186389E" w14:textId="77777777" w:rsidR="009B6E50" w:rsidRPr="0078529D" w:rsidRDefault="009B6E50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90FE6C3" w14:textId="77777777" w:rsidR="0078529D" w:rsidRPr="0078529D" w:rsidRDefault="0078529D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169538DB" w14:textId="5A254BC9" w:rsidR="00AB5347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.7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LIK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DUOT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2B7038AD" w14:textId="060D532A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1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kia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saugikli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skirtis?</w:t>
      </w:r>
    </w:p>
    <w:p w14:paraId="0B3B0E81" w14:textId="77777777" w:rsidR="009B6E50" w:rsidRPr="0078529D" w:rsidRDefault="00DA71E5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</w:p>
    <w:p w14:paraId="73A8338A" w14:textId="4550FF82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2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kia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ntaktoriaus</w:t>
      </w:r>
      <w:proofErr w:type="spellEnd"/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skirtis?</w:t>
      </w:r>
    </w:p>
    <w:p w14:paraId="16CE3CAE" w14:textId="77777777" w:rsidR="009B6E50" w:rsidRPr="0078529D" w:rsidRDefault="00DA71E5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</w:p>
    <w:p w14:paraId="00FAA952" w14:textId="32BEA494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3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kia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automatini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jungikli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skirtis?</w:t>
      </w:r>
    </w:p>
    <w:p w14:paraId="2B3E548E" w14:textId="77777777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</w:p>
    <w:p w14:paraId="113E940C" w14:textId="55A764E9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</w:rPr>
      </w:pPr>
      <w:r w:rsidRPr="0078529D">
        <w:rPr>
          <w:rFonts w:ascii="Times New Roman" w:hAnsi="Times New Roman"/>
          <w:sz w:val="24"/>
        </w:rPr>
        <w:t>4)</w:t>
      </w:r>
      <w:r w:rsidR="00F2559F">
        <w:rPr>
          <w:rFonts w:ascii="Times New Roman" w:hAnsi="Times New Roman"/>
          <w:sz w:val="24"/>
        </w:rPr>
        <w:t xml:space="preserve"> </w:t>
      </w:r>
      <w:r w:rsidRPr="0078529D">
        <w:rPr>
          <w:rFonts w:ascii="Times New Roman" w:hAnsi="Times New Roman"/>
          <w:sz w:val="24"/>
        </w:rPr>
        <w:t>)</w:t>
      </w:r>
      <w:r w:rsidR="00F2559F">
        <w:rPr>
          <w:rFonts w:ascii="Times New Roman" w:hAnsi="Times New Roman"/>
          <w:sz w:val="24"/>
        </w:rPr>
        <w:t xml:space="preserve"> </w:t>
      </w:r>
      <w:r w:rsidRPr="0078529D">
        <w:rPr>
          <w:rFonts w:ascii="Times New Roman" w:hAnsi="Times New Roman"/>
          <w:sz w:val="24"/>
        </w:rPr>
        <w:t>Koks</w:t>
      </w:r>
      <w:r w:rsidR="00F2559F">
        <w:rPr>
          <w:rFonts w:ascii="Times New Roman" w:hAnsi="Times New Roman"/>
          <w:sz w:val="24"/>
        </w:rPr>
        <w:t xml:space="preserve"> </w:t>
      </w:r>
      <w:r w:rsidRPr="0078529D">
        <w:rPr>
          <w:rFonts w:ascii="Times New Roman" w:hAnsi="Times New Roman"/>
          <w:sz w:val="24"/>
        </w:rPr>
        <w:t>yra</w:t>
      </w:r>
      <w:r w:rsidR="00F2559F">
        <w:rPr>
          <w:rFonts w:ascii="Times New Roman" w:hAnsi="Times New Roman"/>
          <w:sz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</w:rPr>
        <w:t>kontaktoriaus</w:t>
      </w:r>
      <w:proofErr w:type="spellEnd"/>
      <w:r w:rsidR="00F2559F">
        <w:rPr>
          <w:rFonts w:ascii="Times New Roman" w:hAnsi="Times New Roman"/>
          <w:sz w:val="24"/>
        </w:rPr>
        <w:t xml:space="preserve"> </w:t>
      </w:r>
      <w:r w:rsidRPr="0078529D">
        <w:rPr>
          <w:rFonts w:ascii="Times New Roman" w:hAnsi="Times New Roman"/>
          <w:sz w:val="24"/>
        </w:rPr>
        <w:t>su</w:t>
      </w:r>
      <w:r w:rsidR="00F2559F">
        <w:rPr>
          <w:rFonts w:ascii="Times New Roman" w:hAnsi="Times New Roman"/>
          <w:sz w:val="24"/>
        </w:rPr>
        <w:t xml:space="preserve"> </w:t>
      </w:r>
      <w:r w:rsidRPr="0078529D">
        <w:rPr>
          <w:rFonts w:ascii="Times New Roman" w:hAnsi="Times New Roman"/>
          <w:sz w:val="24"/>
        </w:rPr>
        <w:t>elektromagnetine</w:t>
      </w:r>
      <w:r w:rsidR="00F2559F">
        <w:rPr>
          <w:rFonts w:ascii="Times New Roman" w:hAnsi="Times New Roman"/>
          <w:sz w:val="24"/>
        </w:rPr>
        <w:t xml:space="preserve"> </w:t>
      </w:r>
      <w:r w:rsidRPr="0078529D">
        <w:rPr>
          <w:rFonts w:ascii="Times New Roman" w:hAnsi="Times New Roman"/>
          <w:sz w:val="24"/>
        </w:rPr>
        <w:t>pavara</w:t>
      </w:r>
      <w:r w:rsidR="00F2559F">
        <w:rPr>
          <w:rFonts w:ascii="Times New Roman" w:hAnsi="Times New Roman"/>
          <w:sz w:val="24"/>
        </w:rPr>
        <w:t xml:space="preserve"> </w:t>
      </w:r>
      <w:r w:rsidRPr="0078529D">
        <w:rPr>
          <w:rFonts w:ascii="Times New Roman" w:hAnsi="Times New Roman"/>
          <w:sz w:val="24"/>
        </w:rPr>
        <w:t>veikimo</w:t>
      </w:r>
      <w:r w:rsidR="00F2559F">
        <w:rPr>
          <w:rFonts w:ascii="Times New Roman" w:hAnsi="Times New Roman"/>
          <w:sz w:val="24"/>
        </w:rPr>
        <w:t xml:space="preserve"> </w:t>
      </w:r>
      <w:r w:rsidRPr="0078529D">
        <w:rPr>
          <w:rFonts w:ascii="Times New Roman" w:hAnsi="Times New Roman"/>
          <w:sz w:val="24"/>
        </w:rPr>
        <w:t>principas?</w:t>
      </w:r>
    </w:p>
    <w:p w14:paraId="28C241C7" w14:textId="77777777" w:rsidR="009B6E50" w:rsidRPr="0078529D" w:rsidRDefault="00DA71E5" w:rsidP="00F735A3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</w:p>
    <w:p w14:paraId="3F622DF9" w14:textId="69CE27C3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</w:rPr>
        <w:t>5)</w:t>
      </w:r>
      <w:r w:rsidR="00F2559F">
        <w:rPr>
          <w:rFonts w:ascii="Times New Roman" w:hAnsi="Times New Roman"/>
          <w:sz w:val="24"/>
        </w:rPr>
        <w:t xml:space="preserve"> </w:t>
      </w:r>
      <w:r w:rsidRPr="0078529D">
        <w:rPr>
          <w:rFonts w:ascii="Times New Roman" w:hAnsi="Times New Roman"/>
          <w:sz w:val="24"/>
        </w:rPr>
        <w:t>Kaip</w:t>
      </w:r>
      <w:r w:rsidR="00F2559F">
        <w:rPr>
          <w:rFonts w:ascii="Times New Roman" w:hAnsi="Times New Roman"/>
          <w:sz w:val="24"/>
        </w:rPr>
        <w:t xml:space="preserve"> </w:t>
      </w:r>
      <w:r w:rsidRPr="0078529D">
        <w:rPr>
          <w:rFonts w:ascii="Times New Roman" w:hAnsi="Times New Roman"/>
          <w:sz w:val="24"/>
        </w:rPr>
        <w:t>veikia</w:t>
      </w:r>
      <w:r w:rsidR="00F2559F">
        <w:rPr>
          <w:rFonts w:ascii="Times New Roman" w:hAnsi="Times New Roman"/>
          <w:sz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</w:rPr>
        <w:t>termobimetalinė</w:t>
      </w:r>
      <w:proofErr w:type="spellEnd"/>
      <w:r w:rsidR="00F2559F">
        <w:rPr>
          <w:rFonts w:ascii="Times New Roman" w:hAnsi="Times New Roman"/>
          <w:sz w:val="24"/>
        </w:rPr>
        <w:t xml:space="preserve"> </w:t>
      </w:r>
      <w:r w:rsidRPr="0078529D">
        <w:rPr>
          <w:rFonts w:ascii="Times New Roman" w:hAnsi="Times New Roman"/>
          <w:sz w:val="24"/>
        </w:rPr>
        <w:t>relė?</w:t>
      </w:r>
    </w:p>
    <w:p w14:paraId="4FB037D3" w14:textId="46E57E69" w:rsidR="009B6E50" w:rsidRPr="0078529D" w:rsidRDefault="00DA71E5" w:rsidP="00F735A3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  <w:r w:rsidRPr="0078529D">
        <w:rPr>
          <w:rFonts w:ascii="Times New Roman" w:hAnsi="Times New Roman"/>
          <w:u w:val="dotted"/>
        </w:rPr>
        <w:tab/>
      </w:r>
    </w:p>
    <w:p w14:paraId="0D1FDC7B" w14:textId="77777777" w:rsidR="0078529D" w:rsidRPr="0078529D" w:rsidRDefault="0078529D" w:rsidP="00F735A3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</w:p>
    <w:p w14:paraId="0BE6AC2F" w14:textId="77777777" w:rsidR="0078529D" w:rsidRPr="0078529D" w:rsidRDefault="0078529D" w:rsidP="00F735A3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</w:p>
    <w:p w14:paraId="365A8540" w14:textId="04E98A7A" w:rsidR="009B6E50" w:rsidRPr="0078529D" w:rsidRDefault="00DA71E5" w:rsidP="00F735A3">
      <w:pPr>
        <w:widowControl w:val="0"/>
        <w:spacing w:after="0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0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sz w:val="24"/>
          <w:szCs w:val="24"/>
        </w:rPr>
        <w:t>užduotis.</w:t>
      </w:r>
      <w:r w:rsidR="00F2559F">
        <w:rPr>
          <w:rFonts w:ascii="Times New Roman" w:eastAsiaTheme="minorHAnsi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PAAIŠKINKITE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TERMINUS:</w:t>
      </w:r>
    </w:p>
    <w:p w14:paraId="49B6BBCB" w14:textId="78323E22" w:rsidR="009B6E50" w:rsidRPr="0078529D" w:rsidRDefault="00DA71E5" w:rsidP="00F735A3">
      <w:pPr>
        <w:widowControl w:val="0"/>
        <w:spacing w:after="0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</w:rPr>
        <w:t>Gysla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-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......................................................................................................................................................</w:t>
      </w:r>
      <w:r w:rsidRPr="0078529D">
        <w:rPr>
          <w:rFonts w:ascii="Times New Roman" w:eastAsiaTheme="minorHAnsi" w:hAnsi="Times New Roman"/>
          <w:sz w:val="24"/>
          <w:szCs w:val="24"/>
        </w:rPr>
        <w:br/>
        <w:t>Laida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-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....................................................................................................................................................</w:t>
      </w:r>
      <w:r w:rsidRPr="0078529D">
        <w:rPr>
          <w:rFonts w:ascii="Times New Roman" w:eastAsiaTheme="minorHAnsi" w:hAnsi="Times New Roman"/>
          <w:sz w:val="24"/>
          <w:szCs w:val="24"/>
        </w:rPr>
        <w:br/>
        <w:t>Kabeli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="001E5F57" w:rsidRPr="0078529D">
        <w:rPr>
          <w:rFonts w:ascii="Times New Roman" w:eastAsiaTheme="minorHAnsi" w:hAnsi="Times New Roman"/>
          <w:sz w:val="24"/>
          <w:szCs w:val="24"/>
        </w:rPr>
        <w:t>-</w:t>
      </w:r>
      <w:r w:rsidRPr="0078529D">
        <w:rPr>
          <w:rFonts w:ascii="Times New Roman" w:eastAsiaTheme="minorHAnsi" w:hAnsi="Times New Roman"/>
          <w:sz w:val="24"/>
          <w:szCs w:val="24"/>
        </w:rPr>
        <w:t>....................................................................................................................................................</w:t>
      </w:r>
    </w:p>
    <w:p w14:paraId="4731F5AE" w14:textId="77777777" w:rsidR="0078529D" w:rsidRPr="0078529D" w:rsidRDefault="0078529D" w:rsidP="0078529D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</w:p>
    <w:p w14:paraId="5461048A" w14:textId="77777777" w:rsidR="0078529D" w:rsidRPr="0078529D" w:rsidRDefault="0078529D" w:rsidP="0078529D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</w:p>
    <w:p w14:paraId="36AC2D1E" w14:textId="24B42172" w:rsidR="009B6E50" w:rsidRPr="0078529D" w:rsidRDefault="00DA71E5" w:rsidP="0078529D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1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LYG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LIUM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ID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AVYBES.</w:t>
      </w:r>
    </w:p>
    <w:p w14:paraId="064BAD06" w14:textId="45BC1921" w:rsidR="009B6E50" w:rsidRPr="0078529D" w:rsidRDefault="00DA71E5" w:rsidP="00F735A3">
      <w:pPr>
        <w:spacing w:after="0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4B95FC1F" w14:textId="77777777" w:rsidR="0078529D" w:rsidRPr="0078529D" w:rsidRDefault="0078529D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21C40E3B" w14:textId="77777777" w:rsidR="0078529D" w:rsidRPr="0078529D" w:rsidRDefault="0078529D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2039707C" w14:textId="03879E45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lastRenderedPageBreak/>
        <w:t>1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“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LEIS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US.</w:t>
      </w:r>
    </w:p>
    <w:p w14:paraId="569D0C74" w14:textId="7652C9DB" w:rsidR="009B6E50" w:rsidRPr="0078529D" w:rsidRDefault="00DA71E5" w:rsidP="00F735A3">
      <w:pPr>
        <w:spacing w:after="0"/>
        <w:jc w:val="both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</w:rPr>
        <w:t>Gnybta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yra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kirt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ukabinimui,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udarant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elektro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(1)..............................,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atsišakojimu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ir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(2)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.................................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prie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įvairi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įtais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detali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per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varžtinį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ar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pyruoklinį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ujungimą.</w:t>
      </w:r>
    </w:p>
    <w:p w14:paraId="61F39BF3" w14:textId="2EF862B0" w:rsidR="009B6E50" w:rsidRPr="0078529D" w:rsidRDefault="00DA71E5" w:rsidP="00F735A3">
      <w:pPr>
        <w:spacing w:after="0"/>
        <w:jc w:val="both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</w:rPr>
        <w:t>Skirtingo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paskirtie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gnybt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korpusa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yra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atitinkamo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palvo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-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pavyzdžiui,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įžeminim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gnybta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yra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(3)............................,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kaip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apsaugini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as,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įstatom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į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juos;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neutraliam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mėlynam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u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kirta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(4)...................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gnybtas.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Gnybt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palva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gal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kirti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ir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pagal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jungiam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juose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(5)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.................................</w:t>
      </w:r>
    </w:p>
    <w:p w14:paraId="59B2A300" w14:textId="77777777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0"/>
          <w:szCs w:val="20"/>
          <w:shd w:val="clear" w:color="auto" w:fill="F9F9F9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062A6F42" wp14:editId="3A232BDE">
            <wp:extent cx="1634276" cy="1188000"/>
            <wp:effectExtent l="19050" t="19050" r="23495" b="12700"/>
            <wp:docPr id="15" name="Рисунок 15" descr="Varžtiniai gnybt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 descr="Varžtiniai gnybtai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51" t="5141" r="5292" b="8623"/>
                    <a:stretch>
                      <a:fillRect/>
                    </a:stretch>
                  </pic:blipFill>
                  <pic:spPr>
                    <a:xfrm>
                      <a:off x="0" y="0"/>
                      <a:ext cx="1634276" cy="1188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F7625BE" w14:textId="03571D14" w:rsidR="00D84847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64328B" w:rsidRPr="0078529D">
        <w:rPr>
          <w:rFonts w:ascii="Times New Roman" w:hAnsi="Times New Roman"/>
          <w:iCs/>
          <w:sz w:val="24"/>
          <w:szCs w:val="24"/>
        </w:rPr>
        <w:t>6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žt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ai</w:t>
      </w:r>
      <w:r w:rsidR="00CD26DF" w:rsidRPr="0078529D">
        <w:rPr>
          <w:rFonts w:ascii="Times New Roman" w:hAnsi="Times New Roman"/>
          <w:sz w:val="24"/>
          <w:szCs w:val="24"/>
        </w:rPr>
        <w:t>.</w:t>
      </w:r>
    </w:p>
    <w:p w14:paraId="4558E640" w14:textId="5CBB1F45" w:rsidR="0064328B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hyperlink r:id="rId58" w:history="1">
        <w:r w:rsidR="0064328B" w:rsidRPr="0078529D">
          <w:rPr>
            <w:rStyle w:val="Hyperlink"/>
            <w:rFonts w:ascii="Times New Roman" w:hAnsi="Times New Roman"/>
            <w:color w:val="auto"/>
          </w:rPr>
          <w:t>https://lt.lt.allconstructions.com/portal/categories/46/1/0/1/article/7554/laidu-jungimo-gnybtai</w:t>
        </w:r>
      </w:hyperlink>
    </w:p>
    <w:p w14:paraId="7E85F62B" w14:textId="454291B8" w:rsidR="009B6E50" w:rsidRPr="0078529D" w:rsidRDefault="00DA71E5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Reikalavim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eli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am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-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i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ur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6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rantuo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lgalaik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m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rametru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et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irad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kstremaliom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link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ąlygom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vibracij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t.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e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7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virtum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parumą.</w:t>
      </w:r>
    </w:p>
    <w:p w14:paraId="4993C6DE" w14:textId="77777777" w:rsidR="009B6E50" w:rsidRPr="0078529D" w:rsidRDefault="00DA71E5" w:rsidP="00F735A3">
      <w:pPr>
        <w:widowControl w:val="0"/>
        <w:spacing w:after="0"/>
        <w:jc w:val="center"/>
        <w:rPr>
          <w:rStyle w:val="Emphasis"/>
          <w:rFonts w:ascii="Times New Roman" w:hAnsi="Times New Roman"/>
          <w:sz w:val="20"/>
          <w:szCs w:val="20"/>
          <w:shd w:val="clear" w:color="auto" w:fill="F9F9F9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47240B48" wp14:editId="5776F7C8">
            <wp:extent cx="1786909" cy="1188000"/>
            <wp:effectExtent l="19050" t="19050" r="22860" b="12700"/>
            <wp:docPr id="19" name="Рисунок 19" descr="Spyruokliniai gnybt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 descr="Spyruokliniai gnybtai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00" t="14212" r="5581" b="18349"/>
                    <a:stretch>
                      <a:fillRect/>
                    </a:stretch>
                  </pic:blipFill>
                  <pic:spPr>
                    <a:xfrm>
                      <a:off x="0" y="0"/>
                      <a:ext cx="1786909" cy="1188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540FE53" w14:textId="417BEBCA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64328B" w:rsidRPr="0078529D">
        <w:rPr>
          <w:rFonts w:ascii="Times New Roman" w:hAnsi="Times New Roman"/>
          <w:iCs/>
          <w:sz w:val="24"/>
          <w:szCs w:val="24"/>
        </w:rPr>
        <w:t>7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pyruokl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ai.</w:t>
      </w:r>
    </w:p>
    <w:p w14:paraId="6969A186" w14:textId="224F0AE2" w:rsidR="0064328B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hyperlink r:id="rId60" w:history="1">
        <w:r w:rsidR="0064328B" w:rsidRPr="0078529D">
          <w:rPr>
            <w:rStyle w:val="Hyperlink"/>
            <w:rFonts w:ascii="Times New Roman" w:hAnsi="Times New Roman"/>
            <w:color w:val="auto"/>
          </w:rPr>
          <w:t>https://lt.lt.allconstructions.com/portal/categories/46/1/0/1/article/7554/laidu-jungimo-gnybtai</w:t>
        </w:r>
      </w:hyperlink>
    </w:p>
    <w:p w14:paraId="146676B0" w14:textId="4D574DA2" w:rsidR="009B6E50" w:rsidRPr="0078529D" w:rsidRDefault="00DA71E5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Gysl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l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spaudži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e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idž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yn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8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pecial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form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pyruokl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lokštel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lieno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teik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ikim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spaudim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hermetiškumą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takt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toje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Hermetišk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t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9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</w:t>
      </w:r>
    </w:p>
    <w:p w14:paraId="39E3EBB8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205E6E35" wp14:editId="3B061A3F">
            <wp:extent cx="1660610" cy="1188000"/>
            <wp:effectExtent l="19050" t="19050" r="15875" b="12700"/>
            <wp:docPr id="44033" name="Рисунок 44033" descr="Spragtukiniai gnybt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33" name="Рисунок 44033" descr="Spragtukiniai gnybtai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46" t="14856" r="8302" b="11976"/>
                    <a:stretch>
                      <a:fillRect/>
                    </a:stretch>
                  </pic:blipFill>
                  <pic:spPr>
                    <a:xfrm>
                      <a:off x="0" y="0"/>
                      <a:ext cx="1660610" cy="1188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645265D" w14:textId="4DECDCBF" w:rsidR="00D84847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64328B" w:rsidRPr="0078529D">
        <w:rPr>
          <w:rFonts w:ascii="Times New Roman" w:hAnsi="Times New Roman"/>
          <w:iCs/>
          <w:sz w:val="24"/>
          <w:szCs w:val="24"/>
        </w:rPr>
        <w:t>8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Spragtukiniai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ai.</w:t>
      </w:r>
    </w:p>
    <w:p w14:paraId="0636EB6A" w14:textId="4D368DCE" w:rsidR="0064328B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hyperlink r:id="rId62" w:history="1">
        <w:r w:rsidR="0064328B" w:rsidRPr="0078529D">
          <w:rPr>
            <w:rStyle w:val="Hyperlink"/>
            <w:rFonts w:ascii="Times New Roman" w:hAnsi="Times New Roman"/>
            <w:color w:val="auto"/>
          </w:rPr>
          <w:t>https://lt.lt.allconstructions.com/portal/categories/46/1/0/1/article/7554/laidu-jungimo-gnybtai</w:t>
        </w:r>
      </w:hyperlink>
    </w:p>
    <w:p w14:paraId="03F1F357" w14:textId="63164355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Taip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bevaržtinių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skiri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ogū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spragtukiniai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ai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os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statyt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ysl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l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fiksuoj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paud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pragtuk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0)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pyruokliniuos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spragtukiniuose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uos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echnolog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ngo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1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li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ikrin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dikatoriumi.</w:t>
      </w:r>
    </w:p>
    <w:p w14:paraId="2655AA04" w14:textId="2B95E64D" w:rsidR="00D84847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(12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irt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/PEN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id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mu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ntaž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yn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e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išakojimui.</w:t>
      </w:r>
    </w:p>
    <w:p w14:paraId="4AA2D923" w14:textId="05DDBAD8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  <w:highlight w:val="yellow"/>
        </w:rPr>
      </w:pPr>
      <w:r w:rsidRPr="0078529D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3A5CCFED" wp14:editId="2DDD56CC">
            <wp:extent cx="2073999" cy="1080000"/>
            <wp:effectExtent l="19050" t="19050" r="21590" b="25400"/>
            <wp:docPr id="20" name="Рисунок 20" descr="Įžeminimo gnybt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20" descr="Įžeminimo gnybtai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22" t="18226" r="5562" b="25402"/>
                    <a:stretch>
                      <a:fillRect/>
                    </a:stretch>
                  </pic:blipFill>
                  <pic:spPr>
                    <a:xfrm>
                      <a:off x="0" y="0"/>
                      <a:ext cx="2073999" cy="108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710022" w14:textId="422A471E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64328B" w:rsidRPr="0078529D">
        <w:rPr>
          <w:rFonts w:ascii="Times New Roman" w:hAnsi="Times New Roman"/>
          <w:iCs/>
          <w:sz w:val="24"/>
          <w:szCs w:val="24"/>
        </w:rPr>
        <w:t>9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žem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ai.</w:t>
      </w:r>
    </w:p>
    <w:p w14:paraId="5E1F122F" w14:textId="45F3BDB3" w:rsidR="0064328B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lastRenderedPageBreak/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hyperlink r:id="rId64" w:history="1">
        <w:r w:rsidR="0064328B" w:rsidRPr="0078529D">
          <w:rPr>
            <w:rStyle w:val="Hyperlink"/>
            <w:rFonts w:ascii="Times New Roman" w:hAnsi="Times New Roman"/>
            <w:color w:val="auto"/>
            <w:sz w:val="20"/>
            <w:szCs w:val="20"/>
          </w:rPr>
          <w:t>https://lt.lt.allconstructions.com/portal/categories/46/1/0/1/article/7554/laidu-jungimo-gnybtai</w:t>
        </w:r>
      </w:hyperlink>
    </w:p>
    <w:p w14:paraId="4D7CFB7A" w14:textId="77777777" w:rsidR="00F35B91" w:rsidRPr="0078529D" w:rsidRDefault="00F35B91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69097C40" w14:textId="5EB7CCEE" w:rsidR="009B6E50" w:rsidRPr="0078529D" w:rsidRDefault="00DA71E5" w:rsidP="00F735A3">
      <w:pPr>
        <w:widowControl w:val="0"/>
        <w:spacing w:after="0"/>
        <w:jc w:val="both"/>
        <w:rPr>
          <w:rFonts w:ascii="Times New Roman" w:hAnsi="Times New Roman"/>
          <w:b/>
          <w:sz w:val="24"/>
          <w:szCs w:val="24"/>
          <w:highlight w:val="yellow"/>
        </w:rPr>
      </w:pPr>
      <w:r w:rsidRPr="0078529D">
        <w:rPr>
          <w:rFonts w:ascii="Times New Roman" w:hAnsi="Times New Roman"/>
          <w:b/>
          <w:i/>
          <w:sz w:val="24"/>
          <w:szCs w:val="24"/>
        </w:rPr>
        <w:t>Praleisti</w:t>
      </w:r>
      <w:r w:rsidR="00F2559F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i/>
          <w:sz w:val="24"/>
          <w:szCs w:val="24"/>
        </w:rPr>
        <w:t>žodžiai: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izoliacijos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įžeminimo</w:t>
      </w:r>
      <w:r w:rsidRPr="0078529D">
        <w:rPr>
          <w:rFonts w:ascii="Times New Roman" w:eastAsiaTheme="minorHAnsi" w:hAnsi="Times New Roman"/>
          <w:b/>
          <w:sz w:val="24"/>
          <w:szCs w:val="24"/>
        </w:rPr>
        <w:t>,</w:t>
      </w:r>
      <w:r w:rsidR="00F2559F">
        <w:rPr>
          <w:rFonts w:ascii="Times New Roman" w:eastAsiaTheme="minorHAnsi" w:hAnsi="Times New Roman"/>
          <w:b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b/>
          <w:sz w:val="24"/>
          <w:szCs w:val="24"/>
        </w:rPr>
        <w:t>pritvirtinimui,</w:t>
      </w:r>
      <w:r w:rsidR="00F2559F">
        <w:rPr>
          <w:rFonts w:ascii="Times New Roman" w:eastAsiaTheme="minorHAnsi" w:hAnsi="Times New Roman"/>
          <w:b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/>
          <w:sz w:val="24"/>
          <w:szCs w:val="24"/>
        </w:rPr>
        <w:t>elektrolitinio</w:t>
      </w:r>
      <w:proofErr w:type="spellEnd"/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vario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b/>
          <w:sz w:val="24"/>
          <w:szCs w:val="24"/>
        </w:rPr>
        <w:t>žaliai</w:t>
      </w:r>
      <w:r w:rsidR="00F2559F">
        <w:rPr>
          <w:rFonts w:ascii="Times New Roman" w:eastAsiaTheme="minorHAnsi" w:hAnsi="Times New Roman"/>
          <w:b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b/>
          <w:sz w:val="24"/>
          <w:szCs w:val="24"/>
        </w:rPr>
        <w:t>geltoni,</w:t>
      </w:r>
      <w:r w:rsidR="00F2559F">
        <w:rPr>
          <w:rFonts w:ascii="Times New Roman" w:eastAsiaTheme="minorHAnsi" w:hAnsi="Times New Roman"/>
          <w:b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b/>
          <w:sz w:val="24"/>
          <w:szCs w:val="24"/>
        </w:rPr>
        <w:t>laidų</w:t>
      </w:r>
      <w:r w:rsidR="00F2559F">
        <w:rPr>
          <w:rFonts w:ascii="Times New Roman" w:eastAsiaTheme="minorHAnsi" w:hAnsi="Times New Roman"/>
          <w:b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b/>
          <w:sz w:val="24"/>
          <w:szCs w:val="24"/>
        </w:rPr>
        <w:t>skerspjūvį,</w:t>
      </w:r>
      <w:r w:rsidR="00F2559F">
        <w:rPr>
          <w:rFonts w:ascii="Times New Roman" w:eastAsiaTheme="minorHAnsi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užtikrinti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b/>
          <w:sz w:val="24"/>
          <w:szCs w:val="24"/>
        </w:rPr>
        <w:t>mėlynas,</w:t>
      </w:r>
      <w:r w:rsidR="00F2559F">
        <w:rPr>
          <w:rFonts w:ascii="Times New Roman" w:eastAsiaTheme="minorHAnsi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nuo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neigiamų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atmosferinių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poveikių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b/>
          <w:sz w:val="24"/>
          <w:szCs w:val="24"/>
        </w:rPr>
        <w:t>jungtį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apačią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įtampą.</w:t>
      </w:r>
    </w:p>
    <w:p w14:paraId="2BF081A9" w14:textId="2F3195EC" w:rsidR="004939E4" w:rsidRDefault="004939E4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1C5159A0" w14:textId="77777777" w:rsidR="0078529D" w:rsidRPr="0078529D" w:rsidRDefault="0078529D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44AB0523" w14:textId="0823A096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TAKT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M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Ą:</w:t>
      </w:r>
    </w:p>
    <w:p w14:paraId="1EC650EF" w14:textId="2912CBCE" w:rsid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Neišardomiej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takt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m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Išardomiej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takt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m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734B91AD" w14:textId="77777777" w:rsidR="0078529D" w:rsidRDefault="0078529D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3B3C1F14" w14:textId="714D06BB" w:rsidR="0078529D" w:rsidRDefault="00DA71E5" w:rsidP="00F735A3">
      <w:pPr>
        <w:spacing w:after="0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sz w:val="24"/>
          <w:szCs w:val="24"/>
        </w:rPr>
        <w:t>užduotis.</w:t>
      </w:r>
      <w:r w:rsidR="00F2559F">
        <w:rPr>
          <w:rFonts w:ascii="Times New Roman" w:eastAsiaTheme="minorHAnsi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UJUNGIMAIS.</w:t>
      </w:r>
    </w:p>
    <w:p w14:paraId="43DF7876" w14:textId="1EC5CC9B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4.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SUŽYMĖKITE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LAIDŲ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PAVADINIMUS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PAGAL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SPALVĄ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7"/>
        <w:gridCol w:w="4444"/>
        <w:gridCol w:w="4340"/>
      </w:tblGrid>
      <w:tr w:rsidR="009B6E50" w:rsidRPr="0078529D" w14:paraId="10D9CC8F" w14:textId="77777777" w:rsidTr="0078529D">
        <w:trPr>
          <w:cantSplit/>
          <w:trHeight w:val="57"/>
        </w:trPr>
        <w:tc>
          <w:tcPr>
            <w:tcW w:w="505" w:type="pct"/>
            <w:vAlign w:val="center"/>
          </w:tcPr>
          <w:p w14:paraId="6F1D22CD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</w:rPr>
              <w:t>Nr.</w:t>
            </w:r>
          </w:p>
        </w:tc>
        <w:tc>
          <w:tcPr>
            <w:tcW w:w="2274" w:type="pct"/>
            <w:vAlign w:val="center"/>
          </w:tcPr>
          <w:p w14:paraId="4BCD0DCE" w14:textId="77777777" w:rsidR="009B6E50" w:rsidRPr="0078529D" w:rsidRDefault="00DA71E5" w:rsidP="0078529D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Laidai</w:t>
            </w:r>
          </w:p>
        </w:tc>
        <w:tc>
          <w:tcPr>
            <w:tcW w:w="2221" w:type="pct"/>
          </w:tcPr>
          <w:p w14:paraId="14977114" w14:textId="313556DB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Laid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vadinimas</w:t>
            </w:r>
          </w:p>
        </w:tc>
      </w:tr>
      <w:tr w:rsidR="009B6E50" w:rsidRPr="0078529D" w14:paraId="126F26EB" w14:textId="77777777" w:rsidTr="0078529D">
        <w:trPr>
          <w:cantSplit/>
          <w:trHeight w:val="567"/>
        </w:trPr>
        <w:tc>
          <w:tcPr>
            <w:tcW w:w="505" w:type="pct"/>
            <w:vAlign w:val="center"/>
          </w:tcPr>
          <w:p w14:paraId="0E893795" w14:textId="524AD2F8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8A32BF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274" w:type="pct"/>
            <w:vAlign w:val="center"/>
          </w:tcPr>
          <w:p w14:paraId="41261A5B" w14:textId="77777777" w:rsidR="009B6E50" w:rsidRPr="0078529D" w:rsidRDefault="00DA71E5" w:rsidP="0078529D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72B513AF" wp14:editId="27C114F1">
                  <wp:extent cx="1009650" cy="257175"/>
                  <wp:effectExtent l="19050" t="19050" r="19050" b="28575"/>
                  <wp:docPr id="48" name="Рисунок 48" descr="Картинки по запросу &quot;3 fazes laidininkai&quot;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Рисунок 48" descr="Картинки по запросу &quot;3 fazes laidininkai&quot;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7672" t="2250" r="2678" b="807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18427" cy="259411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21" w:type="pct"/>
          </w:tcPr>
          <w:p w14:paraId="6DCDFCFB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3878CAD4" w14:textId="77777777" w:rsidTr="0078529D">
        <w:trPr>
          <w:cantSplit/>
          <w:trHeight w:val="567"/>
        </w:trPr>
        <w:tc>
          <w:tcPr>
            <w:tcW w:w="505" w:type="pct"/>
            <w:vAlign w:val="center"/>
          </w:tcPr>
          <w:p w14:paraId="4D34B10E" w14:textId="1B8C4611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8A32BF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274" w:type="pct"/>
            <w:vAlign w:val="center"/>
          </w:tcPr>
          <w:p w14:paraId="79793BF3" w14:textId="77777777" w:rsidR="009B6E50" w:rsidRPr="0078529D" w:rsidRDefault="00DA71E5" w:rsidP="0078529D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lang w:val="ru-RU" w:eastAsia="ru-RU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354D1879" wp14:editId="69B0B943">
                  <wp:extent cx="981075" cy="323850"/>
                  <wp:effectExtent l="19050" t="19050" r="28575" b="19050"/>
                  <wp:docPr id="26" name="Рисунок 26" descr="Картинки по запросу &quot;3 fazes laidininkai&quot;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Рисунок 26" descr="Картинки по запросу &quot;3 fazes laidininkai&quot;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8609" t="18595" r="3116" b="600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2250" cy="324238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21" w:type="pct"/>
          </w:tcPr>
          <w:p w14:paraId="3AFDDFA0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2A10E593" w14:textId="77777777" w:rsidTr="0078529D">
        <w:trPr>
          <w:cantSplit/>
          <w:trHeight w:val="567"/>
        </w:trPr>
        <w:tc>
          <w:tcPr>
            <w:tcW w:w="505" w:type="pct"/>
            <w:vAlign w:val="center"/>
          </w:tcPr>
          <w:p w14:paraId="0D09E85B" w14:textId="6F68C913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8A32BF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274" w:type="pct"/>
            <w:vAlign w:val="center"/>
          </w:tcPr>
          <w:p w14:paraId="5023AD85" w14:textId="77777777" w:rsidR="009B6E50" w:rsidRPr="0078529D" w:rsidRDefault="00DA71E5" w:rsidP="0078529D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lang w:val="ru-RU" w:eastAsia="ru-RU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3BC04157" wp14:editId="59978610">
                  <wp:extent cx="1000125" cy="257175"/>
                  <wp:effectExtent l="19050" t="19050" r="28575" b="28575"/>
                  <wp:docPr id="27" name="Рисунок 27" descr="Картинки по запросу &quot;3 fazes laidininkai&quot;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Рисунок 27" descr="Картинки по запросу &quot;3 fazes laidininkai&quot;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8610" t="41241" r="2178" b="417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1323" cy="257483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21" w:type="pct"/>
          </w:tcPr>
          <w:p w14:paraId="03C4A595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217FF2AB" w14:textId="77777777" w:rsidTr="0078529D">
        <w:trPr>
          <w:cantSplit/>
          <w:trHeight w:val="567"/>
        </w:trPr>
        <w:tc>
          <w:tcPr>
            <w:tcW w:w="505" w:type="pct"/>
            <w:vAlign w:val="center"/>
          </w:tcPr>
          <w:p w14:paraId="654404D4" w14:textId="21F6C202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8A32BF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274" w:type="pct"/>
            <w:vAlign w:val="center"/>
          </w:tcPr>
          <w:p w14:paraId="7D7A1D57" w14:textId="77777777" w:rsidR="009B6E50" w:rsidRPr="0078529D" w:rsidRDefault="00DA71E5" w:rsidP="0078529D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lang w:val="ru-RU" w:eastAsia="ru-RU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24FEFD63" wp14:editId="654B962E">
                  <wp:extent cx="1000125" cy="257175"/>
                  <wp:effectExtent l="19050" t="19050" r="28575" b="28575"/>
                  <wp:docPr id="29" name="Рисунок 29" descr="Картинки по запросу &quot;3 fazes laidininkai&quot;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Рисунок 29" descr="Картинки по запросу &quot;3 fazes laidininkai&quot;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8610" t="60112" r="2178" b="229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1323" cy="257483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21" w:type="pct"/>
          </w:tcPr>
          <w:p w14:paraId="50C49B20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487293FE" w14:textId="77777777" w:rsidTr="0078529D">
        <w:trPr>
          <w:cantSplit/>
          <w:trHeight w:val="567"/>
        </w:trPr>
        <w:tc>
          <w:tcPr>
            <w:tcW w:w="505" w:type="pct"/>
            <w:vAlign w:val="center"/>
          </w:tcPr>
          <w:p w14:paraId="448D4E02" w14:textId="127D93FB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8A32BF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274" w:type="pct"/>
            <w:vAlign w:val="center"/>
          </w:tcPr>
          <w:p w14:paraId="7BF66BEE" w14:textId="77777777" w:rsidR="009B6E50" w:rsidRPr="0078529D" w:rsidRDefault="00DA71E5" w:rsidP="0078529D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lang w:val="ru-RU" w:eastAsia="ru-RU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1FCD4D09" wp14:editId="22112272">
                  <wp:extent cx="1000125" cy="257175"/>
                  <wp:effectExtent l="19050" t="19050" r="28575" b="28575"/>
                  <wp:docPr id="44034" name="Рисунок 44034" descr="Картинки по запросу &quot;3 fazes laidininkai&quot;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34" name="Рисунок 44034" descr="Картинки по запросу &quot;3 fazes laidininkai&quot;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9079" t="81499" r="1709" b="15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1323" cy="257483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21" w:type="pct"/>
          </w:tcPr>
          <w:p w14:paraId="3797750F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EA4656A" w14:textId="2F554614" w:rsidR="009B6E50" w:rsidRPr="0078529D" w:rsidRDefault="0064328B" w:rsidP="00F735A3">
      <w:pPr>
        <w:pStyle w:val="ListParagraph"/>
        <w:widowControl w:val="0"/>
        <w:spacing w:after="0"/>
        <w:ind w:left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0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sz w:val="18"/>
          <w:szCs w:val="18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Laidai.</w:t>
      </w:r>
    </w:p>
    <w:p w14:paraId="33D39429" w14:textId="5D8AD226" w:rsidR="009B6E50" w:rsidRPr="0078529D" w:rsidRDefault="00DA71E5" w:rsidP="00F735A3">
      <w:pPr>
        <w:pStyle w:val="ListParagraph"/>
        <w:widowControl w:val="0"/>
        <w:spacing w:after="0"/>
        <w:ind w:left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hyperlink r:id="rId66" w:history="1">
        <w:r w:rsidRPr="0078529D">
          <w:rPr>
            <w:rFonts w:ascii="Times New Roman" w:eastAsia="Times New Roman" w:hAnsi="Times New Roman"/>
            <w:kern w:val="36"/>
            <w:sz w:val="20"/>
            <w:szCs w:val="20"/>
          </w:rPr>
          <w:t>https://lt.monarkinsulation.com/14097-.html</w:t>
        </w:r>
      </w:hyperlink>
    </w:p>
    <w:p w14:paraId="4F8D7013" w14:textId="77777777" w:rsidR="0078529D" w:rsidRDefault="0078529D" w:rsidP="00F735A3">
      <w:pPr>
        <w:widowControl w:val="0"/>
        <w:spacing w:after="0"/>
        <w:rPr>
          <w:rFonts w:ascii="Times New Roman" w:eastAsiaTheme="minorHAnsi" w:hAnsi="Times New Roman"/>
          <w:sz w:val="24"/>
          <w:szCs w:val="24"/>
        </w:rPr>
      </w:pPr>
    </w:p>
    <w:p w14:paraId="56E7BE16" w14:textId="0D7C702E" w:rsidR="009B6E50" w:rsidRPr="0078529D" w:rsidRDefault="00DA71E5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</w:rPr>
        <w:t>14.2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IŠVARDYKITE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UVERŽIAMŲJ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GNYBT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RŪŠIS.</w:t>
      </w:r>
    </w:p>
    <w:p w14:paraId="13743FFD" w14:textId="77777777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06633088" wp14:editId="0771E160">
            <wp:extent cx="2681971" cy="1695450"/>
            <wp:effectExtent l="19050" t="19050" r="23495" b="19050"/>
            <wp:docPr id="23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0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68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98806" cy="170609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6DC79942" w14:textId="1275FB90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</w:t>
      </w:r>
      <w:r w:rsidR="0064328B" w:rsidRPr="0078529D">
        <w:rPr>
          <w:rFonts w:ascii="Times New Roman" w:eastAsia="Times New Roman" w:hAnsi="Times New Roman"/>
          <w:kern w:val="36"/>
          <w:sz w:val="24"/>
          <w:szCs w:val="24"/>
        </w:rPr>
        <w:t>1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uveržiamųj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gnybt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rūšys.</w:t>
      </w:r>
    </w:p>
    <w:p w14:paraId="1D4F7CB4" w14:textId="70E9A34B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i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Musial</w:t>
      </w:r>
      <w:proofErr w:type="spellEnd"/>
      <w:r w:rsidRPr="0078529D">
        <w:rPr>
          <w:rFonts w:ascii="Times New Roman" w:hAnsi="Times New Roman"/>
          <w:sz w:val="20"/>
          <w:szCs w:val="20"/>
        </w:rPr>
        <w:t>,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E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(2001)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lektro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nergetiniai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įrengimai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r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nstaliacija: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vadovėli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aukštesniosiom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r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profesinėm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mokykloms.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Kauna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Šviesa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7"/>
        <w:gridCol w:w="8784"/>
      </w:tblGrid>
      <w:tr w:rsidR="009B6E50" w:rsidRPr="0078529D" w14:paraId="7FE016CE" w14:textId="77777777">
        <w:trPr>
          <w:trHeight w:val="57"/>
        </w:trPr>
        <w:tc>
          <w:tcPr>
            <w:tcW w:w="505" w:type="pct"/>
            <w:vAlign w:val="center"/>
          </w:tcPr>
          <w:p w14:paraId="0D6FC575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4495" w:type="pct"/>
          </w:tcPr>
          <w:p w14:paraId="13F6D899" w14:textId="2EDE3F10" w:rsidR="009B6E50" w:rsidRPr="0078529D" w:rsidRDefault="00DA71E5" w:rsidP="00F735A3">
            <w:pPr>
              <w:pStyle w:val="Style5"/>
              <w:spacing w:line="276" w:lineRule="auto"/>
              <w:jc w:val="center"/>
              <w:rPr>
                <w:b/>
                <w:lang w:val="lt-LT"/>
              </w:rPr>
            </w:pPr>
            <w:r w:rsidRPr="0078529D">
              <w:rPr>
                <w:b/>
                <w:lang w:val="lt-LT"/>
              </w:rPr>
              <w:t>Suveržiamųjų</w:t>
            </w:r>
            <w:r w:rsidR="00F2559F">
              <w:rPr>
                <w:b/>
                <w:lang w:val="lt-LT"/>
              </w:rPr>
              <w:t xml:space="preserve"> </w:t>
            </w:r>
            <w:r w:rsidRPr="0078529D">
              <w:rPr>
                <w:b/>
                <w:lang w:val="lt-LT"/>
              </w:rPr>
              <w:t>gnybtų</w:t>
            </w:r>
            <w:r w:rsidR="00F2559F">
              <w:rPr>
                <w:b/>
                <w:lang w:val="lt-LT"/>
              </w:rPr>
              <w:t xml:space="preserve"> </w:t>
            </w:r>
            <w:r w:rsidRPr="0078529D">
              <w:rPr>
                <w:b/>
                <w:lang w:val="lt-LT"/>
              </w:rPr>
              <w:t>rūšys</w:t>
            </w:r>
          </w:p>
        </w:tc>
      </w:tr>
      <w:tr w:rsidR="009B6E50" w:rsidRPr="0078529D" w14:paraId="618D0ACF" w14:textId="77777777">
        <w:trPr>
          <w:trHeight w:val="57"/>
        </w:trPr>
        <w:tc>
          <w:tcPr>
            <w:tcW w:w="505" w:type="pct"/>
            <w:vAlign w:val="center"/>
          </w:tcPr>
          <w:p w14:paraId="52D7EA00" w14:textId="77777777" w:rsidR="009B6E50" w:rsidRPr="0078529D" w:rsidRDefault="009B6E50" w:rsidP="00F735A3">
            <w:pPr>
              <w:pStyle w:val="ListParagraph"/>
              <w:widowControl w:val="0"/>
              <w:numPr>
                <w:ilvl w:val="0"/>
                <w:numId w:val="16"/>
              </w:numPr>
              <w:spacing w:after="0"/>
              <w:ind w:left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495" w:type="pct"/>
          </w:tcPr>
          <w:p w14:paraId="4038E3EE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</w:rPr>
            </w:pPr>
          </w:p>
        </w:tc>
      </w:tr>
      <w:tr w:rsidR="009B6E50" w:rsidRPr="0078529D" w14:paraId="496E2614" w14:textId="77777777">
        <w:trPr>
          <w:trHeight w:val="57"/>
        </w:trPr>
        <w:tc>
          <w:tcPr>
            <w:tcW w:w="505" w:type="pct"/>
            <w:vAlign w:val="center"/>
          </w:tcPr>
          <w:p w14:paraId="7AE48FDF" w14:textId="77777777" w:rsidR="009B6E50" w:rsidRPr="0078529D" w:rsidRDefault="009B6E50" w:rsidP="00F735A3">
            <w:pPr>
              <w:pStyle w:val="ListParagraph"/>
              <w:widowControl w:val="0"/>
              <w:numPr>
                <w:ilvl w:val="0"/>
                <w:numId w:val="16"/>
              </w:numPr>
              <w:spacing w:after="0"/>
              <w:ind w:left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495" w:type="pct"/>
          </w:tcPr>
          <w:p w14:paraId="2D7054B3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</w:rPr>
            </w:pPr>
          </w:p>
        </w:tc>
      </w:tr>
      <w:tr w:rsidR="009B6E50" w:rsidRPr="0078529D" w14:paraId="2F8E82BD" w14:textId="77777777">
        <w:trPr>
          <w:trHeight w:val="57"/>
        </w:trPr>
        <w:tc>
          <w:tcPr>
            <w:tcW w:w="505" w:type="pct"/>
            <w:vAlign w:val="center"/>
          </w:tcPr>
          <w:p w14:paraId="21B798F2" w14:textId="77777777" w:rsidR="009B6E50" w:rsidRPr="0078529D" w:rsidRDefault="009B6E50" w:rsidP="00F735A3">
            <w:pPr>
              <w:pStyle w:val="ListParagraph"/>
              <w:widowControl w:val="0"/>
              <w:numPr>
                <w:ilvl w:val="0"/>
                <w:numId w:val="16"/>
              </w:numPr>
              <w:spacing w:after="0"/>
              <w:ind w:left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495" w:type="pct"/>
          </w:tcPr>
          <w:p w14:paraId="1B7340ED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</w:rPr>
            </w:pPr>
          </w:p>
        </w:tc>
      </w:tr>
      <w:tr w:rsidR="009B6E50" w:rsidRPr="0078529D" w14:paraId="6EF417AE" w14:textId="77777777">
        <w:trPr>
          <w:trHeight w:val="57"/>
        </w:trPr>
        <w:tc>
          <w:tcPr>
            <w:tcW w:w="505" w:type="pct"/>
            <w:vAlign w:val="center"/>
          </w:tcPr>
          <w:p w14:paraId="093A60CF" w14:textId="77777777" w:rsidR="009B6E50" w:rsidRPr="0078529D" w:rsidRDefault="009B6E50" w:rsidP="00F735A3">
            <w:pPr>
              <w:pStyle w:val="ListParagraph"/>
              <w:widowControl w:val="0"/>
              <w:numPr>
                <w:ilvl w:val="0"/>
                <w:numId w:val="16"/>
              </w:numPr>
              <w:spacing w:after="0"/>
              <w:ind w:left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495" w:type="pct"/>
          </w:tcPr>
          <w:p w14:paraId="1FA09801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</w:rPr>
            </w:pPr>
          </w:p>
        </w:tc>
      </w:tr>
      <w:tr w:rsidR="009B6E50" w:rsidRPr="0078529D" w14:paraId="7856FC9D" w14:textId="77777777">
        <w:trPr>
          <w:trHeight w:val="57"/>
        </w:trPr>
        <w:tc>
          <w:tcPr>
            <w:tcW w:w="505" w:type="pct"/>
            <w:vAlign w:val="center"/>
          </w:tcPr>
          <w:p w14:paraId="253D6CB1" w14:textId="77777777" w:rsidR="009B6E50" w:rsidRPr="0078529D" w:rsidRDefault="009B6E50" w:rsidP="00F735A3">
            <w:pPr>
              <w:pStyle w:val="ListParagraph"/>
              <w:widowControl w:val="0"/>
              <w:numPr>
                <w:ilvl w:val="0"/>
                <w:numId w:val="16"/>
              </w:numPr>
              <w:spacing w:after="0"/>
              <w:ind w:left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495" w:type="pct"/>
          </w:tcPr>
          <w:p w14:paraId="407F8D28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</w:rPr>
            </w:pPr>
          </w:p>
        </w:tc>
      </w:tr>
      <w:tr w:rsidR="009B6E50" w:rsidRPr="0078529D" w14:paraId="692FE228" w14:textId="77777777">
        <w:trPr>
          <w:trHeight w:val="57"/>
        </w:trPr>
        <w:tc>
          <w:tcPr>
            <w:tcW w:w="505" w:type="pct"/>
            <w:vAlign w:val="center"/>
          </w:tcPr>
          <w:p w14:paraId="3C25FF02" w14:textId="77777777" w:rsidR="009B6E50" w:rsidRPr="0078529D" w:rsidRDefault="009B6E50" w:rsidP="00F735A3">
            <w:pPr>
              <w:pStyle w:val="ListParagraph"/>
              <w:widowControl w:val="0"/>
              <w:numPr>
                <w:ilvl w:val="0"/>
                <w:numId w:val="16"/>
              </w:numPr>
              <w:spacing w:after="0"/>
              <w:ind w:left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495" w:type="pct"/>
          </w:tcPr>
          <w:p w14:paraId="18B4BFD4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</w:rPr>
            </w:pPr>
          </w:p>
        </w:tc>
      </w:tr>
      <w:tr w:rsidR="009B6E50" w:rsidRPr="0078529D" w14:paraId="3DF8D742" w14:textId="77777777">
        <w:trPr>
          <w:trHeight w:val="57"/>
        </w:trPr>
        <w:tc>
          <w:tcPr>
            <w:tcW w:w="505" w:type="pct"/>
            <w:vAlign w:val="center"/>
          </w:tcPr>
          <w:p w14:paraId="6D0416EF" w14:textId="77777777" w:rsidR="009B6E50" w:rsidRPr="0078529D" w:rsidRDefault="009B6E50" w:rsidP="00F735A3">
            <w:pPr>
              <w:pStyle w:val="ListParagraph"/>
              <w:widowControl w:val="0"/>
              <w:numPr>
                <w:ilvl w:val="0"/>
                <w:numId w:val="16"/>
              </w:numPr>
              <w:spacing w:after="0"/>
              <w:ind w:left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495" w:type="pct"/>
          </w:tcPr>
          <w:p w14:paraId="50F0B912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</w:rPr>
            </w:pPr>
          </w:p>
        </w:tc>
      </w:tr>
      <w:tr w:rsidR="009B6E50" w:rsidRPr="0078529D" w14:paraId="151B45B5" w14:textId="77777777">
        <w:trPr>
          <w:trHeight w:val="57"/>
        </w:trPr>
        <w:tc>
          <w:tcPr>
            <w:tcW w:w="505" w:type="pct"/>
            <w:vAlign w:val="center"/>
          </w:tcPr>
          <w:p w14:paraId="0E66D226" w14:textId="77777777" w:rsidR="009B6E50" w:rsidRPr="0078529D" w:rsidRDefault="009B6E50" w:rsidP="00F735A3">
            <w:pPr>
              <w:pStyle w:val="ListParagraph"/>
              <w:widowControl w:val="0"/>
              <w:numPr>
                <w:ilvl w:val="0"/>
                <w:numId w:val="16"/>
              </w:numPr>
              <w:spacing w:after="0"/>
              <w:ind w:left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495" w:type="pct"/>
          </w:tcPr>
          <w:p w14:paraId="1998C71C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</w:rPr>
            </w:pPr>
          </w:p>
        </w:tc>
      </w:tr>
    </w:tbl>
    <w:p w14:paraId="5C541AD4" w14:textId="77777777" w:rsidR="0078529D" w:rsidRDefault="0078529D" w:rsidP="00F735A3">
      <w:pPr>
        <w:pStyle w:val="ListParagraph"/>
        <w:widowControl w:val="0"/>
        <w:spacing w:after="0"/>
        <w:ind w:left="0"/>
        <w:rPr>
          <w:rFonts w:ascii="Times New Roman" w:eastAsia="TimesNewRomanPSMT" w:hAnsi="Times New Roman"/>
          <w:sz w:val="24"/>
          <w:szCs w:val="24"/>
        </w:rPr>
      </w:pPr>
    </w:p>
    <w:p w14:paraId="524DDDA3" w14:textId="0D9E8B4F" w:rsidR="009B6E50" w:rsidRPr="0078529D" w:rsidRDefault="00DA71E5" w:rsidP="00F735A3">
      <w:pPr>
        <w:pStyle w:val="ListParagraph"/>
        <w:widowControl w:val="0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NewRomanPSMT" w:hAnsi="Times New Roman"/>
          <w:sz w:val="24"/>
          <w:szCs w:val="24"/>
        </w:rPr>
        <w:t>14.3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="001E53C2" w:rsidRPr="0078529D">
        <w:rPr>
          <w:rFonts w:ascii="Times New Roman" w:hAnsi="Times New Roman"/>
          <w:sz w:val="24"/>
          <w:szCs w:val="24"/>
        </w:rPr>
        <w:t>PAVADY</w:t>
      </w:r>
      <w:r w:rsidRPr="0078529D">
        <w:rPr>
          <w:rFonts w:ascii="Times New Roman" w:hAnsi="Times New Roman"/>
          <w:sz w:val="24"/>
          <w:szCs w:val="24"/>
        </w:rPr>
        <w:t>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ID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US.</w:t>
      </w:r>
    </w:p>
    <w:tbl>
      <w:tblPr>
        <w:tblStyle w:val="TableGrid"/>
        <w:tblW w:w="9776" w:type="dxa"/>
        <w:tblLayout w:type="fixed"/>
        <w:tblLook w:val="04A0" w:firstRow="1" w:lastRow="0" w:firstColumn="1" w:lastColumn="0" w:noHBand="0" w:noVBand="1"/>
      </w:tblPr>
      <w:tblGrid>
        <w:gridCol w:w="2547"/>
        <w:gridCol w:w="2410"/>
        <w:gridCol w:w="2268"/>
        <w:gridCol w:w="2551"/>
      </w:tblGrid>
      <w:tr w:rsidR="009B6E50" w:rsidRPr="0078529D" w14:paraId="7B0693DB" w14:textId="77777777" w:rsidTr="00CA0AA0">
        <w:trPr>
          <w:trHeight w:val="283"/>
        </w:trPr>
        <w:tc>
          <w:tcPr>
            <w:tcW w:w="2547" w:type="dxa"/>
            <w:vAlign w:val="center"/>
          </w:tcPr>
          <w:p w14:paraId="103C887D" w14:textId="6136A930" w:rsidR="009B6E50" w:rsidRPr="0078529D" w:rsidRDefault="00DA71E5" w:rsidP="00F735A3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zh-CN"/>
              </w:rPr>
              <w:t>1</w:t>
            </w:r>
            <w:r w:rsidR="00DF0CC7" w:rsidRPr="0078529D">
              <w:rPr>
                <w:rFonts w:ascii="Times New Roman" w:hAnsi="Times New Roman"/>
                <w:sz w:val="24"/>
                <w:szCs w:val="24"/>
                <w:lang w:eastAsia="zh-CN"/>
              </w:rPr>
              <w:t>.</w:t>
            </w:r>
          </w:p>
        </w:tc>
        <w:tc>
          <w:tcPr>
            <w:tcW w:w="2410" w:type="dxa"/>
            <w:vAlign w:val="center"/>
          </w:tcPr>
          <w:p w14:paraId="7D4CE7D1" w14:textId="09057B5F" w:rsidR="009B6E50" w:rsidRPr="0078529D" w:rsidRDefault="00DA71E5" w:rsidP="00F735A3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zh-CN"/>
              </w:rPr>
              <w:t>2</w:t>
            </w:r>
            <w:r w:rsidR="00DF0CC7" w:rsidRPr="0078529D">
              <w:rPr>
                <w:rFonts w:ascii="Times New Roman" w:hAnsi="Times New Roman"/>
                <w:sz w:val="24"/>
                <w:szCs w:val="24"/>
                <w:lang w:eastAsia="zh-CN"/>
              </w:rPr>
              <w:t>.</w:t>
            </w:r>
          </w:p>
        </w:tc>
        <w:tc>
          <w:tcPr>
            <w:tcW w:w="2268" w:type="dxa"/>
            <w:vAlign w:val="center"/>
          </w:tcPr>
          <w:p w14:paraId="0A6636EA" w14:textId="325A9253" w:rsidR="009B6E50" w:rsidRPr="0078529D" w:rsidRDefault="00DA71E5" w:rsidP="00F735A3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zh-CN"/>
              </w:rPr>
              <w:t>3</w:t>
            </w:r>
            <w:r w:rsidR="00DF0CC7" w:rsidRPr="0078529D">
              <w:rPr>
                <w:rFonts w:ascii="Times New Roman" w:hAnsi="Times New Roman"/>
                <w:sz w:val="24"/>
                <w:szCs w:val="24"/>
                <w:lang w:eastAsia="zh-CN"/>
              </w:rPr>
              <w:t>.</w:t>
            </w:r>
          </w:p>
        </w:tc>
        <w:tc>
          <w:tcPr>
            <w:tcW w:w="2551" w:type="dxa"/>
            <w:vAlign w:val="center"/>
          </w:tcPr>
          <w:p w14:paraId="0E555766" w14:textId="57AC5770" w:rsidR="009B6E50" w:rsidRPr="0078529D" w:rsidRDefault="00DA71E5" w:rsidP="00F735A3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zh-CN"/>
              </w:rPr>
              <w:t>4</w:t>
            </w:r>
            <w:r w:rsidR="00DF0CC7" w:rsidRPr="0078529D">
              <w:rPr>
                <w:rFonts w:ascii="Times New Roman" w:hAnsi="Times New Roman"/>
                <w:sz w:val="24"/>
                <w:szCs w:val="24"/>
                <w:lang w:eastAsia="zh-CN"/>
              </w:rPr>
              <w:t>.</w:t>
            </w:r>
          </w:p>
        </w:tc>
      </w:tr>
      <w:tr w:rsidR="009B6E50" w:rsidRPr="0078529D" w14:paraId="47E79FB3" w14:textId="77777777" w:rsidTr="00DF0CC7">
        <w:trPr>
          <w:trHeight w:val="476"/>
        </w:trPr>
        <w:tc>
          <w:tcPr>
            <w:tcW w:w="2547" w:type="dxa"/>
          </w:tcPr>
          <w:p w14:paraId="4663346A" w14:textId="77777777" w:rsidR="009B6E50" w:rsidRPr="0078529D" w:rsidRDefault="00DA71E5" w:rsidP="00F735A3">
            <w:pPr>
              <w:widowControl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</w:p>
        </w:tc>
        <w:tc>
          <w:tcPr>
            <w:tcW w:w="2410" w:type="dxa"/>
          </w:tcPr>
          <w:p w14:paraId="66DEAA16" w14:textId="77777777" w:rsidR="009B6E50" w:rsidRPr="0078529D" w:rsidRDefault="00DA71E5" w:rsidP="00F735A3">
            <w:pPr>
              <w:widowControl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</w:p>
        </w:tc>
        <w:tc>
          <w:tcPr>
            <w:tcW w:w="2268" w:type="dxa"/>
          </w:tcPr>
          <w:p w14:paraId="072FF732" w14:textId="77777777" w:rsidR="009B6E50" w:rsidRPr="0078529D" w:rsidRDefault="00DA71E5" w:rsidP="00F735A3">
            <w:pPr>
              <w:widowControl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</w:p>
        </w:tc>
        <w:tc>
          <w:tcPr>
            <w:tcW w:w="2551" w:type="dxa"/>
          </w:tcPr>
          <w:p w14:paraId="562AED8A" w14:textId="77777777" w:rsidR="009B6E50" w:rsidRPr="0078529D" w:rsidRDefault="00DA71E5" w:rsidP="00F735A3">
            <w:pPr>
              <w:widowControl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</w:rPr>
              <w:tab/>
            </w:r>
          </w:p>
        </w:tc>
      </w:tr>
      <w:tr w:rsidR="009B6E50" w:rsidRPr="0078529D" w14:paraId="5C7945FC" w14:textId="77777777" w:rsidTr="0078529D">
        <w:trPr>
          <w:trHeight w:val="1442"/>
        </w:trPr>
        <w:tc>
          <w:tcPr>
            <w:tcW w:w="2547" w:type="dxa"/>
            <w:vAlign w:val="center"/>
          </w:tcPr>
          <w:p w14:paraId="1BE66454" w14:textId="77777777" w:rsidR="009B6E50" w:rsidRPr="0078529D" w:rsidRDefault="00DA71E5" w:rsidP="0078529D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noProof/>
                <w:sz w:val="20"/>
                <w:szCs w:val="20"/>
                <w:lang w:val="en-US"/>
              </w:rPr>
              <w:drawing>
                <wp:inline distT="0" distB="0" distL="0" distR="0" wp14:anchorId="6C988DFD" wp14:editId="0BADE688">
                  <wp:extent cx="1417424" cy="1080000"/>
                  <wp:effectExtent l="0" t="0" r="0" b="6350"/>
                  <wp:docPr id="105" name="image32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5" name="image32.jpeg"/>
                          <pic:cNvPicPr>
                            <a:picLocks noChangeAspect="1"/>
                          </pic:cNvPicPr>
                        </pic:nvPicPr>
                        <pic:blipFill>
                          <a:blip r:embed="rId69" cstate="print"/>
                          <a:srcRect l="25770" t="9573" r="21336" b="105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17424" cy="10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0" w:type="dxa"/>
            <w:vAlign w:val="center"/>
          </w:tcPr>
          <w:p w14:paraId="70A3BD3C" w14:textId="77777777" w:rsidR="009B6E50" w:rsidRPr="0078529D" w:rsidRDefault="00DA71E5" w:rsidP="0078529D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noProof/>
                <w:sz w:val="20"/>
                <w:szCs w:val="20"/>
                <w:lang w:val="en-US"/>
              </w:rPr>
              <w:drawing>
                <wp:inline distT="0" distB="0" distL="0" distR="0" wp14:anchorId="1F26A426" wp14:editId="1FD5FA47">
                  <wp:extent cx="1175617" cy="1080000"/>
                  <wp:effectExtent l="0" t="0" r="5715" b="6350"/>
                  <wp:docPr id="99" name="image17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9" name="image17.jpeg"/>
                          <pic:cNvPicPr>
                            <a:picLocks noChangeAspect="1"/>
                          </pic:cNvPicPr>
                        </pic:nvPicPr>
                        <pic:blipFill>
                          <a:blip r:embed="rId70" cstate="print"/>
                          <a:srcRect t="35115" r="790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5617" cy="10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  <w:vAlign w:val="center"/>
          </w:tcPr>
          <w:p w14:paraId="549F9504" w14:textId="77777777" w:rsidR="009B6E50" w:rsidRPr="0078529D" w:rsidRDefault="00DA71E5" w:rsidP="0078529D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059C2068" wp14:editId="6343DF73">
                  <wp:extent cx="1144918" cy="1080000"/>
                  <wp:effectExtent l="0" t="0" r="0" b="6350"/>
                  <wp:docPr id="49" name="Рисунок 49" descr="Картинки по запросу &quot;laidu sujungimai&quot;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Рисунок 49" descr="Картинки по запросу &quot;laidu sujungimai&quot;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173" t="15726" r="43914" b="169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4918" cy="108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  <w:vAlign w:val="center"/>
          </w:tcPr>
          <w:p w14:paraId="09249BCA" w14:textId="77777777" w:rsidR="009B6E50" w:rsidRPr="0078529D" w:rsidRDefault="00DA71E5" w:rsidP="0078529D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346523C2" wp14:editId="19658938">
                  <wp:extent cx="1360615" cy="1080000"/>
                  <wp:effectExtent l="0" t="0" r="0" b="6350"/>
                  <wp:docPr id="39939" name="Рисунок 39939" descr="https://www.gph.lt/wp-content/uploads/2017/old/1250841086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39" name="Рисунок 39939" descr="https://www.gph.lt/wp-content/uploads/2017/old/1250841086.jpe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265" t="24169" r="33677" b="232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60615" cy="108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37EB7D4" w14:textId="63A020B0" w:rsidR="009B6E50" w:rsidRPr="0078529D" w:rsidRDefault="00DA71E5" w:rsidP="00F735A3">
      <w:pPr>
        <w:pStyle w:val="ListParagraph"/>
        <w:widowControl w:val="0"/>
        <w:spacing w:after="0"/>
        <w:ind w:left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</w:t>
      </w:r>
      <w:r w:rsidR="0064328B" w:rsidRPr="0078529D">
        <w:rPr>
          <w:rFonts w:ascii="Times New Roman" w:hAnsi="Times New Roman"/>
          <w:iCs/>
          <w:sz w:val="24"/>
          <w:szCs w:val="24"/>
        </w:rPr>
        <w:t>2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id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m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ai.</w:t>
      </w:r>
    </w:p>
    <w:p w14:paraId="18F17107" w14:textId="13A111B0" w:rsidR="00D84847" w:rsidRPr="0078529D" w:rsidRDefault="00DA71E5" w:rsidP="00F735A3">
      <w:pPr>
        <w:pStyle w:val="ListParagraph"/>
        <w:widowControl w:val="0"/>
        <w:spacing w:after="0"/>
        <w:ind w:left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hyperlink r:id="rId73" w:history="1">
        <w:r w:rsidR="00DF0CC7" w:rsidRPr="0078529D">
          <w:rPr>
            <w:rStyle w:val="Hyperlink"/>
            <w:rFonts w:ascii="Times New Roman" w:hAnsi="Times New Roman"/>
            <w:color w:val="auto"/>
            <w:sz w:val="20"/>
            <w:szCs w:val="20"/>
          </w:rPr>
          <w:t>http://www.statybostaisykles.lt/sites/default/files/01_ENERGOTRAIN_IN_TA12_%C5%BDemos%20%C4%AFtampos%20elektros%20%C4%AFrenginiai_v161215.pdf</w:t>
        </w:r>
      </w:hyperlink>
    </w:p>
    <w:p w14:paraId="3CCBF10C" w14:textId="3F68221C" w:rsidR="00DF0CC7" w:rsidRPr="0078529D" w:rsidRDefault="00DF0CC7" w:rsidP="00F735A3">
      <w:pPr>
        <w:pStyle w:val="ListParagraph"/>
        <w:widowControl w:val="0"/>
        <w:spacing w:after="0"/>
        <w:ind w:left="0"/>
        <w:rPr>
          <w:rFonts w:ascii="Times New Roman" w:eastAsia="TimesNewRomanPSMT" w:hAnsi="Times New Roman"/>
          <w:sz w:val="24"/>
          <w:szCs w:val="24"/>
        </w:rPr>
      </w:pPr>
    </w:p>
    <w:p w14:paraId="1C8FADD5" w14:textId="5D000D38" w:rsidR="009B6E50" w:rsidRPr="0078529D" w:rsidRDefault="00DA71E5" w:rsidP="00F735A3">
      <w:pPr>
        <w:pStyle w:val="ListParagraph"/>
        <w:widowControl w:val="0"/>
        <w:spacing w:after="0"/>
        <w:ind w:left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eastAsia="TimesNewRomanPSMT" w:hAnsi="Times New Roman"/>
          <w:sz w:val="24"/>
          <w:szCs w:val="24"/>
        </w:rPr>
        <w:t>14.4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IBŪDINKIT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LAID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ZOLIACIJ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NUĖM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BŪDUS.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556"/>
        <w:gridCol w:w="1777"/>
        <w:gridCol w:w="2304"/>
        <w:gridCol w:w="5134"/>
      </w:tblGrid>
      <w:tr w:rsidR="009B6E50" w:rsidRPr="0078529D" w14:paraId="32881360" w14:textId="77777777" w:rsidTr="0078529D">
        <w:trPr>
          <w:trHeight w:val="57"/>
        </w:trPr>
        <w:tc>
          <w:tcPr>
            <w:tcW w:w="280" w:type="pct"/>
            <w:vAlign w:val="center"/>
          </w:tcPr>
          <w:p w14:paraId="4F0C7515" w14:textId="77777777" w:rsidR="009B6E50" w:rsidRPr="0078529D" w:rsidRDefault="00DA71E5" w:rsidP="00F735A3">
            <w:pPr>
              <w:pStyle w:val="ListParagraph"/>
              <w:widowControl w:val="0"/>
              <w:spacing w:after="0"/>
              <w:ind w:left="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Nr.</w:t>
            </w:r>
          </w:p>
        </w:tc>
        <w:tc>
          <w:tcPr>
            <w:tcW w:w="2084" w:type="pct"/>
            <w:gridSpan w:val="2"/>
            <w:vAlign w:val="center"/>
          </w:tcPr>
          <w:p w14:paraId="2BF48304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Būdas</w:t>
            </w:r>
          </w:p>
        </w:tc>
        <w:tc>
          <w:tcPr>
            <w:tcW w:w="2635" w:type="pct"/>
            <w:vAlign w:val="center"/>
          </w:tcPr>
          <w:p w14:paraId="5E5308DE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Apibūdinimas</w:t>
            </w:r>
          </w:p>
        </w:tc>
      </w:tr>
      <w:tr w:rsidR="009B6E50" w:rsidRPr="0078529D" w14:paraId="54B8B6A2" w14:textId="77777777" w:rsidTr="0078529D">
        <w:trPr>
          <w:trHeight w:val="57"/>
        </w:trPr>
        <w:tc>
          <w:tcPr>
            <w:tcW w:w="280" w:type="pct"/>
            <w:vAlign w:val="center"/>
          </w:tcPr>
          <w:p w14:paraId="295C24D7" w14:textId="1BF3DB89" w:rsidR="009B6E50" w:rsidRPr="0078529D" w:rsidRDefault="006A762F" w:rsidP="00F735A3">
            <w:pPr>
              <w:widowControl w:val="0"/>
              <w:spacing w:after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1.</w:t>
            </w:r>
          </w:p>
        </w:tc>
        <w:tc>
          <w:tcPr>
            <w:tcW w:w="896" w:type="pct"/>
            <w:vAlign w:val="center"/>
          </w:tcPr>
          <w:p w14:paraId="4EFE1336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Peiliu</w:t>
            </w:r>
          </w:p>
        </w:tc>
        <w:tc>
          <w:tcPr>
            <w:tcW w:w="1188" w:type="pct"/>
            <w:vAlign w:val="center"/>
          </w:tcPr>
          <w:p w14:paraId="0433E6EC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1D75CDC8" wp14:editId="144172BC">
                  <wp:extent cx="1188000" cy="891000"/>
                  <wp:effectExtent l="0" t="0" r="0" b="4445"/>
                  <wp:docPr id="21508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508" name="Picture 2"/>
                          <pic:cNvPicPr preferRelativeResize="0">
                            <a:picLocks noChangeAspect="1" noChangeArrowheads="1"/>
                          </pic:cNvPicPr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069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8000" cy="891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35" w:type="pct"/>
            <w:vAlign w:val="center"/>
          </w:tcPr>
          <w:p w14:paraId="562E9937" w14:textId="77777777" w:rsidR="009B6E50" w:rsidRPr="0078529D" w:rsidRDefault="009B6E5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9B6E50" w:rsidRPr="0078529D" w14:paraId="404E682A" w14:textId="77777777" w:rsidTr="0078529D">
        <w:trPr>
          <w:trHeight w:val="57"/>
        </w:trPr>
        <w:tc>
          <w:tcPr>
            <w:tcW w:w="280" w:type="pct"/>
            <w:vAlign w:val="center"/>
          </w:tcPr>
          <w:p w14:paraId="4D435505" w14:textId="4928DBA5" w:rsidR="009B6E50" w:rsidRPr="0078529D" w:rsidRDefault="008450F2" w:rsidP="00F735A3">
            <w:pPr>
              <w:widowControl w:val="0"/>
              <w:spacing w:after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2</w:t>
            </w:r>
            <w:r w:rsidR="006A762F" w:rsidRPr="0078529D"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</w:p>
        </w:tc>
        <w:tc>
          <w:tcPr>
            <w:tcW w:w="896" w:type="pct"/>
            <w:vAlign w:val="center"/>
          </w:tcPr>
          <w:p w14:paraId="2B21776F" w14:textId="2F1C79CE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Kombinuotomis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nuėmimo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replėmis</w:t>
            </w:r>
          </w:p>
        </w:tc>
        <w:tc>
          <w:tcPr>
            <w:tcW w:w="1188" w:type="pct"/>
            <w:vAlign w:val="center"/>
          </w:tcPr>
          <w:p w14:paraId="3DEFB64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5E27A18B" wp14:editId="4176483C">
                  <wp:extent cx="1188000" cy="926504"/>
                  <wp:effectExtent l="0" t="0" r="0" b="6985"/>
                  <wp:docPr id="21509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509" name="Picture 3"/>
                          <pic:cNvPicPr preferRelativeResize="0">
                            <a:picLocks noChangeAspect="1" noChangeArrowheads="1"/>
                          </pic:cNvPicPr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8000" cy="926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35" w:type="pct"/>
            <w:vAlign w:val="center"/>
          </w:tcPr>
          <w:p w14:paraId="3030197C" w14:textId="77777777" w:rsidR="009B6E50" w:rsidRPr="0078529D" w:rsidRDefault="009B6E5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9B6E50" w:rsidRPr="0078529D" w14:paraId="32640EC7" w14:textId="77777777" w:rsidTr="0078529D">
        <w:trPr>
          <w:trHeight w:val="57"/>
        </w:trPr>
        <w:tc>
          <w:tcPr>
            <w:tcW w:w="280" w:type="pct"/>
            <w:vAlign w:val="center"/>
          </w:tcPr>
          <w:p w14:paraId="1AFEDCFD" w14:textId="63CA27D8" w:rsidR="009B6E50" w:rsidRPr="0078529D" w:rsidRDefault="008450F2" w:rsidP="00F735A3">
            <w:pPr>
              <w:widowControl w:val="0"/>
              <w:spacing w:after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3.</w:t>
            </w:r>
          </w:p>
        </w:tc>
        <w:tc>
          <w:tcPr>
            <w:tcW w:w="896" w:type="pct"/>
            <w:vAlign w:val="center"/>
          </w:tcPr>
          <w:p w14:paraId="3E70A58F" w14:textId="40452050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Rotaciniu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peiliu</w:t>
            </w:r>
          </w:p>
        </w:tc>
        <w:tc>
          <w:tcPr>
            <w:tcW w:w="1188" w:type="pct"/>
            <w:vAlign w:val="center"/>
          </w:tcPr>
          <w:p w14:paraId="028C3C04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48E43D35" wp14:editId="5F8FDCA2">
                  <wp:extent cx="1188000" cy="1039697"/>
                  <wp:effectExtent l="0" t="0" r="0" b="8255"/>
                  <wp:docPr id="21510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510" name="Picture 4"/>
                          <pic:cNvPicPr preferRelativeResize="0">
                            <a:picLocks noChangeAspect="1" noChangeArrowheads="1"/>
                          </pic:cNvPicPr>
                        </pic:nvPicPr>
                        <pic:blipFill>
                          <a:blip r:embed="rId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8000" cy="10396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35" w:type="pct"/>
            <w:vAlign w:val="center"/>
          </w:tcPr>
          <w:p w14:paraId="58E7097E" w14:textId="77777777" w:rsidR="009B6E50" w:rsidRPr="0078529D" w:rsidRDefault="009B6E5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9B6E50" w:rsidRPr="0078529D" w14:paraId="227B7E07" w14:textId="77777777" w:rsidTr="0078529D">
        <w:trPr>
          <w:trHeight w:val="57"/>
        </w:trPr>
        <w:tc>
          <w:tcPr>
            <w:tcW w:w="280" w:type="pct"/>
            <w:vAlign w:val="center"/>
          </w:tcPr>
          <w:p w14:paraId="4397B744" w14:textId="1F579353" w:rsidR="009B6E50" w:rsidRPr="0078529D" w:rsidRDefault="008450F2" w:rsidP="00F735A3">
            <w:pPr>
              <w:widowControl w:val="0"/>
              <w:spacing w:after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4.</w:t>
            </w:r>
          </w:p>
        </w:tc>
        <w:tc>
          <w:tcPr>
            <w:tcW w:w="896" w:type="pct"/>
            <w:vAlign w:val="center"/>
          </w:tcPr>
          <w:p w14:paraId="2E5E96C7" w14:textId="0DD94DB6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Replėmis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čiauptuvais</w:t>
            </w:r>
            <w:proofErr w:type="spellEnd"/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peiliukais</w:t>
            </w:r>
          </w:p>
        </w:tc>
        <w:tc>
          <w:tcPr>
            <w:tcW w:w="1188" w:type="pct"/>
            <w:vAlign w:val="center"/>
          </w:tcPr>
          <w:p w14:paraId="7DCB196B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4A24CA0D" wp14:editId="4A66E4E5">
                  <wp:extent cx="1188000" cy="1000917"/>
                  <wp:effectExtent l="0" t="0" r="0" b="8890"/>
                  <wp:docPr id="21511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511" name="Picture 6"/>
                          <pic:cNvPicPr preferRelativeResize="0">
                            <a:picLocks noChangeAspect="1" noChangeArrowheads="1"/>
                          </pic:cNvPicPr>
                        </pic:nvPicPr>
                        <pic:blipFill>
                          <a:blip r:embed="rId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8000" cy="10009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35" w:type="pct"/>
            <w:vAlign w:val="center"/>
          </w:tcPr>
          <w:p w14:paraId="739B28DC" w14:textId="77777777" w:rsidR="009B6E50" w:rsidRPr="0078529D" w:rsidRDefault="009B6E5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9B6E50" w:rsidRPr="0078529D" w14:paraId="29876C67" w14:textId="77777777" w:rsidTr="0078529D">
        <w:trPr>
          <w:trHeight w:val="57"/>
        </w:trPr>
        <w:tc>
          <w:tcPr>
            <w:tcW w:w="280" w:type="pct"/>
            <w:vAlign w:val="center"/>
          </w:tcPr>
          <w:p w14:paraId="769EA0FD" w14:textId="7DBB8801" w:rsidR="009B6E50" w:rsidRPr="0078529D" w:rsidRDefault="007033AC" w:rsidP="00F735A3">
            <w:pPr>
              <w:pStyle w:val="ListParagraph"/>
              <w:widowControl w:val="0"/>
              <w:spacing w:after="0"/>
              <w:ind w:left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5.</w:t>
            </w:r>
          </w:p>
        </w:tc>
        <w:tc>
          <w:tcPr>
            <w:tcW w:w="896" w:type="pct"/>
            <w:vAlign w:val="center"/>
          </w:tcPr>
          <w:p w14:paraId="3E9310EE" w14:textId="286E9EE2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Kasetinėmis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replėmis</w:t>
            </w:r>
          </w:p>
        </w:tc>
        <w:tc>
          <w:tcPr>
            <w:tcW w:w="1188" w:type="pct"/>
            <w:vAlign w:val="center"/>
          </w:tcPr>
          <w:p w14:paraId="2AFD6097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36AFA8EB" wp14:editId="65A0FA47">
                  <wp:extent cx="1188000" cy="890869"/>
                  <wp:effectExtent l="0" t="0" r="0" b="5080"/>
                  <wp:docPr id="21512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512" name="Picture 7"/>
                          <pic:cNvPicPr preferRelativeResize="0">
                            <a:picLocks noChangeAspect="1" noChangeArrowheads="1"/>
                          </pic:cNvPicPr>
                        </pic:nvPicPr>
                        <pic:blipFill>
                          <a:blip r:embed="rId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8000" cy="8908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35" w:type="pct"/>
            <w:vAlign w:val="center"/>
          </w:tcPr>
          <w:p w14:paraId="556F4A6F" w14:textId="77777777" w:rsidR="009B6E50" w:rsidRPr="0078529D" w:rsidRDefault="009B6E5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  <w:tr w:rsidR="009B6E50" w:rsidRPr="0078529D" w14:paraId="1F46A230" w14:textId="77777777" w:rsidTr="0078529D">
        <w:trPr>
          <w:trHeight w:val="57"/>
        </w:trPr>
        <w:tc>
          <w:tcPr>
            <w:tcW w:w="280" w:type="pct"/>
            <w:vAlign w:val="center"/>
          </w:tcPr>
          <w:p w14:paraId="4B566A5B" w14:textId="02EBC831" w:rsidR="009B6E50" w:rsidRPr="0078529D" w:rsidRDefault="007033AC" w:rsidP="00F735A3">
            <w:pPr>
              <w:pStyle w:val="ListParagraph"/>
              <w:widowControl w:val="0"/>
              <w:spacing w:after="0"/>
              <w:ind w:left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6.</w:t>
            </w:r>
          </w:p>
        </w:tc>
        <w:tc>
          <w:tcPr>
            <w:tcW w:w="896" w:type="pct"/>
            <w:vAlign w:val="center"/>
          </w:tcPr>
          <w:p w14:paraId="4D3B1513" w14:textId="482445D3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Paprastos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konstrukcijos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replėmis</w:t>
            </w:r>
          </w:p>
        </w:tc>
        <w:tc>
          <w:tcPr>
            <w:tcW w:w="1188" w:type="pct"/>
            <w:vAlign w:val="center"/>
          </w:tcPr>
          <w:p w14:paraId="6EA468F2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13775E86" wp14:editId="79751B5E">
                  <wp:extent cx="1188000" cy="890869"/>
                  <wp:effectExtent l="0" t="0" r="0" b="5080"/>
                  <wp:docPr id="21513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513" name="Picture 8"/>
                          <pic:cNvPicPr preferRelativeResize="0">
                            <a:picLocks noChangeAspect="1" noChangeArrowheads="1"/>
                          </pic:cNvPicPr>
                        </pic:nvPicPr>
                        <pic:blipFill>
                          <a:blip r:embed="rId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8000" cy="8908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35" w:type="pct"/>
            <w:vAlign w:val="center"/>
          </w:tcPr>
          <w:p w14:paraId="345AED19" w14:textId="77777777" w:rsidR="009B6E50" w:rsidRPr="0078529D" w:rsidRDefault="009B6E5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</w:tr>
    </w:tbl>
    <w:p w14:paraId="73C8D790" w14:textId="1A8C7C57" w:rsidR="009B6E50" w:rsidRPr="0078529D" w:rsidRDefault="00DA71E5" w:rsidP="00F735A3">
      <w:pPr>
        <w:pStyle w:val="ListParagraph"/>
        <w:widowControl w:val="0"/>
        <w:spacing w:after="0"/>
        <w:ind w:left="0"/>
        <w:jc w:val="center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</w:t>
      </w:r>
      <w:r w:rsidR="0064328B" w:rsidRPr="0078529D">
        <w:rPr>
          <w:rFonts w:ascii="Times New Roman" w:hAnsi="Times New Roman"/>
          <w:iCs/>
          <w:sz w:val="24"/>
          <w:szCs w:val="24"/>
        </w:rPr>
        <w:t>3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Laid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zoliacij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nuėm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būdai</w:t>
      </w:r>
    </w:p>
    <w:p w14:paraId="2159AA29" w14:textId="08166C73" w:rsidR="00D84847" w:rsidRPr="0078529D" w:rsidRDefault="00DA71E5" w:rsidP="00F735A3">
      <w:pPr>
        <w:pStyle w:val="ListParagraph"/>
        <w:widowControl w:val="0"/>
        <w:spacing w:after="0"/>
        <w:ind w:left="0"/>
        <w:jc w:val="center"/>
        <w:rPr>
          <w:rStyle w:val="Hyperlink"/>
          <w:rFonts w:ascii="Times New Roman" w:hAnsi="Times New Roman"/>
          <w:color w:val="auto"/>
          <w:sz w:val="20"/>
          <w:szCs w:val="20"/>
          <w:u w:val="none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lastRenderedPageBreak/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hyperlink r:id="rId80" w:history="1">
        <w:r w:rsidRPr="0078529D">
          <w:rPr>
            <w:rStyle w:val="Hyperlink"/>
            <w:rFonts w:ascii="Times New Roman" w:hAnsi="Times New Roman"/>
            <w:color w:val="auto"/>
            <w:sz w:val="20"/>
            <w:szCs w:val="20"/>
            <w:u w:val="none"/>
          </w:rPr>
          <w:t>https://lt.lt.allconstructions.com/portal/categories/99/1/0/5/article/7951/laidu-izoliacijos-nuemimas</w:t>
        </w:r>
      </w:hyperlink>
    </w:p>
    <w:p w14:paraId="2E794AB4" w14:textId="0189DFC1" w:rsidR="009B6E50" w:rsidRPr="0078529D" w:rsidRDefault="009B6E50" w:rsidP="00F735A3">
      <w:pPr>
        <w:pStyle w:val="ListParagraph"/>
        <w:widowControl w:val="0"/>
        <w:spacing w:after="0"/>
        <w:ind w:left="0"/>
        <w:rPr>
          <w:rFonts w:ascii="Times New Roman" w:hAnsi="Times New Roman"/>
          <w:sz w:val="24"/>
          <w:szCs w:val="24"/>
        </w:rPr>
      </w:pPr>
    </w:p>
    <w:p w14:paraId="7E33B8D3" w14:textId="3AC51E13" w:rsidR="009B6E50" w:rsidRPr="0078529D" w:rsidRDefault="00DA71E5" w:rsidP="00F735A3">
      <w:pPr>
        <w:widowControl w:val="0"/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14.5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AIŠKINKITE,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KIO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YRA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GRINDINĖ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SAUGAU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LITAVIM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TAISYKLĖS:</w:t>
      </w:r>
    </w:p>
    <w:p w14:paraId="214663E6" w14:textId="77777777" w:rsidR="009B6E50" w:rsidRPr="0078529D" w:rsidRDefault="00DA71E5" w:rsidP="00F735A3">
      <w:pPr>
        <w:widowControl w:val="0"/>
        <w:spacing w:after="0"/>
        <w:outlineLvl w:val="0"/>
        <w:rPr>
          <w:rFonts w:ascii="Times New Roman" w:hAnsi="Times New Roman"/>
          <w:sz w:val="24"/>
          <w:szCs w:val="24"/>
          <w:u w:val="dotted"/>
          <w:lang w:eastAsia="lt-LT"/>
        </w:rPr>
      </w:pP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</w:p>
    <w:p w14:paraId="55A915AB" w14:textId="77777777" w:rsidR="00CA0AA0" w:rsidRDefault="00CA0AA0" w:rsidP="00F735A3">
      <w:pPr>
        <w:pStyle w:val="ListParagraph"/>
        <w:widowControl w:val="0"/>
        <w:spacing w:after="0"/>
        <w:ind w:left="0"/>
        <w:rPr>
          <w:rFonts w:ascii="Times New Roman" w:hAnsi="Times New Roman"/>
          <w:sz w:val="24"/>
          <w:szCs w:val="24"/>
        </w:rPr>
      </w:pPr>
    </w:p>
    <w:p w14:paraId="2473421A" w14:textId="7CF041B5" w:rsidR="009B6E50" w:rsidRPr="0078529D" w:rsidRDefault="00DA71E5" w:rsidP="00F735A3">
      <w:pPr>
        <w:pStyle w:val="ListParagraph"/>
        <w:widowControl w:val="0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4.6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74BBA739" w14:textId="089A1FFC" w:rsidR="009B6E50" w:rsidRPr="0078529D" w:rsidRDefault="00DA71E5" w:rsidP="00F735A3">
      <w:pPr>
        <w:pStyle w:val="BodyText"/>
        <w:kinsoku w:val="0"/>
        <w:overflowPunct w:val="0"/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1.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Kokia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yra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eastAsiaTheme="minorHAnsi" w:cs="Times New Roman"/>
          <w:lang w:val="lt-LT"/>
        </w:rPr>
        <w:t>gnybtų</w:t>
      </w:r>
      <w:r w:rsidR="00F2559F">
        <w:rPr>
          <w:rFonts w:eastAsiaTheme="minorHAnsi" w:cs="Times New Roman"/>
          <w:lang w:val="lt-LT"/>
        </w:rPr>
        <w:t xml:space="preserve"> </w:t>
      </w:r>
      <w:r w:rsidRPr="0078529D">
        <w:rPr>
          <w:rFonts w:eastAsiaTheme="minorHAnsi" w:cs="Times New Roman"/>
          <w:lang w:val="lt-LT"/>
        </w:rPr>
        <w:t>paskirtis</w:t>
      </w:r>
      <w:r w:rsidRPr="0078529D">
        <w:rPr>
          <w:rFonts w:cs="Times New Roman"/>
          <w:lang w:val="lt-LT"/>
        </w:rPr>
        <w:t>?</w:t>
      </w:r>
    </w:p>
    <w:p w14:paraId="5E0B365B" w14:textId="77777777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</w:p>
    <w:p w14:paraId="6F313C9D" w14:textId="6E105881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</w:rPr>
        <w:t>2.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Dėl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koki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aliumini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trūkum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negalima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j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naudot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ba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maž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kerspjūvi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ams?</w:t>
      </w:r>
    </w:p>
    <w:p w14:paraId="4EEF4108" w14:textId="77777777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</w:p>
    <w:p w14:paraId="4B9E9C42" w14:textId="1ED8224C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="TimesNewRomanPSMT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</w:rPr>
        <w:t>3.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Išvardykite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unormintu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kerspjūviu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nu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1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ik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120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mm</w:t>
      </w:r>
      <w:r w:rsidRPr="0078529D">
        <w:rPr>
          <w:rFonts w:ascii="Times New Roman" w:eastAsiaTheme="minorHAnsi" w:hAnsi="Times New Roman"/>
          <w:position w:val="8"/>
          <w:sz w:val="24"/>
          <w:szCs w:val="24"/>
          <w:vertAlign w:val="superscript"/>
        </w:rPr>
        <w:t>2</w:t>
      </w:r>
      <w:r w:rsidRPr="0078529D">
        <w:rPr>
          <w:rFonts w:ascii="Times New Roman" w:eastAsiaTheme="minorHAnsi" w:hAnsi="Times New Roman"/>
          <w:sz w:val="24"/>
          <w:szCs w:val="24"/>
        </w:rPr>
        <w:t>?</w:t>
      </w:r>
    </w:p>
    <w:p w14:paraId="1EDD6D57" w14:textId="77777777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</w:p>
    <w:p w14:paraId="2FB86285" w14:textId="4A4579E5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="TimesNewRomanPSMT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</w:rPr>
        <w:t>4.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Ku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apvalkala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kirias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nu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šarvo,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pateikite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u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apvalkalu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ir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u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šarvu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raidini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žymėjim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pavyzdžių.</w:t>
      </w:r>
    </w:p>
    <w:p w14:paraId="4FA85FD5" w14:textId="77777777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</w:p>
    <w:p w14:paraId="75AF82E3" w14:textId="6E7EDFC7" w:rsidR="00D84847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</w:rPr>
        <w:t>5.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Ku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kištukinia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gnybta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yra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pranašesn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už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uveržiamuosius?</w:t>
      </w:r>
    </w:p>
    <w:p w14:paraId="5AD253AB" w14:textId="07E19F78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  <w:r w:rsidRPr="0078529D">
        <w:rPr>
          <w:rFonts w:ascii="Times New Roman" w:eastAsiaTheme="minorHAnsi" w:hAnsi="Times New Roman"/>
          <w:sz w:val="24"/>
          <w:szCs w:val="24"/>
          <w:u w:val="dotted"/>
        </w:rPr>
        <w:tab/>
      </w:r>
    </w:p>
    <w:p w14:paraId="705E35C9" w14:textId="77777777" w:rsidR="00CA0AA0" w:rsidRDefault="00CA0AA0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rPr>
          <w:rFonts w:ascii="Times New Roman" w:hAnsi="Times New Roman"/>
          <w:i/>
          <w:sz w:val="24"/>
          <w:szCs w:val="24"/>
        </w:rPr>
      </w:pPr>
    </w:p>
    <w:p w14:paraId="3064340C" w14:textId="77777777" w:rsidR="00CA0AA0" w:rsidRDefault="00CA0AA0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rPr>
          <w:rFonts w:ascii="Times New Roman" w:hAnsi="Times New Roman"/>
          <w:i/>
          <w:sz w:val="24"/>
          <w:szCs w:val="24"/>
        </w:rPr>
      </w:pPr>
    </w:p>
    <w:p w14:paraId="51E0B018" w14:textId="50E3F01F" w:rsidR="009B6E50" w:rsidRPr="0078529D" w:rsidRDefault="00DA71E5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rPr>
          <w:rFonts w:ascii="Times New Roman" w:hAnsi="Times New Roman"/>
          <w:caps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5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TECHNOLOGINI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ĮRENGINI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ELEKTRO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įrango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konstrukcija.</w:t>
      </w:r>
    </w:p>
    <w:p w14:paraId="33D074EB" w14:textId="6AEECA86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15.1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Įvardinkite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gamybos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sistemose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naudojamus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jutiklius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6"/>
        <w:gridCol w:w="1865"/>
        <w:gridCol w:w="7350"/>
      </w:tblGrid>
      <w:tr w:rsidR="009B6E50" w:rsidRPr="0078529D" w14:paraId="1E6A6BDA" w14:textId="77777777" w:rsidTr="00CA0AA0">
        <w:trPr>
          <w:trHeight w:val="57"/>
          <w:jc w:val="center"/>
        </w:trPr>
        <w:tc>
          <w:tcPr>
            <w:tcW w:w="280" w:type="pct"/>
            <w:shd w:val="clear" w:color="auto" w:fill="auto"/>
            <w:vAlign w:val="center"/>
          </w:tcPr>
          <w:p w14:paraId="5F2219EF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Nr.</w:t>
            </w:r>
          </w:p>
        </w:tc>
        <w:tc>
          <w:tcPr>
            <w:tcW w:w="957" w:type="pct"/>
            <w:shd w:val="clear" w:color="auto" w:fill="auto"/>
            <w:vAlign w:val="center"/>
          </w:tcPr>
          <w:p w14:paraId="3A49D95D" w14:textId="522BF77E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Jutiklio</w:t>
            </w:r>
            <w:r w:rsidR="00F2559F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simbolis</w:t>
            </w:r>
          </w:p>
        </w:tc>
        <w:tc>
          <w:tcPr>
            <w:tcW w:w="3763" w:type="pct"/>
            <w:shd w:val="clear" w:color="auto" w:fill="auto"/>
            <w:vAlign w:val="center"/>
          </w:tcPr>
          <w:p w14:paraId="3E24A212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Reikšmė</w:t>
            </w:r>
          </w:p>
        </w:tc>
      </w:tr>
      <w:tr w:rsidR="009B6E50" w:rsidRPr="0078529D" w14:paraId="3CE614A5" w14:textId="77777777" w:rsidTr="00CA0AA0">
        <w:trPr>
          <w:trHeight w:val="57"/>
          <w:jc w:val="center"/>
        </w:trPr>
        <w:tc>
          <w:tcPr>
            <w:tcW w:w="280" w:type="pct"/>
            <w:shd w:val="clear" w:color="auto" w:fill="auto"/>
          </w:tcPr>
          <w:p w14:paraId="73B83F77" w14:textId="6D2EF9DF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</w:t>
            </w:r>
            <w:r w:rsidR="00F1406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957" w:type="pct"/>
            <w:shd w:val="clear" w:color="auto" w:fill="auto"/>
            <w:vAlign w:val="center"/>
          </w:tcPr>
          <w:p w14:paraId="7E67BE0D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noProof/>
                <w:kern w:val="36"/>
                <w:sz w:val="24"/>
                <w:szCs w:val="24"/>
                <w:lang w:val="en-US"/>
              </w:rPr>
              <w:drawing>
                <wp:inline distT="0" distB="0" distL="0" distR="0" wp14:anchorId="62BE18AE" wp14:editId="31C5ABCB">
                  <wp:extent cx="476250" cy="668655"/>
                  <wp:effectExtent l="0" t="0" r="0" b="0"/>
                  <wp:docPr id="14" name="Picture 4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Picture 4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8613" cy="67243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63" w:type="pct"/>
            <w:shd w:val="clear" w:color="auto" w:fill="auto"/>
            <w:vAlign w:val="center"/>
          </w:tcPr>
          <w:p w14:paraId="6CF2E272" w14:textId="77777777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</w:p>
        </w:tc>
      </w:tr>
      <w:tr w:rsidR="009B6E50" w:rsidRPr="0078529D" w14:paraId="3947340E" w14:textId="77777777" w:rsidTr="00CA0AA0">
        <w:trPr>
          <w:trHeight w:val="57"/>
          <w:jc w:val="center"/>
        </w:trPr>
        <w:tc>
          <w:tcPr>
            <w:tcW w:w="280" w:type="pct"/>
            <w:shd w:val="clear" w:color="auto" w:fill="auto"/>
          </w:tcPr>
          <w:p w14:paraId="61B2C0B3" w14:textId="3E34CCCF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</w:t>
            </w:r>
            <w:r w:rsidR="00F1406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957" w:type="pct"/>
            <w:shd w:val="clear" w:color="auto" w:fill="auto"/>
            <w:vAlign w:val="center"/>
          </w:tcPr>
          <w:p w14:paraId="21978D2A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noProof/>
                <w:kern w:val="36"/>
                <w:sz w:val="24"/>
                <w:szCs w:val="24"/>
                <w:lang w:val="en-US"/>
              </w:rPr>
              <w:drawing>
                <wp:inline distT="0" distB="0" distL="0" distR="0" wp14:anchorId="075C69C2" wp14:editId="7F51F73D">
                  <wp:extent cx="619125" cy="748665"/>
                  <wp:effectExtent l="0" t="0" r="0" b="0"/>
                  <wp:docPr id="463" name="Picture 4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3" name="Picture 4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0673" cy="750599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63" w:type="pct"/>
            <w:shd w:val="clear" w:color="auto" w:fill="auto"/>
            <w:vAlign w:val="center"/>
          </w:tcPr>
          <w:p w14:paraId="4E0F3A95" w14:textId="77777777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</w:p>
        </w:tc>
      </w:tr>
      <w:tr w:rsidR="009B6E50" w:rsidRPr="0078529D" w14:paraId="2B5C4C50" w14:textId="77777777" w:rsidTr="00CA0AA0">
        <w:trPr>
          <w:trHeight w:val="57"/>
          <w:jc w:val="center"/>
        </w:trPr>
        <w:tc>
          <w:tcPr>
            <w:tcW w:w="280" w:type="pct"/>
            <w:shd w:val="clear" w:color="auto" w:fill="auto"/>
          </w:tcPr>
          <w:p w14:paraId="7BA4D353" w14:textId="0AA1F127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3</w:t>
            </w:r>
            <w:r w:rsidR="00F1406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957" w:type="pct"/>
            <w:shd w:val="clear" w:color="auto" w:fill="auto"/>
            <w:vAlign w:val="center"/>
          </w:tcPr>
          <w:p w14:paraId="7D4C19F9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noProof/>
                <w:kern w:val="36"/>
                <w:sz w:val="24"/>
                <w:szCs w:val="24"/>
                <w:lang w:val="en-US"/>
              </w:rPr>
              <w:drawing>
                <wp:inline distT="0" distB="0" distL="0" distR="0" wp14:anchorId="0686CF1B" wp14:editId="0B9333DB">
                  <wp:extent cx="716207" cy="657225"/>
                  <wp:effectExtent l="0" t="0" r="8255" b="0"/>
                  <wp:docPr id="44045" name="Picture 4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45" name="Picture 4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7768" cy="66783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63" w:type="pct"/>
            <w:shd w:val="clear" w:color="auto" w:fill="auto"/>
            <w:vAlign w:val="center"/>
          </w:tcPr>
          <w:p w14:paraId="6B8D6B5A" w14:textId="77777777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</w:p>
        </w:tc>
      </w:tr>
      <w:tr w:rsidR="009B6E50" w:rsidRPr="0078529D" w14:paraId="501232EC" w14:textId="77777777" w:rsidTr="00CA0AA0">
        <w:trPr>
          <w:trHeight w:val="57"/>
          <w:jc w:val="center"/>
        </w:trPr>
        <w:tc>
          <w:tcPr>
            <w:tcW w:w="280" w:type="pct"/>
            <w:shd w:val="clear" w:color="auto" w:fill="auto"/>
          </w:tcPr>
          <w:p w14:paraId="0EE87334" w14:textId="01AD1161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4</w:t>
            </w:r>
            <w:r w:rsidR="00F1406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957" w:type="pct"/>
            <w:shd w:val="clear" w:color="auto" w:fill="auto"/>
            <w:vAlign w:val="center"/>
          </w:tcPr>
          <w:p w14:paraId="06985914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noProof/>
                <w:kern w:val="36"/>
                <w:sz w:val="24"/>
                <w:szCs w:val="24"/>
                <w:lang w:val="en-US"/>
              </w:rPr>
              <w:drawing>
                <wp:inline distT="0" distB="0" distL="0" distR="0" wp14:anchorId="065A935D" wp14:editId="221A416E">
                  <wp:extent cx="680948" cy="771525"/>
                  <wp:effectExtent l="0" t="0" r="5080" b="0"/>
                  <wp:docPr id="214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4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 cstate="print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0996" cy="7829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63" w:type="pct"/>
            <w:shd w:val="clear" w:color="auto" w:fill="auto"/>
            <w:vAlign w:val="center"/>
          </w:tcPr>
          <w:p w14:paraId="1D9DF6CF" w14:textId="77777777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</w:p>
        </w:tc>
      </w:tr>
      <w:tr w:rsidR="009B6E50" w:rsidRPr="0078529D" w14:paraId="6D35970C" w14:textId="77777777" w:rsidTr="00CA0AA0">
        <w:trPr>
          <w:trHeight w:val="57"/>
          <w:jc w:val="center"/>
        </w:trPr>
        <w:tc>
          <w:tcPr>
            <w:tcW w:w="280" w:type="pct"/>
            <w:shd w:val="clear" w:color="auto" w:fill="auto"/>
          </w:tcPr>
          <w:p w14:paraId="65386BC3" w14:textId="67807028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5</w:t>
            </w:r>
            <w:r w:rsidR="00F1406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957" w:type="pct"/>
            <w:shd w:val="clear" w:color="auto" w:fill="auto"/>
            <w:vAlign w:val="center"/>
          </w:tcPr>
          <w:p w14:paraId="408B047C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noProof/>
                <w:kern w:val="36"/>
                <w:sz w:val="24"/>
                <w:szCs w:val="24"/>
                <w:lang w:val="en-US"/>
              </w:rPr>
              <w:drawing>
                <wp:inline distT="0" distB="0" distL="0" distR="0" wp14:anchorId="72B6E5B2" wp14:editId="4363DD14">
                  <wp:extent cx="731753" cy="723900"/>
                  <wp:effectExtent l="0" t="0" r="0" b="0"/>
                  <wp:docPr id="464" name="Picture 4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4" name="Picture 4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 cstate="print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531" cy="734563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63" w:type="pct"/>
            <w:shd w:val="clear" w:color="auto" w:fill="auto"/>
            <w:vAlign w:val="center"/>
          </w:tcPr>
          <w:p w14:paraId="3037F16C" w14:textId="77777777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</w:p>
        </w:tc>
      </w:tr>
      <w:tr w:rsidR="009B6E50" w:rsidRPr="0078529D" w14:paraId="30C6D2E6" w14:textId="77777777" w:rsidTr="00CA0AA0">
        <w:trPr>
          <w:trHeight w:val="57"/>
          <w:jc w:val="center"/>
        </w:trPr>
        <w:tc>
          <w:tcPr>
            <w:tcW w:w="280" w:type="pct"/>
            <w:shd w:val="clear" w:color="auto" w:fill="auto"/>
          </w:tcPr>
          <w:p w14:paraId="3BF086E5" w14:textId="455B9808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lastRenderedPageBreak/>
              <w:t>6</w:t>
            </w:r>
            <w:r w:rsidR="00F1406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957" w:type="pct"/>
            <w:shd w:val="clear" w:color="auto" w:fill="auto"/>
            <w:vAlign w:val="center"/>
          </w:tcPr>
          <w:p w14:paraId="1573C973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noProof/>
                <w:kern w:val="36"/>
                <w:sz w:val="24"/>
                <w:szCs w:val="24"/>
                <w:lang w:val="en-US"/>
              </w:rPr>
              <w:drawing>
                <wp:inline distT="0" distB="0" distL="0" distR="0" wp14:anchorId="4E99AD1A" wp14:editId="5B81476B">
                  <wp:extent cx="651686" cy="733425"/>
                  <wp:effectExtent l="0" t="0" r="0" b="0"/>
                  <wp:docPr id="465" name="Picture 4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5" name="Picture 4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 cstate="print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9900" cy="74267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63" w:type="pct"/>
            <w:shd w:val="clear" w:color="auto" w:fill="auto"/>
            <w:vAlign w:val="center"/>
          </w:tcPr>
          <w:p w14:paraId="1603F47B" w14:textId="77777777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</w:p>
        </w:tc>
      </w:tr>
      <w:tr w:rsidR="009B6E50" w:rsidRPr="0078529D" w14:paraId="04C599E7" w14:textId="77777777" w:rsidTr="00CA0AA0">
        <w:trPr>
          <w:trHeight w:val="57"/>
          <w:jc w:val="center"/>
        </w:trPr>
        <w:tc>
          <w:tcPr>
            <w:tcW w:w="280" w:type="pct"/>
            <w:shd w:val="clear" w:color="auto" w:fill="auto"/>
          </w:tcPr>
          <w:p w14:paraId="56958E94" w14:textId="65E45228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7</w:t>
            </w:r>
            <w:r w:rsidR="00F1406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957" w:type="pct"/>
            <w:shd w:val="clear" w:color="auto" w:fill="auto"/>
            <w:vAlign w:val="center"/>
          </w:tcPr>
          <w:p w14:paraId="428BB97A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noProof/>
                <w:kern w:val="36"/>
                <w:sz w:val="24"/>
                <w:szCs w:val="24"/>
                <w:lang w:val="en-US"/>
              </w:rPr>
              <w:drawing>
                <wp:inline distT="0" distB="0" distL="0" distR="0" wp14:anchorId="2E1F1535" wp14:editId="6436DF00">
                  <wp:extent cx="689746" cy="704850"/>
                  <wp:effectExtent l="0" t="0" r="0" b="0"/>
                  <wp:docPr id="466" name="Picture 4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6" name="Picture 4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 cstate="print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9979" cy="715307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63" w:type="pct"/>
            <w:shd w:val="clear" w:color="auto" w:fill="auto"/>
            <w:vAlign w:val="center"/>
          </w:tcPr>
          <w:p w14:paraId="055764E0" w14:textId="77777777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</w:p>
        </w:tc>
      </w:tr>
    </w:tbl>
    <w:p w14:paraId="2BADF30F" w14:textId="63A5A4F4" w:rsidR="0064328B" w:rsidRPr="0078529D" w:rsidRDefault="0064328B" w:rsidP="00F735A3">
      <w:pPr>
        <w:widowControl w:val="0"/>
        <w:overflowPunct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iCs/>
          <w:sz w:val="24"/>
          <w:szCs w:val="24"/>
        </w:rPr>
        <w:t>24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tart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enklai</w:t>
      </w:r>
      <w:r w:rsidRPr="0078529D">
        <w:rPr>
          <w:rFonts w:ascii="Times New Roman" w:hAnsi="Times New Roman"/>
          <w:iCs/>
          <w:sz w:val="24"/>
          <w:szCs w:val="24"/>
        </w:rPr>
        <w:t>.</w:t>
      </w:r>
    </w:p>
    <w:p w14:paraId="4B524C82" w14:textId="5DFBAF05" w:rsidR="0064328B" w:rsidRPr="0078529D" w:rsidRDefault="0064328B" w:rsidP="00F735A3">
      <w:pPr>
        <w:widowControl w:val="0"/>
        <w:overflowPunct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18"/>
          <w:szCs w:val="18"/>
        </w:rPr>
        <w:t>Šaltinis:</w:t>
      </w:r>
      <w:r w:rsidR="00F2559F">
        <w:rPr>
          <w:rFonts w:ascii="Times New Roman" w:hAnsi="Times New Roman"/>
          <w:i/>
          <w:sz w:val="18"/>
          <w:szCs w:val="18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esto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luidSim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grama.</w:t>
      </w:r>
    </w:p>
    <w:p w14:paraId="2F4DEAB3" w14:textId="77777777" w:rsidR="009B6E50" w:rsidRPr="0078529D" w:rsidRDefault="009B6E50" w:rsidP="00F735A3">
      <w:pPr>
        <w:pStyle w:val="ListParagraph"/>
        <w:widowControl w:val="0"/>
        <w:spacing w:after="0"/>
        <w:ind w:left="0"/>
        <w:rPr>
          <w:rFonts w:ascii="Times New Roman" w:hAnsi="Times New Roman"/>
          <w:sz w:val="24"/>
          <w:szCs w:val="24"/>
        </w:rPr>
      </w:pPr>
    </w:p>
    <w:p w14:paraId="5B3195D7" w14:textId="33A85317" w:rsidR="009B6E50" w:rsidRPr="0078529D" w:rsidRDefault="00DA71E5" w:rsidP="00F735A3">
      <w:pPr>
        <w:pStyle w:val="ListParagraph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5.2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OG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LD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Į.</w:t>
      </w:r>
    </w:p>
    <w:p w14:paraId="184E3785" w14:textId="6BE50C81" w:rsidR="009B6E50" w:rsidRPr="0078529D" w:rsidRDefault="00DA71E5" w:rsidP="00F735A3">
      <w:pPr>
        <w:pStyle w:val="ListParagraph"/>
        <w:spacing w:after="0"/>
        <w:ind w:left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576FD704" wp14:editId="73C147C2">
            <wp:extent cx="1228725" cy="1305020"/>
            <wp:effectExtent l="0" t="0" r="0" b="9525"/>
            <wp:docPr id="15387" name="Рисунок 15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87" name="Рисунок 15387"/>
                    <pic:cNvPicPr>
                      <a:picLocks noChangeAspect="1"/>
                    </pic:cNvPicPr>
                  </pic:nvPicPr>
                  <pic:blipFill>
                    <a:blip r:embed="rId8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255817" cy="1333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497B3" w14:textId="134C6F74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</w:t>
      </w:r>
      <w:r w:rsidR="0064328B" w:rsidRPr="0078529D">
        <w:rPr>
          <w:rFonts w:ascii="Times New Roman" w:hAnsi="Times New Roman"/>
          <w:iCs/>
          <w:sz w:val="24"/>
          <w:szCs w:val="24"/>
        </w:rPr>
        <w:t>5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Cs/>
          <w:sz w:val="24"/>
          <w:szCs w:val="24"/>
        </w:rPr>
        <w:t>Logo</w:t>
      </w:r>
      <w:proofErr w:type="spellEnd"/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valdiklis</w:t>
      </w:r>
    </w:p>
    <w:p w14:paraId="2A2C7237" w14:textId="4ECF4194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0"/>
          <w:szCs w:val="20"/>
        </w:rPr>
        <w:t>Nuotrauka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.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16"/>
        <w:gridCol w:w="7645"/>
      </w:tblGrid>
      <w:tr w:rsidR="009B6E50" w:rsidRPr="0078529D" w14:paraId="1E04C857" w14:textId="77777777" w:rsidTr="00CA0AA0">
        <w:trPr>
          <w:trHeight w:val="57"/>
        </w:trPr>
        <w:tc>
          <w:tcPr>
            <w:tcW w:w="10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14:paraId="062666B3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Žymėjimas</w:t>
            </w:r>
          </w:p>
        </w:tc>
        <w:tc>
          <w:tcPr>
            <w:tcW w:w="391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14:paraId="0A3E95C8" w14:textId="1D52B725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Valdikli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gnybtų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skirtis</w:t>
            </w:r>
          </w:p>
        </w:tc>
      </w:tr>
      <w:tr w:rsidR="009B6E50" w:rsidRPr="0078529D" w14:paraId="0479C04B" w14:textId="77777777" w:rsidTr="00CA0AA0">
        <w:trPr>
          <w:trHeight w:val="57"/>
        </w:trPr>
        <w:tc>
          <w:tcPr>
            <w:tcW w:w="10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38866B4D" w14:textId="77777777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L1</w:t>
            </w:r>
          </w:p>
        </w:tc>
        <w:tc>
          <w:tcPr>
            <w:tcW w:w="391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17CF3D92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6670A6AE" w14:textId="77777777" w:rsidTr="00CA0AA0">
        <w:trPr>
          <w:trHeight w:val="57"/>
        </w:trPr>
        <w:tc>
          <w:tcPr>
            <w:tcW w:w="10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4DD29DD7" w14:textId="77777777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N</w:t>
            </w:r>
          </w:p>
        </w:tc>
        <w:tc>
          <w:tcPr>
            <w:tcW w:w="391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23FE1B79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75458FD9" w14:textId="77777777" w:rsidTr="00CA0AA0">
        <w:trPr>
          <w:trHeight w:val="57"/>
        </w:trPr>
        <w:tc>
          <w:tcPr>
            <w:tcW w:w="10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0AB7441F" w14:textId="24F09329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I1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2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3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4</w:t>
            </w:r>
          </w:p>
        </w:tc>
        <w:tc>
          <w:tcPr>
            <w:tcW w:w="391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33BD03BF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0089AB98" w14:textId="77777777" w:rsidTr="00CA0AA0">
        <w:trPr>
          <w:trHeight w:val="57"/>
        </w:trPr>
        <w:tc>
          <w:tcPr>
            <w:tcW w:w="10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08AC7364" w14:textId="098CF714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Q1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Q2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Q3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Q4</w:t>
            </w:r>
          </w:p>
        </w:tc>
        <w:tc>
          <w:tcPr>
            <w:tcW w:w="391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5AD38B08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C889918" w14:textId="77777777" w:rsidR="009B6E50" w:rsidRPr="0078529D" w:rsidRDefault="009B6E50" w:rsidP="00F735A3">
      <w:pPr>
        <w:pStyle w:val="ListParagraph"/>
        <w:spacing w:after="0"/>
        <w:ind w:left="0"/>
        <w:rPr>
          <w:rFonts w:ascii="Times New Roman" w:hAnsi="Times New Roman"/>
          <w:sz w:val="24"/>
          <w:szCs w:val="24"/>
        </w:rPr>
      </w:pPr>
    </w:p>
    <w:p w14:paraId="5F66145F" w14:textId="2439A316" w:rsidR="009B6E50" w:rsidRPr="0078529D" w:rsidRDefault="00DA71E5" w:rsidP="00F735A3">
      <w:pPr>
        <w:pStyle w:val="ListParagraph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5.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6A285FF8" w14:textId="07E152F5" w:rsidR="009B6E50" w:rsidRPr="0078529D" w:rsidRDefault="00DA71E5" w:rsidP="00F735A3">
      <w:pPr>
        <w:pStyle w:val="BodyText"/>
        <w:kinsoku w:val="0"/>
        <w:overflowPunct w:val="0"/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1.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Ar</w:t>
      </w:r>
      <w:r w:rsidR="00F2559F">
        <w:rPr>
          <w:rFonts w:cs="Times New Roman"/>
          <w:spacing w:val="-11"/>
          <w:lang w:val="lt-LT"/>
        </w:rPr>
        <w:t xml:space="preserve"> </w:t>
      </w:r>
      <w:r w:rsidRPr="0078529D">
        <w:rPr>
          <w:rFonts w:cs="Times New Roman"/>
          <w:lang w:val="lt-LT"/>
        </w:rPr>
        <w:t>patikimai</w:t>
      </w:r>
      <w:r w:rsidR="00F2559F">
        <w:rPr>
          <w:rFonts w:cs="Times New Roman"/>
          <w:spacing w:val="8"/>
          <w:lang w:val="lt-LT"/>
        </w:rPr>
        <w:t xml:space="preserve"> </w:t>
      </w:r>
      <w:r w:rsidRPr="0078529D">
        <w:rPr>
          <w:rFonts w:cs="Times New Roman"/>
          <w:lang w:val="lt-LT"/>
        </w:rPr>
        <w:t>veiks</w:t>
      </w:r>
      <w:r w:rsidR="00F2559F">
        <w:rPr>
          <w:rFonts w:cs="Times New Roman"/>
          <w:spacing w:val="-6"/>
          <w:lang w:val="lt-LT"/>
        </w:rPr>
        <w:t xml:space="preserve"> </w:t>
      </w:r>
      <w:r w:rsidRPr="0078529D">
        <w:rPr>
          <w:rFonts w:cs="Times New Roman"/>
          <w:lang w:val="lt-LT"/>
        </w:rPr>
        <w:t>elektromechaninis</w:t>
      </w:r>
      <w:r w:rsidR="00F2559F">
        <w:rPr>
          <w:rFonts w:cs="Times New Roman"/>
          <w:spacing w:val="8"/>
          <w:lang w:val="lt-LT"/>
        </w:rPr>
        <w:t xml:space="preserve"> </w:t>
      </w:r>
      <w:r w:rsidRPr="0078529D">
        <w:rPr>
          <w:rFonts w:cs="Times New Roman"/>
          <w:lang w:val="lt-LT"/>
        </w:rPr>
        <w:t>perjungiklis,</w:t>
      </w:r>
      <w:r w:rsidR="00F2559F">
        <w:rPr>
          <w:rFonts w:cs="Times New Roman"/>
          <w:spacing w:val="-9"/>
          <w:lang w:val="lt-LT"/>
        </w:rPr>
        <w:t xml:space="preserve"> </w:t>
      </w:r>
      <w:r w:rsidRPr="0078529D">
        <w:rPr>
          <w:rFonts w:cs="Times New Roman"/>
          <w:lang w:val="lt-LT"/>
        </w:rPr>
        <w:t>pritvirtintas</w:t>
      </w:r>
      <w:r w:rsidR="00F2559F">
        <w:rPr>
          <w:rFonts w:cs="Times New Roman"/>
          <w:spacing w:val="8"/>
          <w:lang w:val="lt-LT"/>
        </w:rPr>
        <w:t xml:space="preserve"> </w:t>
      </w:r>
      <w:r w:rsidRPr="0078529D">
        <w:rPr>
          <w:rFonts w:cs="Times New Roman"/>
          <w:lang w:val="lt-LT"/>
        </w:rPr>
        <w:t>ant</w:t>
      </w:r>
      <w:r w:rsidR="00F2559F">
        <w:rPr>
          <w:rFonts w:cs="Times New Roman"/>
          <w:spacing w:val="39"/>
          <w:lang w:val="lt-LT"/>
        </w:rPr>
        <w:t xml:space="preserve"> </w:t>
      </w:r>
      <w:r w:rsidRPr="0078529D">
        <w:rPr>
          <w:rFonts w:cs="Times New Roman"/>
          <w:lang w:val="lt-LT"/>
        </w:rPr>
        <w:t>virpančio</w:t>
      </w:r>
      <w:r w:rsidR="00F2559F">
        <w:rPr>
          <w:rFonts w:cs="Times New Roman"/>
          <w:w w:val="97"/>
          <w:lang w:val="lt-LT"/>
        </w:rPr>
        <w:t xml:space="preserve"> </w:t>
      </w:r>
      <w:r w:rsidRPr="0078529D">
        <w:rPr>
          <w:rFonts w:cs="Times New Roman"/>
          <w:lang w:val="lt-LT"/>
        </w:rPr>
        <w:t>paviršiaus?</w:t>
      </w:r>
      <w:r w:rsidR="00F2559F">
        <w:rPr>
          <w:rFonts w:cs="Times New Roman"/>
          <w:lang w:val="lt-LT"/>
        </w:rPr>
        <w:t xml:space="preserve"> </w:t>
      </w:r>
      <w:r w:rsidR="004D7F6F" w:rsidRPr="0078529D">
        <w:rPr>
          <w:rFonts w:cs="Times New Roman"/>
          <w:lang w:val="lt-LT"/>
        </w:rPr>
        <w:t>Atsakymą</w:t>
      </w:r>
      <w:r w:rsidR="00F2559F">
        <w:rPr>
          <w:rFonts w:cs="Times New Roman"/>
          <w:lang w:val="lt-LT"/>
        </w:rPr>
        <w:t xml:space="preserve"> </w:t>
      </w:r>
      <w:r w:rsidR="004D7F6F" w:rsidRPr="0078529D">
        <w:rPr>
          <w:rFonts w:cs="Times New Roman"/>
          <w:lang w:val="lt-LT"/>
        </w:rPr>
        <w:t>pagrįskite.</w:t>
      </w:r>
    </w:p>
    <w:p w14:paraId="29F696AB" w14:textId="77777777" w:rsidR="009B6E50" w:rsidRPr="0078529D" w:rsidRDefault="00DA71E5" w:rsidP="00F735A3">
      <w:pPr>
        <w:pStyle w:val="BodyText"/>
        <w:kinsoku w:val="0"/>
        <w:overflowPunct w:val="0"/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</w:p>
    <w:p w14:paraId="60FF60EC" w14:textId="0B80BABA" w:rsidR="009B6E50" w:rsidRPr="0078529D" w:rsidRDefault="0054687C" w:rsidP="00F735A3">
      <w:pPr>
        <w:pStyle w:val="BodyText"/>
        <w:kinsoku w:val="0"/>
        <w:overflowPunct w:val="0"/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spacing w:val="1"/>
          <w:lang w:val="lt-LT"/>
        </w:rPr>
        <w:t>2</w:t>
      </w:r>
      <w:r w:rsidR="00DA71E5" w:rsidRPr="0078529D">
        <w:rPr>
          <w:rFonts w:cs="Times New Roman"/>
          <w:spacing w:val="1"/>
          <w:lang w:val="lt-LT"/>
        </w:rPr>
        <w:t>.</w:t>
      </w:r>
      <w:r w:rsidR="00F2559F">
        <w:rPr>
          <w:rFonts w:cs="Times New Roman"/>
          <w:spacing w:val="1"/>
          <w:lang w:val="lt-LT"/>
        </w:rPr>
        <w:t xml:space="preserve"> </w:t>
      </w:r>
      <w:r w:rsidR="00DA71E5" w:rsidRPr="0078529D">
        <w:rPr>
          <w:rFonts w:cs="Times New Roman"/>
          <w:spacing w:val="1"/>
          <w:lang w:val="lt-LT"/>
        </w:rPr>
        <w:t>Į</w:t>
      </w:r>
      <w:r w:rsidR="00F2559F">
        <w:rPr>
          <w:rFonts w:cs="Times New Roman"/>
          <w:spacing w:val="1"/>
          <w:lang w:val="lt-LT"/>
        </w:rPr>
        <w:t xml:space="preserve"> </w:t>
      </w:r>
      <w:r w:rsidR="00DA71E5" w:rsidRPr="0078529D">
        <w:rPr>
          <w:rFonts w:cs="Times New Roman"/>
          <w:spacing w:val="2"/>
          <w:lang w:val="lt-LT"/>
        </w:rPr>
        <w:t>kokią</w:t>
      </w:r>
      <w:r w:rsidR="00F2559F">
        <w:rPr>
          <w:rFonts w:cs="Times New Roman"/>
          <w:spacing w:val="-20"/>
          <w:lang w:val="lt-LT"/>
        </w:rPr>
        <w:t xml:space="preserve"> </w:t>
      </w:r>
      <w:r w:rsidR="00DA71E5" w:rsidRPr="0078529D">
        <w:rPr>
          <w:rFonts w:cs="Times New Roman"/>
          <w:lang w:val="lt-LT"/>
        </w:rPr>
        <w:t>medžiagą</w:t>
      </w:r>
      <w:r w:rsidR="00F2559F">
        <w:rPr>
          <w:rFonts w:cs="Times New Roman"/>
          <w:spacing w:val="-6"/>
          <w:lang w:val="lt-LT"/>
        </w:rPr>
        <w:t xml:space="preserve"> </w:t>
      </w:r>
      <w:r w:rsidR="00DA71E5" w:rsidRPr="0078529D">
        <w:rPr>
          <w:rFonts w:cs="Times New Roman"/>
          <w:lang w:val="lt-LT"/>
        </w:rPr>
        <w:t>reaguoja</w:t>
      </w:r>
      <w:r w:rsidR="00F2559F">
        <w:rPr>
          <w:rFonts w:cs="Times New Roman"/>
          <w:spacing w:val="7"/>
          <w:lang w:val="lt-LT"/>
        </w:rPr>
        <w:t xml:space="preserve"> </w:t>
      </w:r>
      <w:proofErr w:type="spellStart"/>
      <w:r w:rsidR="00DA71E5" w:rsidRPr="0078529D">
        <w:rPr>
          <w:rFonts w:cs="Times New Roman"/>
          <w:lang w:val="lt-LT"/>
        </w:rPr>
        <w:t>induktyvinis</w:t>
      </w:r>
      <w:proofErr w:type="spellEnd"/>
      <w:r w:rsidR="00F2559F">
        <w:rPr>
          <w:rFonts w:cs="Times New Roman"/>
          <w:lang w:val="lt-LT"/>
        </w:rPr>
        <w:t xml:space="preserve"> </w:t>
      </w:r>
      <w:r w:rsidR="00DA71E5" w:rsidRPr="0078529D">
        <w:rPr>
          <w:rFonts w:cs="Times New Roman"/>
          <w:lang w:val="lt-LT"/>
        </w:rPr>
        <w:t>jutiklis?</w:t>
      </w:r>
    </w:p>
    <w:p w14:paraId="40362C2E" w14:textId="77777777" w:rsidR="009B6E50" w:rsidRPr="0078529D" w:rsidRDefault="00DA71E5" w:rsidP="00F735A3">
      <w:pPr>
        <w:pStyle w:val="BodyText"/>
        <w:kinsoku w:val="0"/>
        <w:overflowPunct w:val="0"/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</w:p>
    <w:p w14:paraId="7949B082" w14:textId="33737C72" w:rsidR="009B6E50" w:rsidRPr="0078529D" w:rsidRDefault="0054687C" w:rsidP="00F735A3">
      <w:pPr>
        <w:pStyle w:val="BodyText"/>
        <w:kinsoku w:val="0"/>
        <w:overflowPunct w:val="0"/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3</w:t>
      </w:r>
      <w:r w:rsidR="00DA71E5" w:rsidRPr="0078529D">
        <w:rPr>
          <w:rFonts w:cs="Times New Roman"/>
          <w:lang w:val="lt-LT"/>
        </w:rPr>
        <w:t>.</w:t>
      </w:r>
      <w:r w:rsidR="00F2559F">
        <w:rPr>
          <w:rFonts w:cs="Times New Roman"/>
          <w:lang w:val="lt-LT"/>
        </w:rPr>
        <w:t xml:space="preserve"> </w:t>
      </w:r>
      <w:r w:rsidR="00DA71E5" w:rsidRPr="0078529D">
        <w:rPr>
          <w:rFonts w:cs="Times New Roman"/>
          <w:lang w:val="lt-LT"/>
        </w:rPr>
        <w:t>Kaip</w:t>
      </w:r>
      <w:r w:rsidR="00F2559F">
        <w:rPr>
          <w:rFonts w:cs="Times New Roman"/>
          <w:spacing w:val="7"/>
          <w:lang w:val="lt-LT"/>
        </w:rPr>
        <w:t xml:space="preserve"> </w:t>
      </w:r>
      <w:r w:rsidR="00DA71E5" w:rsidRPr="0078529D">
        <w:rPr>
          <w:rFonts w:cs="Times New Roman"/>
          <w:lang w:val="lt-LT"/>
        </w:rPr>
        <w:t>reaguos</w:t>
      </w:r>
      <w:r w:rsidR="00F2559F">
        <w:rPr>
          <w:rFonts w:cs="Times New Roman"/>
          <w:lang w:val="lt-LT"/>
        </w:rPr>
        <w:t xml:space="preserve"> </w:t>
      </w:r>
      <w:r w:rsidR="00DA71E5" w:rsidRPr="0078529D">
        <w:rPr>
          <w:rFonts w:cs="Times New Roman"/>
          <w:lang w:val="lt-LT"/>
        </w:rPr>
        <w:t>atspindžio</w:t>
      </w:r>
      <w:r w:rsidR="00F2559F">
        <w:rPr>
          <w:rFonts w:cs="Times New Roman"/>
          <w:spacing w:val="-13"/>
          <w:lang w:val="lt-LT"/>
        </w:rPr>
        <w:t xml:space="preserve"> </w:t>
      </w:r>
      <w:r w:rsidR="00DA71E5" w:rsidRPr="0078529D">
        <w:rPr>
          <w:rFonts w:cs="Times New Roman"/>
          <w:lang w:val="lt-LT"/>
        </w:rPr>
        <w:t>jutiklis,</w:t>
      </w:r>
      <w:r w:rsidR="00F2559F">
        <w:rPr>
          <w:rFonts w:cs="Times New Roman"/>
          <w:spacing w:val="19"/>
          <w:lang w:val="lt-LT"/>
        </w:rPr>
        <w:t xml:space="preserve"> </w:t>
      </w:r>
      <w:r w:rsidR="00DA71E5" w:rsidRPr="0078529D">
        <w:rPr>
          <w:rFonts w:cs="Times New Roman"/>
          <w:lang w:val="lt-LT"/>
        </w:rPr>
        <w:t>jei</w:t>
      </w:r>
      <w:r w:rsidR="00F2559F">
        <w:rPr>
          <w:rFonts w:cs="Times New Roman"/>
          <w:lang w:val="lt-LT"/>
        </w:rPr>
        <w:t xml:space="preserve"> </w:t>
      </w:r>
      <w:r w:rsidR="00DA71E5" w:rsidRPr="0078529D">
        <w:rPr>
          <w:rFonts w:cs="Times New Roman"/>
          <w:lang w:val="lt-LT"/>
        </w:rPr>
        <w:t>atšvaitas</w:t>
      </w:r>
      <w:r w:rsidR="00F2559F">
        <w:rPr>
          <w:rFonts w:cs="Times New Roman"/>
          <w:spacing w:val="19"/>
          <w:lang w:val="lt-LT"/>
        </w:rPr>
        <w:t xml:space="preserve"> </w:t>
      </w:r>
      <w:r w:rsidR="00DA71E5" w:rsidRPr="0078529D">
        <w:rPr>
          <w:rFonts w:cs="Times New Roman"/>
          <w:lang w:val="lt-LT"/>
        </w:rPr>
        <w:t>užsiterš?</w:t>
      </w:r>
    </w:p>
    <w:p w14:paraId="1B05563A" w14:textId="77777777" w:rsidR="009B6E50" w:rsidRPr="0078529D" w:rsidRDefault="00DA71E5" w:rsidP="00F735A3">
      <w:pPr>
        <w:pStyle w:val="BodyText"/>
        <w:kinsoku w:val="0"/>
        <w:overflowPunct w:val="0"/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  <w:r w:rsidRPr="0078529D">
        <w:rPr>
          <w:rFonts w:cs="Times New Roman"/>
          <w:u w:val="dotted"/>
          <w:lang w:val="lt-LT"/>
        </w:rPr>
        <w:tab/>
      </w:r>
    </w:p>
    <w:p w14:paraId="36C9B13C" w14:textId="6357E74B" w:rsidR="009B6E50" w:rsidRPr="0078529D" w:rsidRDefault="0054687C" w:rsidP="00F735A3">
      <w:pPr>
        <w:pStyle w:val="ListParagraph"/>
        <w:spacing w:after="0"/>
        <w:ind w:left="0"/>
        <w:rPr>
          <w:rFonts w:ascii="Times New Roman" w:hAnsi="Times New Roman"/>
        </w:rPr>
      </w:pPr>
      <w:r w:rsidRPr="0078529D">
        <w:rPr>
          <w:rFonts w:ascii="Times New Roman" w:hAnsi="Times New Roman"/>
          <w:sz w:val="24"/>
          <w:szCs w:val="24"/>
        </w:rPr>
        <w:t>4</w:t>
      </w:r>
      <w:r w:rsidR="00DA71E5" w:rsidRPr="0078529D">
        <w:rPr>
          <w:rFonts w:ascii="Times New Roman" w:hAnsi="Times New Roman"/>
          <w:sz w:val="24"/>
          <w:szCs w:val="24"/>
        </w:rPr>
        <w:t>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Kam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naudoj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LOG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valdiklis?</w:t>
      </w:r>
    </w:p>
    <w:p w14:paraId="72A10D2E" w14:textId="77777777" w:rsidR="009B6E50" w:rsidRPr="0078529D" w:rsidRDefault="00DA71E5" w:rsidP="00F735A3">
      <w:pPr>
        <w:pStyle w:val="ListParagraph"/>
        <w:spacing w:after="0"/>
        <w:ind w:left="0"/>
        <w:rPr>
          <w:rFonts w:ascii="Times New Roman" w:hAnsi="Times New Roman"/>
          <w:sz w:val="24"/>
          <w:szCs w:val="24"/>
          <w:u w:val="dotted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27839B5E" w14:textId="4563CBA3" w:rsidR="009B6E50" w:rsidRDefault="009B6E50" w:rsidP="00F735A3">
      <w:pPr>
        <w:pStyle w:val="ListParagraph"/>
        <w:spacing w:after="0"/>
        <w:ind w:left="0"/>
        <w:rPr>
          <w:rFonts w:ascii="Times New Roman" w:hAnsi="Times New Roman"/>
          <w:sz w:val="24"/>
          <w:szCs w:val="24"/>
        </w:rPr>
      </w:pPr>
    </w:p>
    <w:p w14:paraId="2087FBF1" w14:textId="77777777" w:rsidR="00CA0AA0" w:rsidRPr="0078529D" w:rsidRDefault="00CA0AA0" w:rsidP="00F735A3">
      <w:pPr>
        <w:pStyle w:val="ListParagraph"/>
        <w:spacing w:after="0"/>
        <w:ind w:left="0"/>
        <w:rPr>
          <w:rFonts w:ascii="Times New Roman" w:hAnsi="Times New Roman"/>
          <w:sz w:val="24"/>
          <w:szCs w:val="24"/>
        </w:rPr>
      </w:pPr>
    </w:p>
    <w:p w14:paraId="6DFA4392" w14:textId="3D64AF59" w:rsidR="00D84847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16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užduotis.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ELEKTRO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APŠVIETIMO,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ŠILDY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ĮRANGA.</w:t>
      </w:r>
    </w:p>
    <w:p w14:paraId="0D1FE42C" w14:textId="152BC23C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16.1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VIES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ECHNIK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ĄVOKAS:</w:t>
      </w:r>
    </w:p>
    <w:p w14:paraId="1B811665" w14:textId="77C1835C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i/>
          <w:sz w:val="24"/>
          <w:szCs w:val="24"/>
        </w:rPr>
        <w:t>Šviesos</w:t>
      </w:r>
      <w:r w:rsidR="00F2559F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i/>
          <w:sz w:val="24"/>
          <w:szCs w:val="24"/>
        </w:rPr>
        <w:t>srautas</w:t>
      </w:r>
      <w:r w:rsidR="00F2559F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FC5689" w:rsidRPr="0078529D">
        <w:rPr>
          <w:rFonts w:ascii="Times New Roman" w:hAnsi="Times New Roman"/>
          <w:b/>
          <w:i/>
          <w:sz w:val="24"/>
          <w:szCs w:val="24"/>
        </w:rPr>
        <w:t>-</w:t>
      </w:r>
      <w:r w:rsidR="00F2559F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</w:t>
      </w:r>
    </w:p>
    <w:p w14:paraId="4244F330" w14:textId="67FA5176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i/>
          <w:sz w:val="24"/>
          <w:szCs w:val="24"/>
        </w:rPr>
        <w:lastRenderedPageBreak/>
        <w:t>Šviesos</w:t>
      </w:r>
      <w:r w:rsidR="00F2559F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i/>
          <w:sz w:val="24"/>
          <w:szCs w:val="24"/>
        </w:rPr>
        <w:t>efektyvumas</w:t>
      </w:r>
      <w:r w:rsidR="00F2559F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FC5689" w:rsidRPr="0078529D">
        <w:rPr>
          <w:rFonts w:ascii="Times New Roman" w:hAnsi="Times New Roman"/>
          <w:b/>
          <w:i/>
          <w:sz w:val="24"/>
          <w:szCs w:val="24"/>
        </w:rPr>
        <w:t>-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</w:t>
      </w:r>
      <w:r w:rsidR="00FC5689" w:rsidRPr="0078529D">
        <w:rPr>
          <w:rFonts w:ascii="Times New Roman" w:hAnsi="Times New Roman"/>
          <w:sz w:val="24"/>
          <w:szCs w:val="24"/>
        </w:rPr>
        <w:t>..........</w:t>
      </w:r>
    </w:p>
    <w:p w14:paraId="6A3251C0" w14:textId="6149A9F2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i/>
          <w:sz w:val="24"/>
          <w:szCs w:val="24"/>
        </w:rPr>
        <w:t>Apšviestumas</w:t>
      </w:r>
      <w:r w:rsidR="00F2559F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FC5689" w:rsidRPr="0078529D">
        <w:rPr>
          <w:rFonts w:ascii="Times New Roman" w:hAnsi="Times New Roman"/>
          <w:b/>
          <w:i/>
          <w:sz w:val="24"/>
          <w:szCs w:val="24"/>
        </w:rPr>
        <w:t>-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</w:t>
      </w:r>
      <w:r w:rsidR="00FC5689" w:rsidRPr="0078529D">
        <w:rPr>
          <w:rFonts w:ascii="Times New Roman" w:hAnsi="Times New Roman"/>
          <w:sz w:val="24"/>
          <w:szCs w:val="24"/>
        </w:rPr>
        <w:t>.......................</w:t>
      </w:r>
    </w:p>
    <w:p w14:paraId="69582D02" w14:textId="77777777" w:rsidR="00CA0AA0" w:rsidRDefault="00CA0AA0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</w:p>
    <w:p w14:paraId="2777205F" w14:textId="0BFF21F8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16.2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ĮVARDY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APŠVIETI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CHEMO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LAID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VADINIMUS.</w:t>
      </w:r>
    </w:p>
    <w:p w14:paraId="2021AC63" w14:textId="77777777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noProof/>
          <w:sz w:val="24"/>
          <w:szCs w:val="24"/>
          <w:lang w:val="en-US"/>
        </w:rPr>
        <w:drawing>
          <wp:inline distT="0" distB="0" distL="0" distR="0" wp14:anchorId="11CB0B93" wp14:editId="153CFB87">
            <wp:extent cx="2364516" cy="2019300"/>
            <wp:effectExtent l="19050" t="19050" r="17145" b="19050"/>
            <wp:docPr id="44049" name="Рисунок 440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49" name="Рисунок 44049"/>
                    <pic:cNvPicPr>
                      <a:picLocks noChangeAspect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8903" cy="204012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6DF1D91" w14:textId="548A88C8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</w:t>
      </w:r>
      <w:r w:rsidR="0064328B" w:rsidRPr="0078529D">
        <w:rPr>
          <w:rFonts w:ascii="Times New Roman" w:hAnsi="Times New Roman"/>
          <w:iCs/>
          <w:sz w:val="24"/>
          <w:szCs w:val="24"/>
        </w:rPr>
        <w:t>6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Apšvietim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chema.</w:t>
      </w:r>
    </w:p>
    <w:p w14:paraId="787E2814" w14:textId="7FEAF673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/>
          <w:sz w:val="20"/>
          <w:szCs w:val="20"/>
        </w:rPr>
      </w:pPr>
      <w:r w:rsidRPr="0078529D">
        <w:rPr>
          <w:rFonts w:ascii="Times New Roman" w:hAnsi="Times New Roman"/>
          <w:i/>
          <w:sz w:val="18"/>
          <w:szCs w:val="18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i/>
          <w:sz w:val="18"/>
          <w:szCs w:val="18"/>
        </w:rPr>
        <w:t>Visagino</w:t>
      </w:r>
      <w:r w:rsidR="00F2559F">
        <w:rPr>
          <w:rFonts w:ascii="Times New Roman" w:hAnsi="Times New Roman"/>
          <w:i/>
          <w:sz w:val="18"/>
          <w:szCs w:val="18"/>
        </w:rPr>
        <w:t xml:space="preserve"> </w:t>
      </w:r>
      <w:r w:rsidRPr="0078529D">
        <w:rPr>
          <w:rFonts w:ascii="Times New Roman" w:hAnsi="Times New Roman"/>
          <w:i/>
          <w:sz w:val="18"/>
          <w:szCs w:val="18"/>
        </w:rPr>
        <w:t>TVPMC</w:t>
      </w:r>
      <w:r w:rsidR="00F2559F">
        <w:rPr>
          <w:rFonts w:ascii="Times New Roman" w:hAnsi="Times New Roman"/>
          <w:i/>
          <w:sz w:val="18"/>
          <w:szCs w:val="18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medžiaga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9"/>
        <w:gridCol w:w="9042"/>
      </w:tblGrid>
      <w:tr w:rsidR="009B6E50" w:rsidRPr="0078529D" w14:paraId="24878C62" w14:textId="77777777">
        <w:tc>
          <w:tcPr>
            <w:tcW w:w="373" w:type="pct"/>
          </w:tcPr>
          <w:p w14:paraId="62E8802C" w14:textId="77777777" w:rsidR="009B6E50" w:rsidRPr="0078529D" w:rsidRDefault="00DA71E5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4627" w:type="pct"/>
          </w:tcPr>
          <w:p w14:paraId="0C89FBA4" w14:textId="77777777" w:rsidR="009B6E50" w:rsidRPr="0078529D" w:rsidRDefault="00DA71E5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Laidai</w:t>
            </w:r>
          </w:p>
        </w:tc>
      </w:tr>
      <w:tr w:rsidR="009B6E50" w:rsidRPr="0078529D" w14:paraId="2D6CD660" w14:textId="77777777">
        <w:tc>
          <w:tcPr>
            <w:tcW w:w="373" w:type="pct"/>
          </w:tcPr>
          <w:p w14:paraId="7F216237" w14:textId="05CF5844" w:rsidR="009B6E50" w:rsidRPr="0078529D" w:rsidRDefault="00DA71E5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FC568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627" w:type="pct"/>
          </w:tcPr>
          <w:p w14:paraId="3EC1D749" w14:textId="77777777" w:rsidR="009B6E50" w:rsidRPr="0078529D" w:rsidRDefault="009B6E50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13B2EDD9" w14:textId="77777777">
        <w:tc>
          <w:tcPr>
            <w:tcW w:w="373" w:type="pct"/>
          </w:tcPr>
          <w:p w14:paraId="4368E5F6" w14:textId="7E79CA31" w:rsidR="009B6E50" w:rsidRPr="0078529D" w:rsidRDefault="00DA71E5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FC568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627" w:type="pct"/>
          </w:tcPr>
          <w:p w14:paraId="2A4AD3FA" w14:textId="77777777" w:rsidR="009B6E50" w:rsidRPr="0078529D" w:rsidRDefault="009B6E50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66660F56" w14:textId="77777777">
        <w:tc>
          <w:tcPr>
            <w:tcW w:w="373" w:type="pct"/>
          </w:tcPr>
          <w:p w14:paraId="525B5102" w14:textId="214EC16C" w:rsidR="009B6E50" w:rsidRPr="0078529D" w:rsidRDefault="00DA71E5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FC568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627" w:type="pct"/>
          </w:tcPr>
          <w:p w14:paraId="143F95E4" w14:textId="77777777" w:rsidR="009B6E50" w:rsidRPr="0078529D" w:rsidRDefault="009B6E50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5CB53397" w14:textId="77777777">
        <w:tc>
          <w:tcPr>
            <w:tcW w:w="373" w:type="pct"/>
          </w:tcPr>
          <w:p w14:paraId="74674954" w14:textId="655F1D61" w:rsidR="009B6E50" w:rsidRPr="0078529D" w:rsidRDefault="00DA71E5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FC568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627" w:type="pct"/>
          </w:tcPr>
          <w:p w14:paraId="39751BB8" w14:textId="77777777" w:rsidR="009B6E50" w:rsidRPr="0078529D" w:rsidRDefault="009B6E50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3D63481F" w14:textId="77777777">
        <w:tc>
          <w:tcPr>
            <w:tcW w:w="373" w:type="pct"/>
          </w:tcPr>
          <w:p w14:paraId="2E890837" w14:textId="0CF70794" w:rsidR="009B6E50" w:rsidRPr="0078529D" w:rsidRDefault="00DA71E5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FC568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627" w:type="pct"/>
          </w:tcPr>
          <w:p w14:paraId="5A0CF015" w14:textId="77777777" w:rsidR="009B6E50" w:rsidRPr="0078529D" w:rsidRDefault="009B6E50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24D295B8" w14:textId="77777777" w:rsidR="009B6E50" w:rsidRPr="0078529D" w:rsidRDefault="009B6E50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</w:p>
    <w:p w14:paraId="3DC6801F" w14:textId="6CC62412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hAnsi="Times New Roman"/>
          <w:sz w:val="24"/>
          <w:szCs w:val="24"/>
        </w:rPr>
        <w:t>16.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APŠVIETI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VALDY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CHEMO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SKIRTĮ.</w:t>
      </w:r>
    </w:p>
    <w:p w14:paraId="032DFBA8" w14:textId="77777777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3296C28D" wp14:editId="0D15D3E0">
            <wp:extent cx="3067050" cy="1368376"/>
            <wp:effectExtent l="19050" t="19050" r="19050" b="22860"/>
            <wp:docPr id="44050" name="Рисунок 44050" descr="схема подключения перекрестного переключател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50" name="Рисунок 44050" descr="схема подключения перекрестного переключателя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793"/>
                    <a:stretch>
                      <a:fillRect/>
                    </a:stretch>
                  </pic:blipFill>
                  <pic:spPr>
                    <a:xfrm>
                      <a:off x="0" y="0"/>
                      <a:ext cx="3098127" cy="138224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61C2012" w14:textId="389006D2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</w:t>
      </w:r>
      <w:r w:rsidR="0064328B" w:rsidRPr="0078529D">
        <w:rPr>
          <w:rFonts w:ascii="Times New Roman" w:hAnsi="Times New Roman"/>
          <w:iCs/>
          <w:sz w:val="24"/>
          <w:szCs w:val="24"/>
        </w:rPr>
        <w:t>7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Apšvietim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chema.</w:t>
      </w:r>
    </w:p>
    <w:p w14:paraId="50070352" w14:textId="4D35A684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.</w:t>
      </w:r>
    </w:p>
    <w:p w14:paraId="381734C9" w14:textId="77777777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</w:p>
    <w:p w14:paraId="49431E55" w14:textId="77777777" w:rsidR="00CA0AA0" w:rsidRDefault="00CA0AA0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</w:p>
    <w:p w14:paraId="6D50CE3F" w14:textId="19BBF7CF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6.4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IND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ILDY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MPONENTUS.</w:t>
      </w:r>
    </w:p>
    <w:p w14:paraId="50052ED0" w14:textId="77777777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  <w:lang w:val="ru-RU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41F49E82" wp14:editId="164DB583">
            <wp:extent cx="1809750" cy="1501029"/>
            <wp:effectExtent l="19050" t="19050" r="19050" b="23495"/>
            <wp:docPr id="44042" name="Рисунок 440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42" name="Рисунок 44042"/>
                    <pic:cNvPicPr>
                      <a:picLocks noChangeAspect="1"/>
                    </pic:cNvPicPr>
                  </pic:nvPicPr>
                  <pic:blipFill>
                    <a:blip r:embed="rId9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24210" cy="151302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E1B900" w14:textId="673F6638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</w:t>
      </w:r>
      <w:r w:rsidR="0064328B" w:rsidRPr="0078529D">
        <w:rPr>
          <w:rFonts w:ascii="Times New Roman" w:hAnsi="Times New Roman"/>
          <w:iCs/>
          <w:sz w:val="24"/>
          <w:szCs w:val="24"/>
        </w:rPr>
        <w:t>8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Elektrini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grindų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šildymas.</w:t>
      </w:r>
    </w:p>
    <w:p w14:paraId="7B83343A" w14:textId="75C4D150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lastRenderedPageBreak/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hAnsi="Times New Roman"/>
          <w:i/>
          <w:sz w:val="18"/>
          <w:szCs w:val="18"/>
        </w:rPr>
        <w:t xml:space="preserve"> </w:t>
      </w:r>
      <w:hyperlink r:id="rId92" w:history="1">
        <w:r w:rsidR="00FC5689" w:rsidRPr="0078529D">
          <w:rPr>
            <w:rStyle w:val="Hyperlink"/>
            <w:rFonts w:ascii="Times New Roman" w:hAnsi="Times New Roman"/>
            <w:color w:val="auto"/>
            <w:sz w:val="20"/>
            <w:szCs w:val="20"/>
          </w:rPr>
          <w:t>http://www.supernamai.lt/elektrinio_grindu_sildymo_projektavimas_ir_montavimas</w:t>
        </w:r>
      </w:hyperlink>
      <w:r w:rsidR="00F2559F">
        <w:rPr>
          <w:rFonts w:ascii="Times New Roman" w:hAnsi="Times New Roman"/>
          <w:sz w:val="20"/>
          <w:szCs w:val="20"/>
        </w:rP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8"/>
        <w:gridCol w:w="8933"/>
      </w:tblGrid>
      <w:tr w:rsidR="009B6E50" w:rsidRPr="0078529D" w14:paraId="3CD986B5" w14:textId="77777777">
        <w:trPr>
          <w:trHeight w:val="57"/>
        </w:trPr>
        <w:tc>
          <w:tcPr>
            <w:tcW w:w="429" w:type="pct"/>
          </w:tcPr>
          <w:p w14:paraId="73777F64" w14:textId="77777777" w:rsidR="009B6E50" w:rsidRPr="0078529D" w:rsidRDefault="00DA71E5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4571" w:type="pct"/>
          </w:tcPr>
          <w:p w14:paraId="4A5F15F0" w14:textId="134E8FD3" w:rsidR="009B6E50" w:rsidRPr="0078529D" w:rsidRDefault="00DA71E5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Šildym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įrango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komponentai</w:t>
            </w:r>
          </w:p>
        </w:tc>
      </w:tr>
      <w:tr w:rsidR="009B6E50" w:rsidRPr="0078529D" w14:paraId="458D65B4" w14:textId="77777777">
        <w:trPr>
          <w:trHeight w:val="57"/>
        </w:trPr>
        <w:tc>
          <w:tcPr>
            <w:tcW w:w="429" w:type="pct"/>
          </w:tcPr>
          <w:p w14:paraId="0011A486" w14:textId="77777777" w:rsidR="009B6E50" w:rsidRPr="0078529D" w:rsidRDefault="00DA71E5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71" w:type="pct"/>
          </w:tcPr>
          <w:p w14:paraId="3FE16931" w14:textId="77777777" w:rsidR="009B6E50" w:rsidRPr="0078529D" w:rsidRDefault="009B6E50" w:rsidP="00F735A3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33C64DA9" w14:textId="77777777">
        <w:trPr>
          <w:trHeight w:val="57"/>
        </w:trPr>
        <w:tc>
          <w:tcPr>
            <w:tcW w:w="429" w:type="pct"/>
          </w:tcPr>
          <w:p w14:paraId="5C8376E4" w14:textId="77777777" w:rsidR="009B6E50" w:rsidRPr="0078529D" w:rsidRDefault="00DA71E5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4571" w:type="pct"/>
          </w:tcPr>
          <w:p w14:paraId="3A74F420" w14:textId="77777777" w:rsidR="009B6E50" w:rsidRPr="0078529D" w:rsidRDefault="009B6E50" w:rsidP="00F735A3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1C382E48" w14:textId="77777777">
        <w:trPr>
          <w:trHeight w:val="57"/>
        </w:trPr>
        <w:tc>
          <w:tcPr>
            <w:tcW w:w="429" w:type="pct"/>
          </w:tcPr>
          <w:p w14:paraId="599E24A9" w14:textId="77777777" w:rsidR="009B6E50" w:rsidRPr="0078529D" w:rsidRDefault="00DA71E5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4571" w:type="pct"/>
          </w:tcPr>
          <w:p w14:paraId="22F14030" w14:textId="77777777" w:rsidR="009B6E50" w:rsidRPr="0078529D" w:rsidRDefault="009B6E50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2544684" w14:textId="77777777" w:rsidR="009B6E50" w:rsidRPr="0078529D" w:rsidRDefault="009B6E50" w:rsidP="00F735A3">
      <w:pPr>
        <w:spacing w:after="0"/>
        <w:rPr>
          <w:rFonts w:ascii="Times New Roman" w:hAnsi="Times New Roman"/>
          <w:iCs/>
          <w:sz w:val="24"/>
          <w:szCs w:val="24"/>
        </w:rPr>
      </w:pPr>
    </w:p>
    <w:p w14:paraId="6621FEEE" w14:textId="0DB54AB1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6.5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IND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ILDY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BE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KRINIMĄ.</w:t>
      </w:r>
    </w:p>
    <w:p w14:paraId="413DED84" w14:textId="77777777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03A9E94E" wp14:editId="7C5198BE">
            <wp:extent cx="1636139" cy="1333500"/>
            <wp:effectExtent l="19050" t="19050" r="2159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>
                      <a:picLocks noChangeAspect="1"/>
                    </pic:cNvPicPr>
                  </pic:nvPicPr>
                  <pic:blipFill>
                    <a:blip r:embed="rId9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46869" cy="134224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C2C2AB8" w14:textId="618B9DF8" w:rsidR="00D84847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</w:t>
      </w:r>
      <w:r w:rsidR="0064328B" w:rsidRPr="0078529D">
        <w:rPr>
          <w:rFonts w:ascii="Times New Roman" w:hAnsi="Times New Roman"/>
          <w:iCs/>
          <w:sz w:val="24"/>
          <w:szCs w:val="24"/>
        </w:rPr>
        <w:t>9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Elektrini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grindų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šildym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kabeli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tikrinimas.</w:t>
      </w:r>
    </w:p>
    <w:p w14:paraId="282E6584" w14:textId="02DF3E14" w:rsidR="00D84847" w:rsidRPr="0078529D" w:rsidRDefault="00DA71E5" w:rsidP="00F735A3">
      <w:pPr>
        <w:widowControl w:val="0"/>
        <w:spacing w:after="0"/>
        <w:jc w:val="center"/>
        <w:rPr>
          <w:rFonts w:ascii="Times New Roman" w:eastAsia="Times New Roman" w:hAnsi="Times New Roman"/>
          <w:kern w:val="36"/>
          <w:sz w:val="20"/>
          <w:szCs w:val="20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hAnsi="Times New Roman"/>
          <w:i/>
          <w:sz w:val="18"/>
          <w:szCs w:val="18"/>
        </w:rPr>
        <w:t xml:space="preserve"> </w:t>
      </w:r>
      <w:hyperlink r:id="rId94" w:history="1">
        <w:r w:rsidRPr="0078529D">
          <w:rPr>
            <w:rFonts w:ascii="Times New Roman" w:eastAsia="Times New Roman" w:hAnsi="Times New Roman"/>
            <w:kern w:val="36"/>
            <w:sz w:val="20"/>
            <w:szCs w:val="20"/>
          </w:rPr>
          <w:t>http://www.statybostaisykles.lt/sites/default/files/01_ENERGOTRAIN_IN_TA12_%C5%BDemos%20%C4%AFtampos%20elektros%20%C4%AFrenginiai_v161215.pdf</w:t>
        </w:r>
      </w:hyperlink>
    </w:p>
    <w:p w14:paraId="4A00967B" w14:textId="056FAC37" w:rsidR="00F33E48" w:rsidRPr="0078529D" w:rsidRDefault="00F33E48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0B8A288B" w14:textId="77777777" w:rsidR="00CA0AA0" w:rsidRPr="0078529D" w:rsidRDefault="00CA0AA0" w:rsidP="00CA0AA0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</w:p>
    <w:p w14:paraId="1399B9DD" w14:textId="2EBA78AD" w:rsidR="009B6E50" w:rsidRPr="0078529D" w:rsidRDefault="00DA71E5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iCs/>
          <w:sz w:val="24"/>
          <w:szCs w:val="24"/>
        </w:rPr>
        <w:t>16.6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ATSAKYKITE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Į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KLAUSIMUS:</w:t>
      </w:r>
    </w:p>
    <w:p w14:paraId="0B7C0A36" w14:textId="43A64D34" w:rsidR="009B6E50" w:rsidRPr="0078529D" w:rsidRDefault="00DA71E5" w:rsidP="00F735A3">
      <w:pPr>
        <w:pStyle w:val="ListParagraph"/>
        <w:numPr>
          <w:ilvl w:val="0"/>
          <w:numId w:val="18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K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vies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autas?</w:t>
      </w:r>
    </w:p>
    <w:p w14:paraId="30A07290" w14:textId="77777777" w:rsidR="009B6E50" w:rsidRPr="0078529D" w:rsidRDefault="00DA71E5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</w:p>
    <w:p w14:paraId="1657D9F4" w14:textId="22F64825" w:rsidR="009B6E50" w:rsidRPr="0078529D" w:rsidRDefault="00DA71E5" w:rsidP="00F735A3">
      <w:pPr>
        <w:pStyle w:val="ListParagraph"/>
        <w:numPr>
          <w:ilvl w:val="0"/>
          <w:numId w:val="18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Kok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valum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e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ūkum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ur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tinamoj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empa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lygin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ita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vies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altiniais?</w:t>
      </w:r>
    </w:p>
    <w:p w14:paraId="43511EBC" w14:textId="77777777" w:rsidR="009B6E50" w:rsidRPr="0078529D" w:rsidRDefault="00DA71E5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</w:p>
    <w:p w14:paraId="1A14FBE0" w14:textId="6B7D90A9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om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empom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am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kslu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ikaling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abilizatorius?</w:t>
      </w:r>
    </w:p>
    <w:p w14:paraId="320F713B" w14:textId="7777777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</w:rPr>
        <w:t>.........................................................................................................................................................................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........</w:t>
      </w:r>
    </w:p>
    <w:p w14:paraId="1577A865" w14:textId="110E3A3A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4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ind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ildy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mponentus.</w:t>
      </w:r>
    </w:p>
    <w:p w14:paraId="2A83FADE" w14:textId="77777777" w:rsidR="009B6E50" w:rsidRPr="0078529D" w:rsidRDefault="00DA71E5" w:rsidP="00F735A3">
      <w:pPr>
        <w:spacing w:after="0"/>
        <w:rPr>
          <w:rFonts w:ascii="Times New Roman" w:hAnsi="Times New Roman"/>
          <w:i/>
          <w:sz w:val="24"/>
          <w:szCs w:val="24"/>
          <w:u w:val="dotted"/>
        </w:rPr>
      </w:pP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</w:p>
    <w:p w14:paraId="1E733129" w14:textId="77777777" w:rsidR="00CA0AA0" w:rsidRDefault="00CA0AA0" w:rsidP="00F735A3">
      <w:pPr>
        <w:spacing w:after="0"/>
        <w:rPr>
          <w:rFonts w:ascii="Times New Roman" w:eastAsia="TimesNewRomanPSMT" w:hAnsi="Times New Roman"/>
          <w:i/>
          <w:sz w:val="24"/>
          <w:szCs w:val="24"/>
        </w:rPr>
      </w:pPr>
    </w:p>
    <w:p w14:paraId="4281DE14" w14:textId="77777777" w:rsidR="00CA0AA0" w:rsidRDefault="00CA0AA0" w:rsidP="00F735A3">
      <w:pPr>
        <w:spacing w:after="0"/>
        <w:rPr>
          <w:rFonts w:ascii="Times New Roman" w:eastAsia="TimesNewRomanPSMT" w:hAnsi="Times New Roman"/>
          <w:i/>
          <w:sz w:val="24"/>
          <w:szCs w:val="24"/>
        </w:rPr>
      </w:pPr>
    </w:p>
    <w:p w14:paraId="243BD7C3" w14:textId="5695CDEE" w:rsidR="009B6E50" w:rsidRPr="0078529D" w:rsidRDefault="00DA71E5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eastAsia="TimesNewRomanPSMT" w:hAnsi="Times New Roman"/>
          <w:i/>
          <w:sz w:val="24"/>
          <w:szCs w:val="24"/>
        </w:rPr>
        <w:t>17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užduotis</w:t>
      </w:r>
      <w:r w:rsidRPr="0078529D">
        <w:rPr>
          <w:rFonts w:ascii="Times New Roman" w:eastAsia="TimesNewRomanPSMT" w:hAnsi="Times New Roman"/>
          <w:sz w:val="24"/>
          <w:szCs w:val="24"/>
        </w:rPr>
        <w:t>.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AKEISKIT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ARTOTINIU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MATAV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IENETUS.</w:t>
      </w:r>
    </w:p>
    <w:tbl>
      <w:tblPr>
        <w:tblW w:w="46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2013"/>
        <w:gridCol w:w="1843"/>
      </w:tblGrid>
      <w:tr w:rsidR="009B6E50" w:rsidRPr="0078529D" w14:paraId="4DD04FFB" w14:textId="77777777">
        <w:trPr>
          <w:trHeight w:val="57"/>
          <w:jc w:val="center"/>
        </w:trPr>
        <w:tc>
          <w:tcPr>
            <w:tcW w:w="817" w:type="dxa"/>
          </w:tcPr>
          <w:p w14:paraId="26D127C3" w14:textId="77777777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2013" w:type="dxa"/>
          </w:tcPr>
          <w:p w14:paraId="40EF281A" w14:textId="3A46969B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78529D">
              <w:rPr>
                <w:rStyle w:val="jlqj4b"/>
                <w:rFonts w:ascii="Times New Roman" w:hAnsi="Times New Roman"/>
                <w:b/>
                <w:sz w:val="24"/>
                <w:szCs w:val="24"/>
              </w:rPr>
              <w:t>Duota</w:t>
            </w:r>
            <w:r w:rsidR="00F2559F">
              <w:rPr>
                <w:rStyle w:val="jlqj4b"/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Style w:val="jlqj4b"/>
                <w:rFonts w:ascii="Times New Roman" w:hAnsi="Times New Roman"/>
                <w:b/>
                <w:sz w:val="24"/>
                <w:szCs w:val="24"/>
              </w:rPr>
              <w:t>vertė</w:t>
            </w:r>
          </w:p>
        </w:tc>
        <w:tc>
          <w:tcPr>
            <w:tcW w:w="1843" w:type="dxa"/>
          </w:tcPr>
          <w:p w14:paraId="31E23321" w14:textId="18D9DE4B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right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78529D">
              <w:rPr>
                <w:rStyle w:val="jlqj4b"/>
                <w:rFonts w:ascii="Times New Roman" w:hAnsi="Times New Roman"/>
                <w:b/>
                <w:sz w:val="24"/>
                <w:szCs w:val="24"/>
              </w:rPr>
              <w:t>Gauta</w:t>
            </w:r>
            <w:r w:rsidR="00F2559F">
              <w:rPr>
                <w:rStyle w:val="jlqj4b"/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Style w:val="jlqj4b"/>
                <w:rFonts w:ascii="Times New Roman" w:hAnsi="Times New Roman"/>
                <w:b/>
                <w:sz w:val="24"/>
                <w:szCs w:val="24"/>
              </w:rPr>
              <w:t>vertė</w:t>
            </w:r>
          </w:p>
        </w:tc>
      </w:tr>
      <w:tr w:rsidR="009B6E50" w:rsidRPr="0078529D" w14:paraId="215B41C2" w14:textId="77777777">
        <w:trPr>
          <w:trHeight w:val="57"/>
          <w:jc w:val="center"/>
        </w:trPr>
        <w:tc>
          <w:tcPr>
            <w:tcW w:w="817" w:type="dxa"/>
          </w:tcPr>
          <w:p w14:paraId="4B99259A" w14:textId="57563167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61785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013" w:type="dxa"/>
          </w:tcPr>
          <w:p w14:paraId="4D44617B" w14:textId="10FB1ED2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3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A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1843" w:type="dxa"/>
          </w:tcPr>
          <w:p w14:paraId="535C9209" w14:textId="77777777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right"/>
              <w:rPr>
                <w:rFonts w:ascii="Times New Roman" w:hAnsi="Times New Roman"/>
                <w:i/>
                <w:sz w:val="24"/>
                <w:szCs w:val="24"/>
              </w:rPr>
            </w:pPr>
            <w:proofErr w:type="spellStart"/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mA</w:t>
            </w:r>
            <w:proofErr w:type="spellEnd"/>
          </w:p>
        </w:tc>
      </w:tr>
      <w:tr w:rsidR="009B6E50" w:rsidRPr="0078529D" w14:paraId="7DDB9F6E" w14:textId="77777777">
        <w:trPr>
          <w:trHeight w:val="57"/>
          <w:jc w:val="center"/>
        </w:trPr>
        <w:tc>
          <w:tcPr>
            <w:tcW w:w="817" w:type="dxa"/>
          </w:tcPr>
          <w:p w14:paraId="44F664D3" w14:textId="20B21B5B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61785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013" w:type="dxa"/>
          </w:tcPr>
          <w:p w14:paraId="3B86D914" w14:textId="465AA639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10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A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1843" w:type="dxa"/>
          </w:tcPr>
          <w:p w14:paraId="3F42B9B8" w14:textId="77777777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right"/>
              <w:rPr>
                <w:rFonts w:ascii="Times New Roman" w:hAnsi="Times New Roman"/>
                <w:i/>
                <w:sz w:val="24"/>
                <w:szCs w:val="24"/>
              </w:rPr>
            </w:pPr>
            <w:proofErr w:type="spellStart"/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A</w:t>
            </w:r>
            <w:proofErr w:type="spellEnd"/>
          </w:p>
        </w:tc>
      </w:tr>
      <w:tr w:rsidR="009B6E50" w:rsidRPr="0078529D" w14:paraId="6D3A5A71" w14:textId="77777777">
        <w:trPr>
          <w:trHeight w:val="57"/>
          <w:jc w:val="center"/>
        </w:trPr>
        <w:tc>
          <w:tcPr>
            <w:tcW w:w="817" w:type="dxa"/>
          </w:tcPr>
          <w:p w14:paraId="6D804C20" w14:textId="6BD02ADA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61785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013" w:type="dxa"/>
          </w:tcPr>
          <w:p w14:paraId="6DF5498E" w14:textId="094E15EC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0,1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A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</w:p>
        </w:tc>
        <w:tc>
          <w:tcPr>
            <w:tcW w:w="1843" w:type="dxa"/>
          </w:tcPr>
          <w:p w14:paraId="7613B602" w14:textId="77777777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right"/>
              <w:rPr>
                <w:rFonts w:ascii="Times New Roman" w:hAnsi="Times New Roman"/>
                <w:i/>
                <w:sz w:val="24"/>
                <w:szCs w:val="24"/>
              </w:rPr>
            </w:pPr>
            <w:proofErr w:type="spellStart"/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mA</w:t>
            </w:r>
            <w:proofErr w:type="spellEnd"/>
          </w:p>
        </w:tc>
      </w:tr>
      <w:tr w:rsidR="009B6E50" w:rsidRPr="0078529D" w14:paraId="3227E1CA" w14:textId="77777777">
        <w:trPr>
          <w:trHeight w:val="57"/>
          <w:jc w:val="center"/>
        </w:trPr>
        <w:tc>
          <w:tcPr>
            <w:tcW w:w="817" w:type="dxa"/>
          </w:tcPr>
          <w:p w14:paraId="72AC9AA8" w14:textId="2C08E143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61785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013" w:type="dxa"/>
          </w:tcPr>
          <w:p w14:paraId="62B617BD" w14:textId="5B9106D5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150000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µA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1843" w:type="dxa"/>
          </w:tcPr>
          <w:p w14:paraId="7EB99F79" w14:textId="77777777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right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</w:t>
            </w:r>
          </w:p>
        </w:tc>
      </w:tr>
      <w:tr w:rsidR="009B6E50" w:rsidRPr="0078529D" w14:paraId="0E0CA8F9" w14:textId="77777777">
        <w:trPr>
          <w:trHeight w:val="57"/>
          <w:jc w:val="center"/>
        </w:trPr>
        <w:tc>
          <w:tcPr>
            <w:tcW w:w="817" w:type="dxa"/>
          </w:tcPr>
          <w:p w14:paraId="3F0DCD89" w14:textId="6BB688C0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61785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013" w:type="dxa"/>
          </w:tcPr>
          <w:p w14:paraId="0F92E1BB" w14:textId="27D9D9C0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20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mA</w:t>
            </w:r>
            <w:proofErr w:type="spellEnd"/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1843" w:type="dxa"/>
          </w:tcPr>
          <w:p w14:paraId="10EA7810" w14:textId="77777777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right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µA</w:t>
            </w:r>
          </w:p>
        </w:tc>
      </w:tr>
      <w:tr w:rsidR="009B6E50" w:rsidRPr="0078529D" w14:paraId="12887028" w14:textId="77777777">
        <w:trPr>
          <w:trHeight w:val="57"/>
          <w:jc w:val="center"/>
        </w:trPr>
        <w:tc>
          <w:tcPr>
            <w:tcW w:w="817" w:type="dxa"/>
          </w:tcPr>
          <w:p w14:paraId="16BB23EA" w14:textId="54A91D8B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  <w:r w:rsidR="0061785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013" w:type="dxa"/>
          </w:tcPr>
          <w:p w14:paraId="245D781D" w14:textId="7B8BF9AB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750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mA</w:t>
            </w:r>
            <w:proofErr w:type="spellEnd"/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1843" w:type="dxa"/>
          </w:tcPr>
          <w:p w14:paraId="30D5BB8A" w14:textId="77777777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right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</w:t>
            </w:r>
          </w:p>
        </w:tc>
      </w:tr>
      <w:tr w:rsidR="009B6E50" w:rsidRPr="0078529D" w14:paraId="020F1069" w14:textId="77777777">
        <w:trPr>
          <w:trHeight w:val="57"/>
          <w:jc w:val="center"/>
        </w:trPr>
        <w:tc>
          <w:tcPr>
            <w:tcW w:w="817" w:type="dxa"/>
          </w:tcPr>
          <w:p w14:paraId="17436BE6" w14:textId="76DF37A2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  <w:r w:rsidR="0061785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013" w:type="dxa"/>
          </w:tcPr>
          <w:p w14:paraId="108F2755" w14:textId="325A78C0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5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V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1843" w:type="dxa"/>
          </w:tcPr>
          <w:p w14:paraId="5EE49403" w14:textId="77777777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right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proofErr w:type="spellStart"/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mV</w:t>
            </w:r>
            <w:proofErr w:type="spellEnd"/>
          </w:p>
        </w:tc>
      </w:tr>
      <w:tr w:rsidR="009B6E50" w:rsidRPr="0078529D" w14:paraId="183D77B8" w14:textId="77777777">
        <w:trPr>
          <w:trHeight w:val="57"/>
          <w:jc w:val="center"/>
        </w:trPr>
        <w:tc>
          <w:tcPr>
            <w:tcW w:w="817" w:type="dxa"/>
          </w:tcPr>
          <w:p w14:paraId="16F52D0A" w14:textId="6C662F65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8</w:t>
            </w:r>
            <w:r w:rsidR="0061785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013" w:type="dxa"/>
          </w:tcPr>
          <w:p w14:paraId="56CDA882" w14:textId="28ADA223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11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V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1843" w:type="dxa"/>
          </w:tcPr>
          <w:p w14:paraId="2AC665D5" w14:textId="77777777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right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proofErr w:type="spellStart"/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kV</w:t>
            </w:r>
            <w:proofErr w:type="spellEnd"/>
          </w:p>
        </w:tc>
      </w:tr>
      <w:tr w:rsidR="009B6E50" w:rsidRPr="0078529D" w14:paraId="4CA32DCC" w14:textId="77777777">
        <w:trPr>
          <w:trHeight w:val="57"/>
          <w:jc w:val="center"/>
        </w:trPr>
        <w:tc>
          <w:tcPr>
            <w:tcW w:w="817" w:type="dxa"/>
          </w:tcPr>
          <w:p w14:paraId="0926916F" w14:textId="2735251D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9</w:t>
            </w:r>
            <w:r w:rsidR="0061785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013" w:type="dxa"/>
          </w:tcPr>
          <w:p w14:paraId="27A5FCA8" w14:textId="42B29C32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750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A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1843" w:type="dxa"/>
          </w:tcPr>
          <w:p w14:paraId="25DA8EC0" w14:textId="77777777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right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A</w:t>
            </w:r>
          </w:p>
        </w:tc>
      </w:tr>
      <w:tr w:rsidR="009B6E50" w:rsidRPr="0078529D" w14:paraId="512B5199" w14:textId="77777777">
        <w:trPr>
          <w:trHeight w:val="57"/>
          <w:jc w:val="center"/>
        </w:trPr>
        <w:tc>
          <w:tcPr>
            <w:tcW w:w="817" w:type="dxa"/>
          </w:tcPr>
          <w:p w14:paraId="2B20C0FB" w14:textId="3CDD80E8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0</w:t>
            </w:r>
            <w:r w:rsidR="0061785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013" w:type="dxa"/>
          </w:tcPr>
          <w:p w14:paraId="229816CE" w14:textId="6549429E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0,9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KV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1843" w:type="dxa"/>
          </w:tcPr>
          <w:p w14:paraId="3FAFAA76" w14:textId="77777777" w:rsidR="009B6E50" w:rsidRPr="0078529D" w:rsidRDefault="00DA71E5" w:rsidP="00F735A3">
            <w:pPr>
              <w:widowControl w:val="0"/>
              <w:autoSpaceDE w:val="0"/>
              <w:autoSpaceDN w:val="0"/>
              <w:adjustRightInd w:val="0"/>
              <w:spacing w:after="0"/>
              <w:jc w:val="right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V</w:t>
            </w:r>
          </w:p>
        </w:tc>
      </w:tr>
    </w:tbl>
    <w:p w14:paraId="05E64788" w14:textId="3E39219B" w:rsidR="009B6E50" w:rsidRDefault="009B6E5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30CB07EF" w14:textId="77777777" w:rsidR="00CA0AA0" w:rsidRPr="0078529D" w:rsidRDefault="00CA0AA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7CFEEBC9" w14:textId="7D83B40F" w:rsidR="009B6E50" w:rsidRPr="0078529D" w:rsidRDefault="00DA71E5" w:rsidP="00F735A3">
      <w:pPr>
        <w:widowControl w:val="0"/>
        <w:spacing w:after="0"/>
        <w:jc w:val="both"/>
        <w:rPr>
          <w:rFonts w:ascii="Times New Roman" w:hAnsi="Times New Roman"/>
          <w:caps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8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matavimo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prietais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klasifikacija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tipa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veikimo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principais.</w:t>
      </w:r>
    </w:p>
    <w:p w14:paraId="5AA8856A" w14:textId="47CF18F3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="TimesNewRomanPSMT" w:hAnsi="Times New Roman"/>
          <w:sz w:val="24"/>
          <w:szCs w:val="24"/>
        </w:rPr>
      </w:pPr>
      <w:r w:rsidRPr="0078529D">
        <w:rPr>
          <w:rFonts w:ascii="Times New Roman" w:eastAsia="TimesNewRomanPSMT" w:hAnsi="Times New Roman"/>
          <w:sz w:val="24"/>
          <w:szCs w:val="24"/>
        </w:rPr>
        <w:t>18.1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UŽPILDYKITE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MATAVIMO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VIENETŲ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LENTELĘ.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4110"/>
        <w:gridCol w:w="3431"/>
      </w:tblGrid>
      <w:tr w:rsidR="009B6E50" w:rsidRPr="0078529D" w14:paraId="29E95DDC" w14:textId="77777777" w:rsidTr="00617856">
        <w:tc>
          <w:tcPr>
            <w:tcW w:w="2235" w:type="dxa"/>
          </w:tcPr>
          <w:p w14:paraId="0E13160B" w14:textId="77777777" w:rsidR="009B6E50" w:rsidRPr="0078529D" w:rsidRDefault="00DA71E5" w:rsidP="00F735A3">
            <w:pPr>
              <w:pStyle w:val="Tabellenkopf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  <w:t>Dydžiai</w:t>
            </w:r>
          </w:p>
        </w:tc>
        <w:tc>
          <w:tcPr>
            <w:tcW w:w="4110" w:type="dxa"/>
          </w:tcPr>
          <w:p w14:paraId="0D415201" w14:textId="77777777" w:rsidR="009B6E50" w:rsidRPr="0078529D" w:rsidRDefault="00DA71E5" w:rsidP="00F735A3">
            <w:pPr>
              <w:pStyle w:val="Tabellenkopf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  <w:t>Simbolis</w:t>
            </w:r>
          </w:p>
        </w:tc>
        <w:tc>
          <w:tcPr>
            <w:tcW w:w="3431" w:type="dxa"/>
          </w:tcPr>
          <w:p w14:paraId="1DF3B812" w14:textId="79C5A38D" w:rsidR="009B6E50" w:rsidRPr="0078529D" w:rsidRDefault="00DA71E5" w:rsidP="00F735A3">
            <w:pPr>
              <w:pStyle w:val="Tabellenkopf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  <w:t>Matavimo</w:t>
            </w:r>
            <w:r w:rsidR="00F2559F"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  <w:t>vienetai</w:t>
            </w:r>
          </w:p>
        </w:tc>
      </w:tr>
      <w:tr w:rsidR="009B6E50" w:rsidRPr="0078529D" w14:paraId="533ED787" w14:textId="77777777" w:rsidTr="00617856">
        <w:tc>
          <w:tcPr>
            <w:tcW w:w="2235" w:type="dxa"/>
          </w:tcPr>
          <w:p w14:paraId="78C29A29" w14:textId="77777777" w:rsidR="009B6E50" w:rsidRPr="0078529D" w:rsidRDefault="00DA71E5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Srovė</w:t>
            </w:r>
          </w:p>
        </w:tc>
        <w:tc>
          <w:tcPr>
            <w:tcW w:w="4110" w:type="dxa"/>
          </w:tcPr>
          <w:p w14:paraId="5CA0FD8B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Style w:val="Formelzeichen"/>
                <w:color w:val="auto"/>
                <w:sz w:val="24"/>
                <w:szCs w:val="24"/>
                <w:lang w:val="lt-LT"/>
              </w:rPr>
            </w:pPr>
          </w:p>
        </w:tc>
        <w:tc>
          <w:tcPr>
            <w:tcW w:w="3431" w:type="dxa"/>
          </w:tcPr>
          <w:p w14:paraId="272BB801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</w:p>
        </w:tc>
      </w:tr>
      <w:tr w:rsidR="009B6E50" w:rsidRPr="0078529D" w14:paraId="24782AD5" w14:textId="77777777" w:rsidTr="00617856">
        <w:tc>
          <w:tcPr>
            <w:tcW w:w="2235" w:type="dxa"/>
          </w:tcPr>
          <w:p w14:paraId="2CDF35BA" w14:textId="77777777" w:rsidR="009B6E50" w:rsidRPr="0078529D" w:rsidRDefault="00DA71E5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Įtampa</w:t>
            </w:r>
          </w:p>
        </w:tc>
        <w:tc>
          <w:tcPr>
            <w:tcW w:w="4110" w:type="dxa"/>
          </w:tcPr>
          <w:p w14:paraId="0A1CF8B1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Style w:val="Formelzeichen"/>
                <w:color w:val="auto"/>
                <w:sz w:val="24"/>
                <w:szCs w:val="24"/>
                <w:lang w:val="lt-LT"/>
              </w:rPr>
            </w:pPr>
          </w:p>
        </w:tc>
        <w:tc>
          <w:tcPr>
            <w:tcW w:w="3431" w:type="dxa"/>
          </w:tcPr>
          <w:p w14:paraId="147D42CB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</w:p>
        </w:tc>
      </w:tr>
      <w:tr w:rsidR="009B6E50" w:rsidRPr="0078529D" w14:paraId="69CC88F2" w14:textId="77777777" w:rsidTr="00617856">
        <w:tc>
          <w:tcPr>
            <w:tcW w:w="2235" w:type="dxa"/>
          </w:tcPr>
          <w:p w14:paraId="310FF2FD" w14:textId="77777777" w:rsidR="009B6E50" w:rsidRPr="0078529D" w:rsidRDefault="00DA71E5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Varža</w:t>
            </w:r>
          </w:p>
        </w:tc>
        <w:tc>
          <w:tcPr>
            <w:tcW w:w="4110" w:type="dxa"/>
          </w:tcPr>
          <w:p w14:paraId="4BE9A3EF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Style w:val="Formelzeichen"/>
                <w:color w:val="auto"/>
                <w:sz w:val="24"/>
                <w:szCs w:val="24"/>
                <w:lang w:val="lt-LT"/>
              </w:rPr>
            </w:pPr>
          </w:p>
        </w:tc>
        <w:tc>
          <w:tcPr>
            <w:tcW w:w="3431" w:type="dxa"/>
          </w:tcPr>
          <w:p w14:paraId="5D42E15D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</w:p>
        </w:tc>
      </w:tr>
      <w:tr w:rsidR="009B6E50" w:rsidRPr="0078529D" w14:paraId="3BF2ABC3" w14:textId="77777777" w:rsidTr="00617856">
        <w:tc>
          <w:tcPr>
            <w:tcW w:w="2235" w:type="dxa"/>
          </w:tcPr>
          <w:p w14:paraId="66AE95C9" w14:textId="77777777" w:rsidR="009B6E50" w:rsidRPr="0078529D" w:rsidRDefault="00DA71E5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Galia</w:t>
            </w:r>
          </w:p>
        </w:tc>
        <w:tc>
          <w:tcPr>
            <w:tcW w:w="4110" w:type="dxa"/>
          </w:tcPr>
          <w:p w14:paraId="52B5331C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Style w:val="Formelzeichen"/>
                <w:color w:val="auto"/>
                <w:sz w:val="24"/>
                <w:szCs w:val="24"/>
                <w:lang w:val="lt-LT"/>
              </w:rPr>
            </w:pPr>
          </w:p>
        </w:tc>
        <w:tc>
          <w:tcPr>
            <w:tcW w:w="3431" w:type="dxa"/>
          </w:tcPr>
          <w:p w14:paraId="0C769304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</w:p>
        </w:tc>
      </w:tr>
    </w:tbl>
    <w:p w14:paraId="67B4313A" w14:textId="77777777" w:rsidR="009B6E50" w:rsidRPr="0078529D" w:rsidRDefault="009B6E50" w:rsidP="00F735A3">
      <w:pPr>
        <w:pStyle w:val="Spiegelstrich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sz w:val="24"/>
          <w:szCs w:val="24"/>
          <w:lang w:val="lt-LT"/>
        </w:rPr>
      </w:pPr>
    </w:p>
    <w:p w14:paraId="06D172AA" w14:textId="0927E9AE" w:rsidR="009B6E50" w:rsidRPr="0078529D" w:rsidRDefault="00DA71E5" w:rsidP="00F735A3">
      <w:pPr>
        <w:pStyle w:val="Spiegelstrich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sz w:val="24"/>
          <w:szCs w:val="24"/>
          <w:lang w:val="lt-LT"/>
        </w:rPr>
      </w:pP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18.2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AAIŠKINKITE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ANT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MATAVIMO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RIETAISO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SKALĖS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ARBA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RIETAISO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KORPUSO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ESANČIŲ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SIMBOLIŲ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RASMĘ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8"/>
        <w:gridCol w:w="2257"/>
        <w:gridCol w:w="6656"/>
      </w:tblGrid>
      <w:tr w:rsidR="009B6E50" w:rsidRPr="0078529D" w14:paraId="738829A6" w14:textId="77777777" w:rsidTr="00CA0AA0">
        <w:trPr>
          <w:cantSplit/>
          <w:trHeight w:val="57"/>
          <w:jc w:val="center"/>
        </w:trPr>
        <w:tc>
          <w:tcPr>
            <w:tcW w:w="439" w:type="pct"/>
            <w:vAlign w:val="center"/>
          </w:tcPr>
          <w:p w14:paraId="2C288926" w14:textId="77777777" w:rsidR="009B6E50" w:rsidRPr="0078529D" w:rsidRDefault="00DA71E5" w:rsidP="00F735A3">
            <w:pPr>
              <w:pStyle w:val="Tabellenkopf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  <w:t>Nr.</w:t>
            </w:r>
          </w:p>
        </w:tc>
        <w:tc>
          <w:tcPr>
            <w:tcW w:w="1155" w:type="pct"/>
            <w:vAlign w:val="center"/>
          </w:tcPr>
          <w:p w14:paraId="2A2242C9" w14:textId="77777777" w:rsidR="009B6E50" w:rsidRPr="0078529D" w:rsidRDefault="00DA71E5" w:rsidP="00F735A3">
            <w:pPr>
              <w:pStyle w:val="Tabellenkopf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  <w:t>Simbolis</w:t>
            </w:r>
          </w:p>
        </w:tc>
        <w:tc>
          <w:tcPr>
            <w:tcW w:w="3407" w:type="pct"/>
            <w:vAlign w:val="center"/>
          </w:tcPr>
          <w:p w14:paraId="7F68D389" w14:textId="77777777" w:rsidR="009B6E50" w:rsidRPr="0078529D" w:rsidRDefault="00DA71E5" w:rsidP="00F735A3">
            <w:pPr>
              <w:pStyle w:val="Tabellenkopf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  <w:t>Aprašymas</w:t>
            </w:r>
          </w:p>
        </w:tc>
      </w:tr>
      <w:tr w:rsidR="009B6E50" w:rsidRPr="0078529D" w14:paraId="08B385AE" w14:textId="77777777" w:rsidTr="00CA0AA0">
        <w:trPr>
          <w:cantSplit/>
          <w:jc w:val="center"/>
        </w:trPr>
        <w:tc>
          <w:tcPr>
            <w:tcW w:w="439" w:type="pct"/>
          </w:tcPr>
          <w:p w14:paraId="49B2C150" w14:textId="2F1706E7" w:rsidR="009B6E50" w:rsidRPr="0078529D" w:rsidRDefault="00DA71E5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  <w:t>1</w:t>
            </w:r>
            <w:r w:rsidR="000253DE" w:rsidRPr="0078529D"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  <w:t>.</w:t>
            </w:r>
          </w:p>
        </w:tc>
        <w:tc>
          <w:tcPr>
            <w:tcW w:w="1155" w:type="pct"/>
          </w:tcPr>
          <w:p w14:paraId="69AEE537" w14:textId="77777777" w:rsidR="009B6E50" w:rsidRPr="0078529D" w:rsidRDefault="00DA71E5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noProof/>
                <w:color w:val="auto"/>
                <w:sz w:val="24"/>
                <w:szCs w:val="24"/>
                <w:lang w:val="en-US" w:eastAsia="en-US"/>
              </w:rPr>
              <w:drawing>
                <wp:inline distT="0" distB="0" distL="0" distR="0" wp14:anchorId="37F93E53" wp14:editId="6FD8C965">
                  <wp:extent cx="295275" cy="341630"/>
                  <wp:effectExtent l="0" t="0" r="0" b="1270"/>
                  <wp:docPr id="31749" name="Picture 39" descr="C:\Layout\TP\TP1011_GGT\Workbook\Graphics\567207_007.w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749" name="Picture 39" descr="C:\Layout\TP\TP1011_GGT\Workbook\Graphics\567207_007.w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 r:link="rId96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036" cy="34393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7" w:type="pct"/>
          </w:tcPr>
          <w:p w14:paraId="759C4FEF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</w:p>
        </w:tc>
      </w:tr>
      <w:tr w:rsidR="009B6E50" w:rsidRPr="0078529D" w14:paraId="3680BBBC" w14:textId="77777777" w:rsidTr="00CA0AA0">
        <w:trPr>
          <w:cantSplit/>
          <w:trHeight w:val="571"/>
          <w:jc w:val="center"/>
        </w:trPr>
        <w:tc>
          <w:tcPr>
            <w:tcW w:w="439" w:type="pct"/>
          </w:tcPr>
          <w:p w14:paraId="6A1C0F71" w14:textId="2170A65C" w:rsidR="009B6E50" w:rsidRPr="0078529D" w:rsidRDefault="00DA71E5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  <w:t>2</w:t>
            </w:r>
            <w:r w:rsidR="000253DE" w:rsidRPr="0078529D"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  <w:t>.</w:t>
            </w:r>
          </w:p>
        </w:tc>
        <w:tc>
          <w:tcPr>
            <w:tcW w:w="1155" w:type="pct"/>
          </w:tcPr>
          <w:p w14:paraId="51895AD6" w14:textId="77777777" w:rsidR="009B6E50" w:rsidRPr="0078529D" w:rsidRDefault="00DA71E5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noProof/>
                <w:color w:val="auto"/>
                <w:sz w:val="24"/>
                <w:szCs w:val="24"/>
                <w:lang w:val="en-US" w:eastAsia="en-US"/>
              </w:rPr>
              <w:drawing>
                <wp:inline distT="0" distB="0" distL="0" distR="0" wp14:anchorId="6AB32053" wp14:editId="1BEB7F81">
                  <wp:extent cx="352425" cy="209550"/>
                  <wp:effectExtent l="0" t="0" r="0" b="0"/>
                  <wp:docPr id="31750" name="Picture 40" descr="C:\Layout\TP\TP1011_GGT\Workbook\Graphics\567207_008.w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750" name="Picture 40" descr="C:\Layout\TP\TP1011_GGT\Workbook\Graphics\567207_008.w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" r:link="rId98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42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7" w:type="pct"/>
          </w:tcPr>
          <w:p w14:paraId="1D6E9617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</w:p>
        </w:tc>
      </w:tr>
      <w:tr w:rsidR="009B6E50" w:rsidRPr="0078529D" w14:paraId="00D1214E" w14:textId="77777777" w:rsidTr="00CA0AA0">
        <w:trPr>
          <w:cantSplit/>
          <w:trHeight w:val="463"/>
          <w:jc w:val="center"/>
        </w:trPr>
        <w:tc>
          <w:tcPr>
            <w:tcW w:w="439" w:type="pct"/>
          </w:tcPr>
          <w:p w14:paraId="03AEEACD" w14:textId="79AAD41C" w:rsidR="009B6E50" w:rsidRPr="0078529D" w:rsidRDefault="00DA71E5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  <w:t>3</w:t>
            </w:r>
            <w:r w:rsidR="000253DE" w:rsidRPr="0078529D"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  <w:t>.</w:t>
            </w:r>
          </w:p>
        </w:tc>
        <w:tc>
          <w:tcPr>
            <w:tcW w:w="1155" w:type="pct"/>
          </w:tcPr>
          <w:p w14:paraId="6872633B" w14:textId="77777777" w:rsidR="009B6E50" w:rsidRPr="0078529D" w:rsidRDefault="00DA71E5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noProof/>
                <w:color w:val="auto"/>
                <w:sz w:val="24"/>
                <w:szCs w:val="24"/>
                <w:lang w:val="en-US" w:eastAsia="en-US"/>
              </w:rPr>
              <w:drawing>
                <wp:inline distT="0" distB="0" distL="0" distR="0" wp14:anchorId="1C0BE976" wp14:editId="1BEA5B8D">
                  <wp:extent cx="541655" cy="247650"/>
                  <wp:effectExtent l="0" t="0" r="0" b="0"/>
                  <wp:docPr id="31751" name="Picture 41" descr="C:\Layout\TP\TP1011_GGT\Workbook\Graphics\567207_009.w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751" name="Picture 41" descr="C:\Layout\TP\TP1011_GGT\Workbook\Graphics\567207_009.w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r:link="rId100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2956" cy="2482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7" w:type="pct"/>
          </w:tcPr>
          <w:p w14:paraId="0755C772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</w:p>
        </w:tc>
      </w:tr>
      <w:tr w:rsidR="009B6E50" w:rsidRPr="0078529D" w14:paraId="5CB78AF9" w14:textId="77777777" w:rsidTr="00CA0AA0">
        <w:trPr>
          <w:cantSplit/>
          <w:trHeight w:val="643"/>
          <w:jc w:val="center"/>
        </w:trPr>
        <w:tc>
          <w:tcPr>
            <w:tcW w:w="439" w:type="pct"/>
          </w:tcPr>
          <w:p w14:paraId="71F76C59" w14:textId="29983B52" w:rsidR="009B6E50" w:rsidRPr="0078529D" w:rsidRDefault="00DA71E5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  <w:t>4</w:t>
            </w:r>
            <w:r w:rsidR="000253DE" w:rsidRPr="0078529D"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  <w:t>.</w:t>
            </w:r>
          </w:p>
        </w:tc>
        <w:tc>
          <w:tcPr>
            <w:tcW w:w="1155" w:type="pct"/>
          </w:tcPr>
          <w:p w14:paraId="3C048952" w14:textId="77777777" w:rsidR="009B6E50" w:rsidRPr="0078529D" w:rsidRDefault="00DA71E5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noProof/>
                <w:color w:val="auto"/>
                <w:sz w:val="24"/>
                <w:szCs w:val="24"/>
                <w:lang w:val="en-US" w:eastAsia="en-US"/>
              </w:rPr>
              <w:drawing>
                <wp:inline distT="0" distB="0" distL="0" distR="0" wp14:anchorId="21EE6B89" wp14:editId="52A02CFA">
                  <wp:extent cx="559435" cy="333375"/>
                  <wp:effectExtent l="0" t="0" r="0" b="0"/>
                  <wp:docPr id="31752" name="Picture 42" descr="C:\Layout\TP\TP1011_GGT\Workbook\Graphics\567207_010.w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752" name="Picture 42" descr="C:\Layout\TP\TP1011_GGT\Workbook\Graphics\567207_010.w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1" r:link="rId102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4262" cy="3361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7" w:type="pct"/>
          </w:tcPr>
          <w:p w14:paraId="1514DEE4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</w:p>
        </w:tc>
      </w:tr>
      <w:tr w:rsidR="009B6E50" w:rsidRPr="0078529D" w14:paraId="770D9437" w14:textId="77777777" w:rsidTr="00CA0AA0">
        <w:trPr>
          <w:cantSplit/>
          <w:jc w:val="center"/>
        </w:trPr>
        <w:tc>
          <w:tcPr>
            <w:tcW w:w="439" w:type="pct"/>
          </w:tcPr>
          <w:p w14:paraId="085B4A80" w14:textId="50288A16" w:rsidR="009B6E50" w:rsidRPr="0078529D" w:rsidRDefault="00DA71E5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  <w:t>5</w:t>
            </w:r>
            <w:r w:rsidR="000253DE" w:rsidRPr="0078529D"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  <w:t>.</w:t>
            </w:r>
          </w:p>
        </w:tc>
        <w:tc>
          <w:tcPr>
            <w:tcW w:w="1155" w:type="pct"/>
          </w:tcPr>
          <w:p w14:paraId="3145D463" w14:textId="77777777" w:rsidR="009B6E50" w:rsidRPr="0078529D" w:rsidRDefault="00DA71E5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noProof/>
                <w:color w:val="auto"/>
                <w:sz w:val="24"/>
                <w:szCs w:val="24"/>
                <w:lang w:val="en-US" w:eastAsia="en-US"/>
              </w:rPr>
              <w:drawing>
                <wp:inline distT="0" distB="0" distL="0" distR="0" wp14:anchorId="65EA543A" wp14:editId="69AE1401">
                  <wp:extent cx="342900" cy="342900"/>
                  <wp:effectExtent l="0" t="0" r="0" b="0"/>
                  <wp:docPr id="31753" name="Picture 43" descr="C:\Projekte\E-Technik_Grundlagen_DE00466\TP1011_GGT_en\Workbook\Graphics\567207_0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753" name="Picture 43" descr="C:\Projekte\E-Technik_Grundlagen_DE00466\TP1011_GGT_en\Workbook\Graphics\567207_0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3" r:link="rId104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900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7" w:type="pct"/>
          </w:tcPr>
          <w:p w14:paraId="5EF1A32B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</w:p>
        </w:tc>
      </w:tr>
      <w:tr w:rsidR="009B6E50" w:rsidRPr="0078529D" w14:paraId="6CC71760" w14:textId="77777777" w:rsidTr="00CA0AA0">
        <w:trPr>
          <w:cantSplit/>
          <w:jc w:val="center"/>
        </w:trPr>
        <w:tc>
          <w:tcPr>
            <w:tcW w:w="439" w:type="pct"/>
          </w:tcPr>
          <w:p w14:paraId="5EFBFBE3" w14:textId="3E464AE7" w:rsidR="009B6E50" w:rsidRPr="0078529D" w:rsidRDefault="00DA71E5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  <w:t>6</w:t>
            </w:r>
            <w:r w:rsidR="000253DE" w:rsidRPr="0078529D">
              <w:rPr>
                <w:rFonts w:ascii="Times New Roman" w:hAnsi="Times New Roman"/>
                <w:color w:val="auto"/>
                <w:sz w:val="24"/>
                <w:szCs w:val="24"/>
                <w:lang w:val="lt-LT" w:eastAsia="zh-CN"/>
              </w:rPr>
              <w:t>.</w:t>
            </w:r>
          </w:p>
        </w:tc>
        <w:tc>
          <w:tcPr>
            <w:tcW w:w="1155" w:type="pct"/>
          </w:tcPr>
          <w:p w14:paraId="03FB21B0" w14:textId="77777777" w:rsidR="009B6E50" w:rsidRPr="0078529D" w:rsidRDefault="00DA71E5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noProof/>
                <w:color w:val="auto"/>
                <w:sz w:val="24"/>
                <w:szCs w:val="24"/>
                <w:lang w:val="en-US" w:eastAsia="en-US"/>
              </w:rPr>
              <w:drawing>
                <wp:inline distT="0" distB="0" distL="0" distR="0" wp14:anchorId="56424985" wp14:editId="2B186CAB">
                  <wp:extent cx="447675" cy="447675"/>
                  <wp:effectExtent l="19050" t="0" r="9525" b="0"/>
                  <wp:docPr id="31754" name="Picture 44" descr="C:\Projekte\E-Technik_Grundlagen_DE00466\TP1011_GGT_en\Workbook\Graphics\567207_0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754" name="Picture 44" descr="C:\Projekte\E-Technik_Grundlagen_DE00466\TP1011_GGT_en\Workbook\Graphics\567207_0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5" r:link="rId106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675" cy="447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7" w:type="pct"/>
          </w:tcPr>
          <w:p w14:paraId="544817D5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</w:p>
        </w:tc>
      </w:tr>
      <w:tr w:rsidR="009B6E50" w:rsidRPr="0078529D" w14:paraId="0C4B11E4" w14:textId="77777777" w:rsidTr="00CA0AA0">
        <w:trPr>
          <w:cantSplit/>
          <w:jc w:val="center"/>
        </w:trPr>
        <w:tc>
          <w:tcPr>
            <w:tcW w:w="439" w:type="pct"/>
          </w:tcPr>
          <w:p w14:paraId="2CD8A547" w14:textId="6871B1B8" w:rsidR="009B6E50" w:rsidRPr="0078529D" w:rsidRDefault="00DA71E5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7</w:t>
            </w:r>
            <w:r w:rsidR="00115C39"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.</w:t>
            </w:r>
          </w:p>
        </w:tc>
        <w:tc>
          <w:tcPr>
            <w:tcW w:w="1155" w:type="pct"/>
          </w:tcPr>
          <w:p w14:paraId="733B0653" w14:textId="7096954D" w:rsidR="00D84847" w:rsidRPr="0078529D" w:rsidRDefault="00DA71E5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CAT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II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1000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V</w:t>
            </w:r>
          </w:p>
          <w:p w14:paraId="3037A4C5" w14:textId="406DCBB0" w:rsidR="009B6E50" w:rsidRPr="0078529D" w:rsidRDefault="00DA71E5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CAT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III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600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V</w:t>
            </w:r>
          </w:p>
        </w:tc>
        <w:tc>
          <w:tcPr>
            <w:tcW w:w="3407" w:type="pct"/>
          </w:tcPr>
          <w:p w14:paraId="61B8DEE0" w14:textId="77777777" w:rsidR="009B6E50" w:rsidRPr="0078529D" w:rsidRDefault="009B6E50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</w:p>
        </w:tc>
      </w:tr>
    </w:tbl>
    <w:p w14:paraId="36FA1B7D" w14:textId="77777777" w:rsidR="009B6E50" w:rsidRPr="0078529D" w:rsidRDefault="009B6E5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33FD6513" w14:textId="67991F7C" w:rsidR="009B6E50" w:rsidRPr="0078529D" w:rsidRDefault="00DA71E5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8.3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SKAIČIUOKIT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</w:t>
      </w:r>
      <w:r w:rsidRPr="0078529D">
        <w:rPr>
          <w:rFonts w:ascii="Times New Roman" w:hAnsi="Times New Roman"/>
          <w:bCs/>
          <w:sz w:val="24"/>
          <w:szCs w:val="24"/>
        </w:rPr>
        <w:t>OKIA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KALĖ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ADAL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ERTĖ.</w:t>
      </w: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4"/>
        <w:gridCol w:w="2438"/>
        <w:gridCol w:w="6237"/>
      </w:tblGrid>
      <w:tr w:rsidR="009B6E50" w:rsidRPr="0078529D" w14:paraId="76722801" w14:textId="77777777" w:rsidTr="00CA0AA0">
        <w:trPr>
          <w:trHeight w:val="57"/>
        </w:trPr>
        <w:tc>
          <w:tcPr>
            <w:tcW w:w="964" w:type="dxa"/>
            <w:vAlign w:val="center"/>
          </w:tcPr>
          <w:p w14:paraId="1B1B5B80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Nr.</w:t>
            </w:r>
          </w:p>
        </w:tc>
        <w:tc>
          <w:tcPr>
            <w:tcW w:w="2438" w:type="dxa"/>
          </w:tcPr>
          <w:p w14:paraId="03920FE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Skalė</w:t>
            </w:r>
          </w:p>
        </w:tc>
        <w:tc>
          <w:tcPr>
            <w:tcW w:w="6237" w:type="dxa"/>
          </w:tcPr>
          <w:p w14:paraId="1579A315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Rezultatai</w:t>
            </w:r>
          </w:p>
        </w:tc>
      </w:tr>
      <w:tr w:rsidR="009B6E50" w:rsidRPr="0078529D" w14:paraId="01811A59" w14:textId="77777777" w:rsidTr="00CA0AA0">
        <w:trPr>
          <w:trHeight w:val="567"/>
        </w:trPr>
        <w:tc>
          <w:tcPr>
            <w:tcW w:w="964" w:type="dxa"/>
            <w:vAlign w:val="center"/>
          </w:tcPr>
          <w:p w14:paraId="1475A43A" w14:textId="6D22482C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  <w:r w:rsidR="00B712A9" w:rsidRPr="0078529D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438" w:type="dxa"/>
            <w:vAlign w:val="center"/>
          </w:tcPr>
          <w:p w14:paraId="002A1446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7889DBF0" wp14:editId="61CFE931">
                  <wp:extent cx="1047429" cy="468000"/>
                  <wp:effectExtent l="19050" t="19050" r="19685" b="27305"/>
                  <wp:docPr id="15376" name="Рисунок 153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76" name="Рисунок 153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314" t="15323" r="21568" b="338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7429" cy="4680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237" w:type="dxa"/>
          </w:tcPr>
          <w:p w14:paraId="695874AE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598BBA36" w14:textId="77777777" w:rsidTr="00CA0AA0">
        <w:trPr>
          <w:trHeight w:val="567"/>
        </w:trPr>
        <w:tc>
          <w:tcPr>
            <w:tcW w:w="964" w:type="dxa"/>
            <w:vAlign w:val="center"/>
          </w:tcPr>
          <w:p w14:paraId="50DC6FBE" w14:textId="5737AC1B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  <w:r w:rsidR="00B712A9" w:rsidRPr="0078529D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438" w:type="dxa"/>
            <w:vAlign w:val="center"/>
          </w:tcPr>
          <w:p w14:paraId="33B7BAB2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0CFAA46E" wp14:editId="57504A91">
                  <wp:extent cx="1025136" cy="432000"/>
                  <wp:effectExtent l="19050" t="19050" r="22860" b="25400"/>
                  <wp:docPr id="15378" name="Рисунок 153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78" name="Рисунок 153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5136" cy="4320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237" w:type="dxa"/>
          </w:tcPr>
          <w:p w14:paraId="2A820878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073828E" w14:textId="71103052" w:rsidR="009B6E50" w:rsidRPr="0078529D" w:rsidRDefault="0064328B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30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iCs/>
          <w:sz w:val="24"/>
          <w:szCs w:val="24"/>
        </w:rPr>
        <w:t>Matavim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iCs/>
          <w:sz w:val="24"/>
          <w:szCs w:val="24"/>
        </w:rPr>
        <w:t>skalė.</w:t>
      </w:r>
    </w:p>
    <w:p w14:paraId="3ECC9141" w14:textId="138E3C66" w:rsidR="00D84847" w:rsidRPr="0078529D" w:rsidRDefault="00DA71E5" w:rsidP="00F735A3">
      <w:pPr>
        <w:spacing w:after="0"/>
        <w:jc w:val="center"/>
        <w:rPr>
          <w:rFonts w:ascii="Times New Roman" w:eastAsia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mokomoji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knyga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inia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atavimai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Spaudinys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Visagino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TVPMC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projekto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Nr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VPI-2.2-ŠMM-04-V-03-018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medžiaga.</w:t>
      </w:r>
    </w:p>
    <w:p w14:paraId="072045BA" w14:textId="77777777" w:rsidR="00CA0AA0" w:rsidRDefault="00CA0AA0" w:rsidP="00F735A3">
      <w:pPr>
        <w:spacing w:after="0"/>
        <w:rPr>
          <w:rFonts w:ascii="Times New Roman" w:hAnsi="Times New Roman"/>
          <w:sz w:val="24"/>
          <w:szCs w:val="24"/>
          <w:lang w:eastAsia="zh-CN"/>
        </w:rPr>
      </w:pPr>
    </w:p>
    <w:p w14:paraId="0A922E0E" w14:textId="57444015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lang w:eastAsia="zh-CN"/>
        </w:rPr>
        <w:t>18.4</w:t>
      </w:r>
      <w:r w:rsidR="00F2559F">
        <w:rPr>
          <w:rFonts w:ascii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MATUOT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RTĘ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3"/>
        <w:gridCol w:w="3516"/>
        <w:gridCol w:w="5415"/>
      </w:tblGrid>
      <w:tr w:rsidR="009B6E50" w:rsidRPr="0078529D" w14:paraId="34B9ECD2" w14:textId="77777777">
        <w:trPr>
          <w:jc w:val="center"/>
        </w:trPr>
        <w:tc>
          <w:tcPr>
            <w:tcW w:w="703" w:type="dxa"/>
            <w:vAlign w:val="center"/>
          </w:tcPr>
          <w:p w14:paraId="24FD727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3516" w:type="dxa"/>
            <w:vAlign w:val="center"/>
          </w:tcPr>
          <w:p w14:paraId="2A1C9BCB" w14:textId="782E69CC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rietaisas</w:t>
            </w:r>
          </w:p>
        </w:tc>
        <w:tc>
          <w:tcPr>
            <w:tcW w:w="5415" w:type="dxa"/>
            <w:vAlign w:val="center"/>
          </w:tcPr>
          <w:p w14:paraId="26917172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Vertė</w:t>
            </w:r>
          </w:p>
        </w:tc>
      </w:tr>
      <w:tr w:rsidR="009B6E50" w:rsidRPr="0078529D" w14:paraId="6BDC18C0" w14:textId="77777777">
        <w:trPr>
          <w:jc w:val="center"/>
        </w:trPr>
        <w:tc>
          <w:tcPr>
            <w:tcW w:w="703" w:type="dxa"/>
            <w:vAlign w:val="center"/>
          </w:tcPr>
          <w:p w14:paraId="5BBEF5ED" w14:textId="52C1ED85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717608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516" w:type="dxa"/>
            <w:vAlign w:val="center"/>
          </w:tcPr>
          <w:p w14:paraId="47ED636F" w14:textId="665AE328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5FC1A62E" wp14:editId="077E0757">
                  <wp:extent cx="1023971" cy="972000"/>
                  <wp:effectExtent l="0" t="0" r="5080" b="0"/>
                  <wp:docPr id="15390" name="Рисунок 15390" descr="Amperemeter PNG Images | Vector and PSD Files | Free Download on Pngtre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90" name="Рисунок 15390" descr="Amperemeter PNG Images | Vector and PSD Files | Free Download on Pngtre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001" t="25555" r="17221" b="191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3971" cy="97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F2559F">
              <w:rPr>
                <w:rStyle w:val="CommentReference"/>
                <w:rFonts w:ascii="Times New Roman" w:hAnsi="Times New Roman"/>
              </w:rPr>
              <w:t xml:space="preserve"> </w:t>
            </w:r>
          </w:p>
        </w:tc>
        <w:tc>
          <w:tcPr>
            <w:tcW w:w="5415" w:type="dxa"/>
            <w:vAlign w:val="center"/>
          </w:tcPr>
          <w:p w14:paraId="790C6719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6C46F0EA" w14:textId="77777777">
        <w:trPr>
          <w:trHeight w:val="1437"/>
          <w:jc w:val="center"/>
        </w:trPr>
        <w:tc>
          <w:tcPr>
            <w:tcW w:w="703" w:type="dxa"/>
            <w:vAlign w:val="center"/>
          </w:tcPr>
          <w:p w14:paraId="75AE6287" w14:textId="74C1EB7E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lastRenderedPageBreak/>
              <w:t>2</w:t>
            </w:r>
            <w:r w:rsidR="00717608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516" w:type="dxa"/>
            <w:vAlign w:val="center"/>
          </w:tcPr>
          <w:p w14:paraId="3E06BAB9" w14:textId="12415250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61BC1C24" wp14:editId="3AC8E9B0">
                  <wp:extent cx="1171441" cy="972000"/>
                  <wp:effectExtent l="19050" t="19050" r="10160" b="19050"/>
                  <wp:docPr id="31763" name="Picture 45" descr="C:\Layout\TP\TP1011_GGT\Workbook\Graphics\567207_134.w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763" name="Picture 45" descr="C:\Layout\TP\TP1011_GGT\Workbook\Graphics\567207_134.w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0" r:link="rId1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0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1441" cy="972000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:ln>
                        </pic:spPr>
                      </pic:pic>
                    </a:graphicData>
                  </a:graphic>
                </wp:inline>
              </w:drawing>
            </w:r>
            <w:r w:rsidR="00F2559F">
              <w:rPr>
                <w:rFonts w:ascii="Times New Roman" w:eastAsia="Times New Roman" w:hAnsi="Times New Roman"/>
                <w:sz w:val="20"/>
                <w:szCs w:val="20"/>
              </w:rPr>
              <w:t xml:space="preserve"> </w:t>
            </w:r>
          </w:p>
        </w:tc>
        <w:tc>
          <w:tcPr>
            <w:tcW w:w="5415" w:type="dxa"/>
            <w:vAlign w:val="center"/>
          </w:tcPr>
          <w:p w14:paraId="2336116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78951FF0" w14:textId="7EC8FF8E" w:rsidR="009B6E50" w:rsidRPr="0078529D" w:rsidRDefault="00103212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31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iCs/>
          <w:sz w:val="24"/>
          <w:szCs w:val="24"/>
        </w:rPr>
        <w:t>Matavim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iCs/>
          <w:sz w:val="24"/>
          <w:szCs w:val="24"/>
        </w:rPr>
        <w:t>prietaisai.</w:t>
      </w:r>
    </w:p>
    <w:p w14:paraId="51090C14" w14:textId="446F93B1" w:rsidR="00D84847" w:rsidRPr="0078529D" w:rsidRDefault="00DA71E5" w:rsidP="00F735A3">
      <w:pPr>
        <w:spacing w:after="0"/>
        <w:jc w:val="center"/>
        <w:rPr>
          <w:rFonts w:ascii="Times New Roman" w:eastAsia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mokomoji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knyga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inia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atavimai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Spaudinys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Visagino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TVPMC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projekto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Nr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VPI-2.2-ŠMM-04-V-03-018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medžiaga.</w:t>
      </w:r>
    </w:p>
    <w:p w14:paraId="14C20700" w14:textId="77777777" w:rsidR="00CA0AA0" w:rsidRDefault="00CA0AA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2756D6C4" w14:textId="6069D895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8.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4979E163" w14:textId="304E12BB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p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uoj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a?</w:t>
      </w:r>
    </w:p>
    <w:p w14:paraId="63C8780B" w14:textId="50F91D5D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1CB2191D" w14:textId="349ADAFB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p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uoj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ža?</w:t>
      </w:r>
    </w:p>
    <w:p w14:paraId="777A1C36" w14:textId="5C15F231" w:rsidR="0002139B" w:rsidRPr="0078529D" w:rsidRDefault="00DA71E5" w:rsidP="00F735A3">
      <w:pPr>
        <w:spacing w:after="0"/>
        <w:rPr>
          <w:rFonts w:ascii="Times New Roman" w:hAnsi="Times New Roman"/>
          <w:sz w:val="24"/>
          <w:szCs w:val="24"/>
          <w:u w:val="dotted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22994A0A" w14:textId="079EE859" w:rsidR="009B6E50" w:rsidRPr="0078529D" w:rsidRDefault="00DA71E5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3.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akeiskit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artotiniu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matav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ienetus.</w:t>
      </w:r>
    </w:p>
    <w:p w14:paraId="6DBA3660" w14:textId="1D699C0A" w:rsidR="009B6E50" w:rsidRPr="0078529D" w:rsidRDefault="00DA71E5" w:rsidP="00F735A3">
      <w:pPr>
        <w:spacing w:after="0"/>
        <w:rPr>
          <w:rFonts w:ascii="Times New Roman" w:hAnsi="Times New Roman"/>
          <w:bCs/>
          <w:sz w:val="24"/>
          <w:szCs w:val="24"/>
          <w:lang w:val="de-DE"/>
        </w:rPr>
      </w:pPr>
      <w:r w:rsidRPr="0078529D">
        <w:rPr>
          <w:rFonts w:ascii="Times New Roman" w:hAnsi="Times New Roman"/>
          <w:bCs/>
          <w:sz w:val="24"/>
          <w:szCs w:val="24"/>
        </w:rPr>
        <w:t>0,3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  <w:lang w:val="de-DE"/>
        </w:rPr>
        <w:t>=</w:t>
      </w:r>
      <w:r w:rsidR="00F2559F">
        <w:rPr>
          <w:rFonts w:ascii="Times New Roman" w:hAnsi="Times New Roman"/>
          <w:bCs/>
          <w:sz w:val="24"/>
          <w:szCs w:val="24"/>
          <w:lang w:val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  <w:lang w:val="de-DE"/>
        </w:rPr>
        <w:t>……………mA;</w:t>
      </w:r>
    </w:p>
    <w:p w14:paraId="1BC4EB6D" w14:textId="45706236" w:rsidR="009B6E50" w:rsidRPr="0078529D" w:rsidRDefault="00DA71E5" w:rsidP="00F735A3">
      <w:pPr>
        <w:spacing w:after="0"/>
        <w:rPr>
          <w:rFonts w:ascii="Times New Roman" w:hAnsi="Times New Roman"/>
          <w:bCs/>
          <w:sz w:val="24"/>
          <w:szCs w:val="24"/>
          <w:lang w:val="de-DE"/>
        </w:rPr>
      </w:pPr>
      <w:r w:rsidRPr="0078529D">
        <w:rPr>
          <w:rFonts w:ascii="Times New Roman" w:hAnsi="Times New Roman"/>
          <w:bCs/>
          <w:sz w:val="24"/>
          <w:szCs w:val="24"/>
          <w:lang w:val="de-DE"/>
        </w:rPr>
        <w:t>0.4</w:t>
      </w:r>
      <w:r w:rsidR="00F2559F">
        <w:rPr>
          <w:rFonts w:ascii="Times New Roman" w:hAnsi="Times New Roman"/>
          <w:bCs/>
          <w:sz w:val="24"/>
          <w:szCs w:val="24"/>
          <w:lang w:val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  <w:lang w:val="de-DE"/>
        </w:rPr>
        <w:t>KV=</w:t>
      </w:r>
      <w:r w:rsidR="00F2559F">
        <w:rPr>
          <w:rFonts w:ascii="Times New Roman" w:hAnsi="Times New Roman"/>
          <w:bCs/>
          <w:sz w:val="24"/>
          <w:szCs w:val="24"/>
          <w:lang w:val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  <w:lang w:val="de-DE"/>
        </w:rPr>
        <w:t>…………...</w:t>
      </w:r>
      <w:r w:rsidR="00F2559F">
        <w:rPr>
          <w:rFonts w:ascii="Times New Roman" w:hAnsi="Times New Roman"/>
          <w:bCs/>
          <w:sz w:val="24"/>
          <w:szCs w:val="24"/>
          <w:lang w:val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  <w:lang w:val="de-DE"/>
        </w:rPr>
        <w:t>V;</w:t>
      </w:r>
    </w:p>
    <w:p w14:paraId="6C887376" w14:textId="286D40CF" w:rsidR="009B6E50" w:rsidRPr="0078529D" w:rsidRDefault="00DA71E5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  <w:lang w:val="de-DE"/>
        </w:rPr>
        <w:t>150</w:t>
      </w:r>
      <w:r w:rsidR="00F2559F">
        <w:rPr>
          <w:rFonts w:ascii="Times New Roman" w:hAnsi="Times New Roman"/>
          <w:bCs/>
          <w:sz w:val="24"/>
          <w:szCs w:val="24"/>
          <w:lang w:val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  <w:lang w:val="de-DE"/>
        </w:rPr>
        <w:t>W=……………..KW.</w:t>
      </w:r>
    </w:p>
    <w:p w14:paraId="3A3F4151" w14:textId="48B9D389" w:rsidR="00CA0AA0" w:rsidRDefault="00CA0AA0" w:rsidP="00F735A3">
      <w:pPr>
        <w:spacing w:after="0"/>
        <w:rPr>
          <w:rFonts w:ascii="Times New Roman" w:eastAsia="Times New Roman" w:hAnsi="Times New Roman"/>
          <w:bCs/>
          <w:i/>
          <w:kern w:val="36"/>
          <w:sz w:val="24"/>
          <w:szCs w:val="24"/>
        </w:rPr>
      </w:pPr>
    </w:p>
    <w:p w14:paraId="1BF51D5E" w14:textId="77777777" w:rsidR="00CA2745" w:rsidRDefault="00CA2745" w:rsidP="00F735A3">
      <w:pPr>
        <w:spacing w:after="0"/>
        <w:rPr>
          <w:rFonts w:ascii="Times New Roman" w:eastAsia="Times New Roman" w:hAnsi="Times New Roman"/>
          <w:bCs/>
          <w:i/>
          <w:kern w:val="36"/>
          <w:sz w:val="24"/>
          <w:szCs w:val="24"/>
        </w:rPr>
      </w:pPr>
    </w:p>
    <w:p w14:paraId="40C02A53" w14:textId="57B41556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19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užduotis.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ŽINI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TIKRINIM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TESTAS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7"/>
        <w:gridCol w:w="5251"/>
        <w:gridCol w:w="111"/>
        <w:gridCol w:w="1956"/>
        <w:gridCol w:w="1896"/>
      </w:tblGrid>
      <w:tr w:rsidR="009B6E50" w:rsidRPr="0078529D" w14:paraId="71276850" w14:textId="77777777" w:rsidTr="00CA2745">
        <w:tc>
          <w:tcPr>
            <w:tcW w:w="285" w:type="pct"/>
            <w:shd w:val="clear" w:color="auto" w:fill="auto"/>
            <w:vAlign w:val="center"/>
          </w:tcPr>
          <w:p w14:paraId="27247A89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Nr.</w:t>
            </w:r>
          </w:p>
        </w:tc>
        <w:tc>
          <w:tcPr>
            <w:tcW w:w="3745" w:type="pct"/>
            <w:gridSpan w:val="3"/>
            <w:shd w:val="clear" w:color="auto" w:fill="auto"/>
            <w:vAlign w:val="center"/>
          </w:tcPr>
          <w:p w14:paraId="3D7D9F14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Klausimas</w:t>
            </w:r>
          </w:p>
        </w:tc>
        <w:tc>
          <w:tcPr>
            <w:tcW w:w="970" w:type="pct"/>
            <w:shd w:val="clear" w:color="auto" w:fill="auto"/>
            <w:vAlign w:val="center"/>
          </w:tcPr>
          <w:p w14:paraId="174C9CC8" w14:textId="40012171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</w:rPr>
              <w:t>Teisingas</w:t>
            </w:r>
            <w:r w:rsidR="00F2559F">
              <w:rPr>
                <w:rFonts w:ascii="Times New Roman" w:eastAsia="Times New Roman" w:hAnsi="Times New Roman"/>
                <w:b/>
                <w:kern w:val="36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kern w:val="36"/>
              </w:rPr>
              <w:t>atsak</w:t>
            </w: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ymas</w:t>
            </w:r>
          </w:p>
        </w:tc>
      </w:tr>
      <w:tr w:rsidR="009B6E50" w:rsidRPr="0078529D" w14:paraId="2F635366" w14:textId="77777777" w:rsidTr="00CA2745">
        <w:tc>
          <w:tcPr>
            <w:tcW w:w="285" w:type="pct"/>
            <w:shd w:val="clear" w:color="auto" w:fill="auto"/>
            <w:vAlign w:val="center"/>
          </w:tcPr>
          <w:p w14:paraId="0FD9C618" w14:textId="4A0B59FC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shd w:val="clear" w:color="auto" w:fill="auto"/>
          </w:tcPr>
          <w:p w14:paraId="3091321A" w14:textId="722F1D70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ibrėžimas:</w:t>
            </w:r>
          </w:p>
          <w:p w14:paraId="4D3BEFCD" w14:textId="14AF48DB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19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yr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rypting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rūvinink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dėjimas;</w:t>
            </w:r>
          </w:p>
          <w:p w14:paraId="0F6B7BF1" w14:textId="2A3BD589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19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yr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sviej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eutronai;</w:t>
            </w:r>
          </w:p>
          <w:p w14:paraId="297E98AE" w14:textId="7DD7661B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19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yr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mp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ž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irtumas.</w:t>
            </w:r>
          </w:p>
        </w:tc>
        <w:tc>
          <w:tcPr>
            <w:tcW w:w="970" w:type="pct"/>
            <w:shd w:val="clear" w:color="auto" w:fill="auto"/>
            <w:vAlign w:val="center"/>
          </w:tcPr>
          <w:p w14:paraId="78B413AA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2D1748F7" w14:textId="77777777" w:rsidTr="00CA2745">
        <w:tc>
          <w:tcPr>
            <w:tcW w:w="285" w:type="pct"/>
            <w:shd w:val="clear" w:color="auto" w:fill="auto"/>
            <w:vAlign w:val="center"/>
          </w:tcPr>
          <w:p w14:paraId="1083469A" w14:textId="3088057E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382D8E" w14:textId="01025AFF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aip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žymim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tav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enetas?</w:t>
            </w:r>
          </w:p>
          <w:p w14:paraId="61386F7C" w14:textId="3754E4B2" w:rsidR="009B6E50" w:rsidRPr="0078529D" w:rsidRDefault="00DA71E5" w:rsidP="00F735A3">
            <w:pPr>
              <w:pStyle w:val="ListParagraph"/>
              <w:numPr>
                <w:ilvl w:val="0"/>
                <w:numId w:val="20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W;</w:t>
            </w:r>
          </w:p>
          <w:p w14:paraId="4D19CC27" w14:textId="0C6FA5AC" w:rsidR="009B6E50" w:rsidRPr="0078529D" w:rsidRDefault="00DA71E5" w:rsidP="00F735A3">
            <w:pPr>
              <w:pStyle w:val="ListParagraph"/>
              <w:numPr>
                <w:ilvl w:val="0"/>
                <w:numId w:val="20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U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;</w:t>
            </w:r>
          </w:p>
          <w:p w14:paraId="71B9C16B" w14:textId="7C5B715A" w:rsidR="009B6E50" w:rsidRPr="0078529D" w:rsidRDefault="00DA71E5" w:rsidP="00F735A3">
            <w:pPr>
              <w:pStyle w:val="ListParagraph"/>
              <w:numPr>
                <w:ilvl w:val="0"/>
                <w:numId w:val="20"/>
              </w:numPr>
              <w:spacing w:after="0"/>
              <w:ind w:left="0" w:firstLine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.</w:t>
            </w:r>
          </w:p>
        </w:tc>
        <w:tc>
          <w:tcPr>
            <w:tcW w:w="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3E0A1F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6BF6B485" w14:textId="77777777" w:rsidTr="00CA2745">
        <w:tc>
          <w:tcPr>
            <w:tcW w:w="285" w:type="pct"/>
            <w:shd w:val="clear" w:color="auto" w:fill="auto"/>
            <w:vAlign w:val="center"/>
          </w:tcPr>
          <w:p w14:paraId="7156EF63" w14:textId="6D4790A8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3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2AA9FE" w14:textId="1A6C0A7D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Laidininko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varža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priklauso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nuo:</w:t>
            </w:r>
          </w:p>
          <w:p w14:paraId="12C84706" w14:textId="1751CF95" w:rsidR="009B6E50" w:rsidRPr="0078529D" w:rsidRDefault="00DA71E5" w:rsidP="00F735A3">
            <w:pPr>
              <w:pStyle w:val="ListParagraph"/>
              <w:numPr>
                <w:ilvl w:val="0"/>
                <w:numId w:val="21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Laidinink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spalvos;</w:t>
            </w:r>
          </w:p>
          <w:p w14:paraId="28596B2D" w14:textId="4EFC093B" w:rsidR="009B6E50" w:rsidRPr="0078529D" w:rsidRDefault="00DA71E5" w:rsidP="00F735A3">
            <w:pPr>
              <w:pStyle w:val="ListParagraph"/>
              <w:numPr>
                <w:ilvl w:val="0"/>
                <w:numId w:val="21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laidinink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masės;</w:t>
            </w:r>
          </w:p>
          <w:p w14:paraId="09716775" w14:textId="128B50C8" w:rsidR="009B6E50" w:rsidRPr="0078529D" w:rsidRDefault="00DA71E5" w:rsidP="00F735A3">
            <w:pPr>
              <w:pStyle w:val="ListParagraph"/>
              <w:numPr>
                <w:ilvl w:val="0"/>
                <w:numId w:val="21"/>
              </w:numPr>
              <w:spacing w:after="0"/>
              <w:ind w:left="0" w:firstLine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laidinink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medžiagos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matmen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temperatūros.</w:t>
            </w:r>
          </w:p>
        </w:tc>
        <w:tc>
          <w:tcPr>
            <w:tcW w:w="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9A9944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0979A876" w14:textId="77777777" w:rsidTr="00CA2745">
        <w:tc>
          <w:tcPr>
            <w:tcW w:w="285" w:type="pct"/>
            <w:shd w:val="clear" w:color="auto" w:fill="auto"/>
            <w:vAlign w:val="center"/>
          </w:tcPr>
          <w:p w14:paraId="727844F4" w14:textId="6D856DB9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4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FA418D" w14:textId="0A01A382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Medžiago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savybė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priešinti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elektro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srovei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vadinama:</w:t>
            </w:r>
          </w:p>
          <w:p w14:paraId="3DB169E8" w14:textId="77777777" w:rsidR="009B6E50" w:rsidRPr="0078529D" w:rsidRDefault="00DA71E5" w:rsidP="00F735A3">
            <w:pPr>
              <w:pStyle w:val="ListParagraph"/>
              <w:numPr>
                <w:ilvl w:val="0"/>
                <w:numId w:val="22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Varža;</w:t>
            </w:r>
          </w:p>
          <w:p w14:paraId="5A38BF26" w14:textId="77777777" w:rsidR="009B6E50" w:rsidRPr="0078529D" w:rsidRDefault="00DA71E5" w:rsidP="00F735A3">
            <w:pPr>
              <w:pStyle w:val="ListParagraph"/>
              <w:numPr>
                <w:ilvl w:val="0"/>
                <w:numId w:val="22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pasipriešinimu;</w:t>
            </w:r>
          </w:p>
          <w:p w14:paraId="4E09F4CA" w14:textId="77777777" w:rsidR="009B6E50" w:rsidRPr="0078529D" w:rsidRDefault="00DA71E5" w:rsidP="00F735A3">
            <w:pPr>
              <w:pStyle w:val="ListParagraph"/>
              <w:numPr>
                <w:ilvl w:val="0"/>
                <w:numId w:val="22"/>
              </w:numPr>
              <w:spacing w:after="0"/>
              <w:ind w:left="0" w:firstLine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laidumu.</w:t>
            </w:r>
          </w:p>
        </w:tc>
        <w:tc>
          <w:tcPr>
            <w:tcW w:w="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00B70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4AB6FB03" w14:textId="77777777" w:rsidTr="00CA2745">
        <w:tc>
          <w:tcPr>
            <w:tcW w:w="285" w:type="pct"/>
            <w:shd w:val="clear" w:color="auto" w:fill="auto"/>
            <w:vAlign w:val="center"/>
          </w:tcPr>
          <w:p w14:paraId="1B407D87" w14:textId="32CF333E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5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274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141C6289" w14:textId="330388D2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Š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prietais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vadinamas:</w:t>
            </w:r>
          </w:p>
          <w:p w14:paraId="0F0FDB2E" w14:textId="77777777" w:rsidR="00D84847" w:rsidRPr="0078529D" w:rsidRDefault="00DA71E5" w:rsidP="00F735A3">
            <w:pPr>
              <w:pStyle w:val="ListParagraph"/>
              <w:numPr>
                <w:ilvl w:val="0"/>
                <w:numId w:val="23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Voltmetras;</w:t>
            </w:r>
          </w:p>
          <w:p w14:paraId="445C433A" w14:textId="6321498F" w:rsidR="009B6E50" w:rsidRPr="0078529D" w:rsidRDefault="00DA71E5" w:rsidP="00F735A3">
            <w:pPr>
              <w:pStyle w:val="ListParagraph"/>
              <w:numPr>
                <w:ilvl w:val="0"/>
                <w:numId w:val="23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ampermetras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;</w:t>
            </w:r>
          </w:p>
          <w:p w14:paraId="228BE702" w14:textId="77777777" w:rsidR="009B6E50" w:rsidRPr="0078529D" w:rsidRDefault="00DA71E5" w:rsidP="00F735A3">
            <w:pPr>
              <w:pStyle w:val="ListParagraph"/>
              <w:numPr>
                <w:ilvl w:val="0"/>
                <w:numId w:val="23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vatmetras.</w:t>
            </w:r>
          </w:p>
        </w:tc>
        <w:tc>
          <w:tcPr>
            <w:tcW w:w="10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29F085" w14:textId="2B6C24DE" w:rsidR="009B6E50" w:rsidRPr="0078529D" w:rsidRDefault="00DA71E5" w:rsidP="00F735A3">
            <w:pPr>
              <w:pStyle w:val="ListParagraph"/>
              <w:spacing w:after="0"/>
              <w:ind w:left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29C10FC2" wp14:editId="38B0AF34">
                  <wp:extent cx="1104900" cy="749085"/>
                  <wp:effectExtent l="0" t="0" r="0" b="0"/>
                  <wp:docPr id="11279" name="Рисунок 11279" descr="Амперметр А-80 (80x80 мм) 200/5 А (AC) трансформаторного включения  АСКО-УКРЕМ (A0190010051) купить в Киеве в интернет-магазине 001.com.u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79" name="Рисунок 11279" descr="Амперметр А-80 (80x80 мм) 200/5 А (AC) трансформаторного включения  АСКО-УКРЕМ (A0190010051) купить в Киеве в интернет-магазине 001.com.u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589" t="14348" r="9589" b="334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9392" cy="7521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F2559F">
              <w:rPr>
                <w:rStyle w:val="CommentReference"/>
                <w:rFonts w:ascii="Times New Roman" w:hAnsi="Times New Roman"/>
              </w:rPr>
              <w:t xml:space="preserve"> </w:t>
            </w:r>
          </w:p>
        </w:tc>
        <w:tc>
          <w:tcPr>
            <w:tcW w:w="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FD126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2A5D7A0B" w14:textId="77777777" w:rsidTr="00CA2745">
        <w:tc>
          <w:tcPr>
            <w:tcW w:w="285" w:type="pct"/>
            <w:shd w:val="clear" w:color="auto" w:fill="auto"/>
            <w:vAlign w:val="center"/>
          </w:tcPr>
          <w:p w14:paraId="68C891E1" w14:textId="51ED8DB1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6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91653D" w14:textId="0D2FFC94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tamp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matavimu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naudojamas:</w:t>
            </w:r>
          </w:p>
          <w:p w14:paraId="71E5C2B4" w14:textId="77777777" w:rsidR="009B6E50" w:rsidRPr="0078529D" w:rsidRDefault="00DA71E5" w:rsidP="00F735A3">
            <w:pPr>
              <w:pStyle w:val="ListParagraph"/>
              <w:numPr>
                <w:ilvl w:val="0"/>
                <w:numId w:val="24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mpermetras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;</w:t>
            </w:r>
          </w:p>
          <w:p w14:paraId="166B62D0" w14:textId="77777777" w:rsidR="009B6E50" w:rsidRPr="0078529D" w:rsidRDefault="00DA71E5" w:rsidP="00F735A3">
            <w:pPr>
              <w:pStyle w:val="ListParagraph"/>
              <w:numPr>
                <w:ilvl w:val="0"/>
                <w:numId w:val="24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voltmetras;</w:t>
            </w:r>
          </w:p>
          <w:p w14:paraId="30BA7CF0" w14:textId="77777777" w:rsidR="009B6E50" w:rsidRPr="0078529D" w:rsidRDefault="00DA71E5" w:rsidP="00F735A3">
            <w:pPr>
              <w:pStyle w:val="ListParagraph"/>
              <w:numPr>
                <w:ilvl w:val="0"/>
                <w:numId w:val="24"/>
              </w:numPr>
              <w:spacing w:after="0"/>
              <w:ind w:left="0" w:firstLine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vatmetras.</w:t>
            </w:r>
          </w:p>
        </w:tc>
        <w:tc>
          <w:tcPr>
            <w:tcW w:w="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7BF94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29B1A770" w14:textId="77777777" w:rsidTr="00CA2745">
        <w:tc>
          <w:tcPr>
            <w:tcW w:w="285" w:type="pct"/>
            <w:shd w:val="clear" w:color="auto" w:fill="auto"/>
            <w:vAlign w:val="center"/>
          </w:tcPr>
          <w:p w14:paraId="5F1FB36A" w14:textId="216193AC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lastRenderedPageBreak/>
              <w:t>7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32C4EB" w14:textId="3B8B30EE" w:rsidR="009B6E50" w:rsidRPr="0078529D" w:rsidRDefault="00DA71E5" w:rsidP="00F735A3">
            <w:pPr>
              <w:pStyle w:val="ListParagraph"/>
              <w:spacing w:after="0"/>
              <w:ind w:left="0"/>
              <w:textAlignment w:val="baseline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ru-RU"/>
              </w:rPr>
              <w:t>Kokie</w:t>
            </w:r>
            <w:r w:rsidR="00F255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ru-RU"/>
              </w:rPr>
              <w:t>matavimo</w:t>
            </w:r>
            <w:r w:rsidR="00F255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ru-RU"/>
              </w:rPr>
              <w:t>prietaisai</w:t>
            </w:r>
            <w:r w:rsidR="00F255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ru-RU"/>
              </w:rPr>
              <w:t>žymimi</w:t>
            </w:r>
            <w:r w:rsidR="00F255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ru-RU"/>
              </w:rPr>
              <w:t>šiuo</w:t>
            </w:r>
            <w:r w:rsidR="00F255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ru-RU"/>
              </w:rPr>
              <w:t>ženklu</w:t>
            </w:r>
            <w:r w:rsidR="00F255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ru-RU"/>
              </w:rPr>
              <w:t>,,</w:t>
            </w:r>
            <w:r w:rsidR="00F255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kern w:val="24"/>
                <w:sz w:val="24"/>
                <w:szCs w:val="24"/>
              </w:rPr>
              <w:t>~</w:t>
            </w:r>
            <w:r w:rsidR="00F2559F">
              <w:rPr>
                <w:rFonts w:ascii="Times New Roman" w:hAnsi="Times New Roman"/>
                <w:kern w:val="24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kern w:val="24"/>
                <w:sz w:val="24"/>
                <w:szCs w:val="24"/>
              </w:rPr>
              <w:t>“</w:t>
            </w:r>
            <w:r w:rsidR="00F2559F">
              <w:rPr>
                <w:rFonts w:ascii="Times New Roman" w:hAnsi="Times New Roman"/>
                <w:kern w:val="24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kern w:val="24"/>
                <w:sz w:val="24"/>
                <w:szCs w:val="24"/>
              </w:rPr>
              <w:t>?</w:t>
            </w:r>
          </w:p>
          <w:p w14:paraId="5CB95C49" w14:textId="7FAD5ACD" w:rsidR="009B6E50" w:rsidRPr="0078529D" w:rsidRDefault="00DA71E5" w:rsidP="00F735A3">
            <w:pPr>
              <w:pStyle w:val="ListParagraph"/>
              <w:numPr>
                <w:ilvl w:val="0"/>
                <w:numId w:val="25"/>
              </w:numPr>
              <w:spacing w:after="0"/>
              <w:ind w:left="0" w:firstLine="0"/>
              <w:textAlignment w:val="baseline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Nepastova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veikimo;</w:t>
            </w:r>
          </w:p>
          <w:p w14:paraId="4E165275" w14:textId="554B5E99" w:rsidR="009B6E50" w:rsidRPr="0078529D" w:rsidRDefault="00DA71E5" w:rsidP="00F735A3">
            <w:pPr>
              <w:pStyle w:val="ListParagraph"/>
              <w:numPr>
                <w:ilvl w:val="0"/>
                <w:numId w:val="25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nuolatin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srovės;</w:t>
            </w:r>
          </w:p>
          <w:p w14:paraId="49662899" w14:textId="05C033D5" w:rsidR="009B6E50" w:rsidRPr="0078529D" w:rsidRDefault="00DA71E5" w:rsidP="00F735A3">
            <w:pPr>
              <w:pStyle w:val="ListParagraph"/>
              <w:numPr>
                <w:ilvl w:val="0"/>
                <w:numId w:val="25"/>
              </w:numPr>
              <w:spacing w:after="0"/>
              <w:ind w:left="0" w:firstLine="0"/>
              <w:textAlignment w:val="baseline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intamosi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srovės.</w:t>
            </w:r>
          </w:p>
        </w:tc>
        <w:tc>
          <w:tcPr>
            <w:tcW w:w="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30441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6B47EBE6" w14:textId="77777777" w:rsidTr="00CA2745">
        <w:tc>
          <w:tcPr>
            <w:tcW w:w="285" w:type="pct"/>
            <w:shd w:val="clear" w:color="auto" w:fill="auto"/>
            <w:vAlign w:val="center"/>
          </w:tcPr>
          <w:p w14:paraId="1F712F42" w14:textId="376AF531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8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2EB9F6" w14:textId="1CA6B87B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s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eturi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lygiagrečiosio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grandin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ž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yr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="00D12B77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enodos-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2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Ω.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ki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randin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tstojamoj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ža?</w:t>
            </w:r>
          </w:p>
          <w:p w14:paraId="1FA0FB0B" w14:textId="730CD2F7" w:rsidR="009B6E50" w:rsidRPr="0078529D" w:rsidRDefault="00DA71E5" w:rsidP="00F735A3">
            <w:pPr>
              <w:pStyle w:val="ListParagraph"/>
              <w:numPr>
                <w:ilvl w:val="0"/>
                <w:numId w:val="26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8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Ω;</w:t>
            </w:r>
          </w:p>
          <w:p w14:paraId="7DCBA551" w14:textId="63307843" w:rsidR="009B6E50" w:rsidRPr="0078529D" w:rsidRDefault="00DA71E5" w:rsidP="00F735A3">
            <w:pPr>
              <w:pStyle w:val="ListParagraph"/>
              <w:numPr>
                <w:ilvl w:val="0"/>
                <w:numId w:val="26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2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Ω;</w:t>
            </w:r>
          </w:p>
          <w:p w14:paraId="089209D8" w14:textId="0BA04E57" w:rsidR="009B6E50" w:rsidRPr="0078529D" w:rsidRDefault="00DA71E5" w:rsidP="00F735A3">
            <w:pPr>
              <w:pStyle w:val="ListParagraph"/>
              <w:numPr>
                <w:ilvl w:val="0"/>
                <w:numId w:val="26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0,5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Ω.</w:t>
            </w:r>
          </w:p>
        </w:tc>
        <w:tc>
          <w:tcPr>
            <w:tcW w:w="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9048D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037D238A" w14:textId="77777777" w:rsidTr="00CA2745">
        <w:tc>
          <w:tcPr>
            <w:tcW w:w="285" w:type="pct"/>
            <w:shd w:val="clear" w:color="auto" w:fill="auto"/>
            <w:vAlign w:val="center"/>
          </w:tcPr>
          <w:p w14:paraId="4131B770" w14:textId="1D4D2C20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9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571848" w14:textId="6F97D3DE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aip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žymim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tav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enetas?</w:t>
            </w:r>
          </w:p>
          <w:p w14:paraId="474B5EC4" w14:textId="77DCA0DF" w:rsidR="009B6E50" w:rsidRPr="0078529D" w:rsidRDefault="00DA71E5" w:rsidP="00F735A3">
            <w:pPr>
              <w:pStyle w:val="ListParagraph"/>
              <w:numPr>
                <w:ilvl w:val="0"/>
                <w:numId w:val="27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Ω;</w:t>
            </w:r>
          </w:p>
          <w:p w14:paraId="317F7286" w14:textId="3CFCB100" w:rsidR="009B6E50" w:rsidRPr="0078529D" w:rsidRDefault="00DA71E5" w:rsidP="00F735A3">
            <w:pPr>
              <w:pStyle w:val="ListParagraph"/>
              <w:numPr>
                <w:ilvl w:val="0"/>
                <w:numId w:val="27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U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;</w:t>
            </w:r>
          </w:p>
          <w:p w14:paraId="0159590C" w14:textId="58276C02" w:rsidR="009B6E50" w:rsidRPr="0078529D" w:rsidRDefault="00DA71E5" w:rsidP="00F735A3">
            <w:pPr>
              <w:pStyle w:val="ListParagraph"/>
              <w:numPr>
                <w:ilvl w:val="0"/>
                <w:numId w:val="27"/>
              </w:numPr>
              <w:spacing w:after="0"/>
              <w:ind w:left="0" w:firstLine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.</w:t>
            </w:r>
          </w:p>
        </w:tc>
        <w:tc>
          <w:tcPr>
            <w:tcW w:w="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B9D715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5C941DE3" w14:textId="77777777" w:rsidTr="00CA2745">
        <w:tc>
          <w:tcPr>
            <w:tcW w:w="285" w:type="pct"/>
            <w:shd w:val="clear" w:color="auto" w:fill="auto"/>
            <w:vAlign w:val="center"/>
          </w:tcPr>
          <w:p w14:paraId="72C91B14" w14:textId="34A27A81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0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20C614" w14:textId="4A7A50D0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Žem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tamp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rengini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trumpoj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jungimo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perkrov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tamp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pažemėj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psaugomi:</w:t>
            </w:r>
          </w:p>
          <w:p w14:paraId="0C5BB1D4" w14:textId="7D2CBCD7" w:rsidR="009B6E50" w:rsidRPr="0078529D" w:rsidRDefault="00DA71E5" w:rsidP="00F735A3">
            <w:pPr>
              <w:pStyle w:val="ListParagraph"/>
              <w:numPr>
                <w:ilvl w:val="0"/>
                <w:numId w:val="28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Tirpiaisia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saugikliais;</w:t>
            </w:r>
          </w:p>
          <w:p w14:paraId="34C1CD36" w14:textId="440C5915" w:rsidR="009B6E50" w:rsidRPr="0078529D" w:rsidRDefault="00DA71E5" w:rsidP="00F735A3">
            <w:pPr>
              <w:pStyle w:val="ListParagraph"/>
              <w:numPr>
                <w:ilvl w:val="0"/>
                <w:numId w:val="28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utomatinia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jungikliais;</w:t>
            </w:r>
          </w:p>
          <w:p w14:paraId="42CECBF2" w14:textId="445A184E" w:rsidR="0002139B" w:rsidRPr="0078529D" w:rsidRDefault="00DA71E5" w:rsidP="00CA2745">
            <w:pPr>
              <w:pStyle w:val="ListParagraph"/>
              <w:numPr>
                <w:ilvl w:val="0"/>
                <w:numId w:val="28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A274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šiluminėm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CA274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relėmis.</w:t>
            </w:r>
          </w:p>
        </w:tc>
        <w:tc>
          <w:tcPr>
            <w:tcW w:w="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72E3A6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52060734" w14:textId="77777777" w:rsidTr="00CA2745">
        <w:tc>
          <w:tcPr>
            <w:tcW w:w="285" w:type="pct"/>
            <w:shd w:val="clear" w:color="auto" w:fill="auto"/>
            <w:vAlign w:val="center"/>
          </w:tcPr>
          <w:p w14:paraId="394B6B5A" w14:textId="5842672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1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622607" w14:textId="7CF49B9B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aip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pak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srov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stipr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grandinėje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padidin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art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tamp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tiek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pat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sumažin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varžą?</w:t>
            </w:r>
          </w:p>
          <w:p w14:paraId="59599536" w14:textId="7E993867" w:rsidR="009B6E50" w:rsidRPr="0078529D" w:rsidRDefault="00DA71E5" w:rsidP="00F735A3">
            <w:pPr>
              <w:pStyle w:val="ListParagraph"/>
              <w:numPr>
                <w:ilvl w:val="0"/>
                <w:numId w:val="29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art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padidės;</w:t>
            </w:r>
          </w:p>
          <w:p w14:paraId="5CBE1B12" w14:textId="40977626" w:rsidR="009B6E50" w:rsidRPr="0078529D" w:rsidRDefault="00DA71E5" w:rsidP="00F735A3">
            <w:pPr>
              <w:pStyle w:val="ListParagraph"/>
              <w:numPr>
                <w:ilvl w:val="0"/>
                <w:numId w:val="29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art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sumažės;</w:t>
            </w:r>
          </w:p>
          <w:p w14:paraId="0421754F" w14:textId="77777777" w:rsidR="009B6E50" w:rsidRPr="0078529D" w:rsidRDefault="00DA71E5" w:rsidP="00F735A3">
            <w:pPr>
              <w:pStyle w:val="ListParagraph"/>
              <w:numPr>
                <w:ilvl w:val="0"/>
                <w:numId w:val="29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nepakis.</w:t>
            </w:r>
          </w:p>
        </w:tc>
        <w:tc>
          <w:tcPr>
            <w:tcW w:w="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9DFD2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06A6E789" w14:textId="77777777" w:rsidTr="00CA2745">
        <w:tc>
          <w:tcPr>
            <w:tcW w:w="285" w:type="pct"/>
            <w:shd w:val="clear" w:color="auto" w:fill="auto"/>
            <w:vAlign w:val="center"/>
          </w:tcPr>
          <w:p w14:paraId="4C4F32A7" w14:textId="067C172B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2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570591" w14:textId="57A50534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Kokiu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prietaisu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matuojama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elektro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energijo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sunaudojimas?</w:t>
            </w:r>
          </w:p>
          <w:p w14:paraId="467D376F" w14:textId="13504FC7" w:rsidR="009B6E50" w:rsidRPr="0078529D" w:rsidRDefault="00DA71E5" w:rsidP="00F735A3">
            <w:pPr>
              <w:pStyle w:val="ListParagraph"/>
              <w:numPr>
                <w:ilvl w:val="0"/>
                <w:numId w:val="30"/>
              </w:numPr>
              <w:spacing w:after="0"/>
              <w:ind w:left="0" w:firstLine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energij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skaitikliu;</w:t>
            </w:r>
          </w:p>
          <w:p w14:paraId="4CC47A29" w14:textId="75DE06B5" w:rsidR="009B6E50" w:rsidRPr="0078529D" w:rsidRDefault="00DA71E5" w:rsidP="00F735A3">
            <w:pPr>
              <w:pStyle w:val="ListParagraph"/>
              <w:numPr>
                <w:ilvl w:val="0"/>
                <w:numId w:val="30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voltmetr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rb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mpermetru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;</w:t>
            </w:r>
          </w:p>
          <w:p w14:paraId="288F52C2" w14:textId="77777777" w:rsidR="009B6E50" w:rsidRPr="0078529D" w:rsidRDefault="00DA71E5" w:rsidP="00F735A3">
            <w:pPr>
              <w:pStyle w:val="ListParagraph"/>
              <w:numPr>
                <w:ilvl w:val="0"/>
                <w:numId w:val="30"/>
              </w:numPr>
              <w:spacing w:after="0"/>
              <w:ind w:left="0" w:firstLine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vatmetru.</w:t>
            </w:r>
          </w:p>
        </w:tc>
        <w:tc>
          <w:tcPr>
            <w:tcW w:w="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66AA7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3D4AF14F" w14:textId="77777777" w:rsidTr="00CA2745">
        <w:tc>
          <w:tcPr>
            <w:tcW w:w="285" w:type="pct"/>
            <w:shd w:val="clear" w:color="auto" w:fill="auto"/>
            <w:vAlign w:val="center"/>
          </w:tcPr>
          <w:p w14:paraId="4C0D24BF" w14:textId="6191717C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3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479325" w14:textId="12BF4E95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12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V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nuolatinė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įtampa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prijungta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prie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rezistoriaus</w:t>
            </w:r>
            <w:proofErr w:type="spellEnd"/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,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teka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0,2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A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srovė.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Kokia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rezistoriaus</w:t>
            </w:r>
            <w:proofErr w:type="spellEnd"/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varža?</w:t>
            </w:r>
          </w:p>
          <w:p w14:paraId="67E4D186" w14:textId="50A6557F" w:rsidR="009B6E50" w:rsidRPr="0078529D" w:rsidRDefault="00DA71E5" w:rsidP="00F735A3">
            <w:pPr>
              <w:pStyle w:val="ListParagraph"/>
              <w:numPr>
                <w:ilvl w:val="0"/>
                <w:numId w:val="31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2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Om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;</w:t>
            </w:r>
          </w:p>
          <w:p w14:paraId="5046EEC6" w14:textId="3DEDE6D1" w:rsidR="009B6E50" w:rsidRPr="0078529D" w:rsidRDefault="00DA71E5" w:rsidP="00F735A3">
            <w:pPr>
              <w:pStyle w:val="ListParagraph"/>
              <w:numPr>
                <w:ilvl w:val="0"/>
                <w:numId w:val="31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Om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;</w:t>
            </w:r>
          </w:p>
          <w:p w14:paraId="4C430DC0" w14:textId="652F65DF" w:rsidR="009B6E50" w:rsidRPr="0078529D" w:rsidRDefault="00DA71E5" w:rsidP="00F735A3">
            <w:pPr>
              <w:pStyle w:val="ListParagraph"/>
              <w:numPr>
                <w:ilvl w:val="0"/>
                <w:numId w:val="31"/>
              </w:numPr>
              <w:spacing w:after="0"/>
              <w:ind w:left="0" w:firstLine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Om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736733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119A4205" w14:textId="77777777" w:rsidTr="00CA2745">
        <w:tc>
          <w:tcPr>
            <w:tcW w:w="285" w:type="pct"/>
            <w:shd w:val="clear" w:color="auto" w:fill="auto"/>
            <w:vAlign w:val="center"/>
          </w:tcPr>
          <w:p w14:paraId="7F183F1C" w14:textId="23BB89F9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4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274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603A0616" w14:textId="6536F8AD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iški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ženkl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nt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tav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rietaiso?</w:t>
            </w:r>
          </w:p>
          <w:p w14:paraId="2D087001" w14:textId="17D8DCE5" w:rsidR="009B6E50" w:rsidRPr="0078529D" w:rsidRDefault="00D12B77" w:rsidP="00F735A3">
            <w:pPr>
              <w:pStyle w:val="ListParagraph"/>
              <w:numPr>
                <w:ilvl w:val="0"/>
                <w:numId w:val="32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roetaisas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</w:t>
            </w:r>
            <w:r w:rsidR="00DA71E5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ini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tuokliu;</w:t>
            </w:r>
          </w:p>
          <w:p w14:paraId="37BDB36D" w14:textId="39656C89" w:rsidR="009B6E50" w:rsidRPr="0078529D" w:rsidRDefault="00D12B77" w:rsidP="00F735A3">
            <w:pPr>
              <w:pStyle w:val="ListParagraph"/>
              <w:numPr>
                <w:ilvl w:val="0"/>
                <w:numId w:val="32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rietais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="00DA71E5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inamoelektriniu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tuokliu;</w:t>
            </w:r>
          </w:p>
          <w:p w14:paraId="03992701" w14:textId="19EBA32C" w:rsidR="009B6E50" w:rsidRPr="0078529D" w:rsidRDefault="00D12B77" w:rsidP="00F735A3">
            <w:pPr>
              <w:pStyle w:val="ListParagraph"/>
              <w:numPr>
                <w:ilvl w:val="0"/>
                <w:numId w:val="32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rietais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="00DA71E5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gnetoelektriniu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tuokliu.</w:t>
            </w:r>
          </w:p>
        </w:tc>
        <w:tc>
          <w:tcPr>
            <w:tcW w:w="10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7A1301" w14:textId="3BF1B23C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301E04FA" wp14:editId="0AB1A87D">
                  <wp:extent cx="495300" cy="485775"/>
                  <wp:effectExtent l="0" t="0" r="0" b="9525"/>
                  <wp:docPr id="11281" name="Рисунок 112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81" name="Рисунок 11281"/>
                          <pic:cNvPicPr>
                            <a:picLocks noChangeAspect="1"/>
                          </pic:cNvPicPr>
                        </pic:nvPicPr>
                        <pic:blipFill>
                          <a:blip r:embed="rId1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F2559F">
              <w:rPr>
                <w:rStyle w:val="CommentReference"/>
                <w:rFonts w:ascii="Times New Roman" w:hAnsi="Times New Roman"/>
              </w:rPr>
              <w:t xml:space="preserve"> </w:t>
            </w:r>
          </w:p>
        </w:tc>
        <w:tc>
          <w:tcPr>
            <w:tcW w:w="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37C555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78E22349" w14:textId="77777777" w:rsidTr="00CA2745">
        <w:tc>
          <w:tcPr>
            <w:tcW w:w="285" w:type="pct"/>
            <w:shd w:val="clear" w:color="auto" w:fill="auto"/>
            <w:vAlign w:val="center"/>
          </w:tcPr>
          <w:p w14:paraId="65E3821F" w14:textId="6CA8ECD2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5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03C3F7" w14:textId="03C39ED4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Įrašykite: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srovė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matuoklio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varža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yra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........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,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todėl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prijungu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jį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prie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šaltinio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gnybtų,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apvija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sudegtų.</w:t>
            </w:r>
          </w:p>
          <w:p w14:paraId="7F81B95D" w14:textId="547FCE86" w:rsidR="009B6E50" w:rsidRPr="0078529D" w:rsidRDefault="00DA71E5" w:rsidP="00F735A3">
            <w:pPr>
              <w:pStyle w:val="ListParagraph"/>
              <w:numPr>
                <w:ilvl w:val="0"/>
                <w:numId w:val="33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Lab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maža;</w:t>
            </w:r>
          </w:p>
          <w:p w14:paraId="2EB10E6F" w14:textId="41B70A03" w:rsidR="009B6E50" w:rsidRPr="0078529D" w:rsidRDefault="00DA71E5" w:rsidP="00F735A3">
            <w:pPr>
              <w:pStyle w:val="ListParagraph"/>
              <w:numPr>
                <w:ilvl w:val="0"/>
                <w:numId w:val="33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lab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didelė;</w:t>
            </w:r>
          </w:p>
          <w:p w14:paraId="598396A8" w14:textId="30904670" w:rsidR="009B6E50" w:rsidRPr="0078529D" w:rsidRDefault="00DA71E5" w:rsidP="00F735A3">
            <w:pPr>
              <w:pStyle w:val="ListParagraph"/>
              <w:numPr>
                <w:ilvl w:val="0"/>
                <w:numId w:val="33"/>
              </w:numPr>
              <w:spacing w:after="0"/>
              <w:ind w:left="0" w:firstLine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Om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ik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Om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379F2C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3190301D" w14:textId="77777777" w:rsidTr="00CA2745">
        <w:tc>
          <w:tcPr>
            <w:tcW w:w="285" w:type="pct"/>
            <w:shd w:val="clear" w:color="auto" w:fill="auto"/>
            <w:vAlign w:val="center"/>
          </w:tcPr>
          <w:p w14:paraId="1670B297" w14:textId="27922C8D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6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800320" w14:textId="1B85EE8B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Matuojant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varžą,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schemo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maitinima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būtinai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turi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būti:</w:t>
            </w:r>
          </w:p>
          <w:p w14:paraId="5604CC46" w14:textId="77777777" w:rsidR="009B6E50" w:rsidRPr="0078529D" w:rsidRDefault="00DA71E5" w:rsidP="00F735A3">
            <w:pPr>
              <w:pStyle w:val="ListParagraph"/>
              <w:numPr>
                <w:ilvl w:val="0"/>
                <w:numId w:val="34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Padidintas;</w:t>
            </w:r>
          </w:p>
          <w:p w14:paraId="111D77C5" w14:textId="77777777" w:rsidR="009B6E50" w:rsidRPr="0078529D" w:rsidRDefault="00DA71E5" w:rsidP="00F735A3">
            <w:pPr>
              <w:pStyle w:val="ListParagraph"/>
              <w:numPr>
                <w:ilvl w:val="0"/>
                <w:numId w:val="34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jungtas;</w:t>
            </w:r>
          </w:p>
          <w:p w14:paraId="328867FB" w14:textId="77777777" w:rsidR="009B6E50" w:rsidRPr="0078529D" w:rsidRDefault="00DA71E5" w:rsidP="00F735A3">
            <w:pPr>
              <w:pStyle w:val="ListParagraph"/>
              <w:numPr>
                <w:ilvl w:val="0"/>
                <w:numId w:val="34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tjungtas.</w:t>
            </w:r>
          </w:p>
        </w:tc>
        <w:tc>
          <w:tcPr>
            <w:tcW w:w="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09D07E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4A22ED81" w14:textId="77777777" w:rsidTr="00CA2745">
        <w:tc>
          <w:tcPr>
            <w:tcW w:w="285" w:type="pct"/>
            <w:shd w:val="clear" w:color="auto" w:fill="auto"/>
            <w:vAlign w:val="center"/>
          </w:tcPr>
          <w:p w14:paraId="0392A72C" w14:textId="2DC3E53B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7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shd w:val="clear" w:color="auto" w:fill="auto"/>
          </w:tcPr>
          <w:p w14:paraId="2C240646" w14:textId="72B739D9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Kok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pagrindin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parametr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lemi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laid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srovė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gysl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skerspjūv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="008C1330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plot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parinkimą?</w:t>
            </w:r>
          </w:p>
          <w:p w14:paraId="7D11633F" w14:textId="1B5190EB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35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Leistinoji</w:t>
            </w:r>
            <w:proofErr w:type="spellEnd"/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temperatūra;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ab/>
            </w:r>
          </w:p>
          <w:p w14:paraId="1F197474" w14:textId="32AB6881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35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leistinoji</w:t>
            </w:r>
            <w:proofErr w:type="spellEnd"/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varža;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ab/>
            </w:r>
          </w:p>
          <w:p w14:paraId="2E9556B1" w14:textId="28F7E9D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35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lastRenderedPageBreak/>
              <w:t>leistinoji</w:t>
            </w:r>
            <w:proofErr w:type="spellEnd"/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srovė.</w:t>
            </w:r>
          </w:p>
        </w:tc>
        <w:tc>
          <w:tcPr>
            <w:tcW w:w="970" w:type="pct"/>
            <w:shd w:val="clear" w:color="auto" w:fill="auto"/>
            <w:vAlign w:val="center"/>
          </w:tcPr>
          <w:p w14:paraId="322B81E5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3E9D2F49" w14:textId="77777777" w:rsidTr="00CA2745">
        <w:tc>
          <w:tcPr>
            <w:tcW w:w="285" w:type="pct"/>
            <w:shd w:val="clear" w:color="auto" w:fill="auto"/>
            <w:vAlign w:val="center"/>
          </w:tcPr>
          <w:p w14:paraId="38FE5A5C" w14:textId="4F3DD143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8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shd w:val="clear" w:color="auto" w:fill="auto"/>
          </w:tcPr>
          <w:p w14:paraId="10DD55DD" w14:textId="01580689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Kaip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vadinam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medžiagos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kuri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ger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praleidži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srovę?</w:t>
            </w:r>
          </w:p>
          <w:p w14:paraId="1633BBFB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36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Izoliatoriai;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ab/>
            </w:r>
          </w:p>
          <w:p w14:paraId="59BF449A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36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laidininkai;</w:t>
            </w:r>
          </w:p>
          <w:p w14:paraId="19B7BF89" w14:textId="77777777" w:rsidR="009B6E50" w:rsidRPr="0078529D" w:rsidRDefault="00DA71E5" w:rsidP="00F735A3">
            <w:pPr>
              <w:pStyle w:val="ListParagraph"/>
              <w:numPr>
                <w:ilvl w:val="0"/>
                <w:numId w:val="36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dielektrikai.</w:t>
            </w:r>
          </w:p>
        </w:tc>
        <w:tc>
          <w:tcPr>
            <w:tcW w:w="970" w:type="pct"/>
            <w:shd w:val="clear" w:color="auto" w:fill="auto"/>
            <w:vAlign w:val="center"/>
          </w:tcPr>
          <w:p w14:paraId="393B9A5A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6C19A46D" w14:textId="77777777" w:rsidTr="00CA2745">
        <w:tc>
          <w:tcPr>
            <w:tcW w:w="285" w:type="pct"/>
            <w:shd w:val="clear" w:color="auto" w:fill="auto"/>
            <w:vAlign w:val="center"/>
          </w:tcPr>
          <w:p w14:paraId="2F2BCD07" w14:textId="1191E676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9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shd w:val="clear" w:color="auto" w:fill="auto"/>
          </w:tcPr>
          <w:p w14:paraId="3E65404A" w14:textId="7237D6A8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Kaip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tur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bū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pažymė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apsaugin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įžem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laidininkai?</w:t>
            </w:r>
          </w:p>
          <w:p w14:paraId="4D6019F1" w14:textId="4128608A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37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Gelton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žali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spalva;</w:t>
            </w:r>
          </w:p>
          <w:p w14:paraId="7AD02231" w14:textId="26EF0156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37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raudon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spalva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skersinėm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juostomis;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ab/>
            </w:r>
          </w:p>
          <w:p w14:paraId="1DBCA45E" w14:textId="08BCF63D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37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mėlyn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spalva.</w:t>
            </w:r>
          </w:p>
        </w:tc>
        <w:tc>
          <w:tcPr>
            <w:tcW w:w="970" w:type="pct"/>
            <w:shd w:val="clear" w:color="auto" w:fill="auto"/>
            <w:vAlign w:val="center"/>
          </w:tcPr>
          <w:p w14:paraId="68FA79A5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6148347F" w14:textId="77777777" w:rsidTr="00CA2745">
        <w:tc>
          <w:tcPr>
            <w:tcW w:w="285" w:type="pct"/>
            <w:shd w:val="clear" w:color="auto" w:fill="auto"/>
            <w:vAlign w:val="center"/>
          </w:tcPr>
          <w:p w14:paraId="2EC5E29C" w14:textId="2542FEA8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0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2744" w:type="pct"/>
            <w:gridSpan w:val="2"/>
            <w:tcBorders>
              <w:right w:val="nil"/>
            </w:tcBorders>
            <w:shd w:val="clear" w:color="auto" w:fill="auto"/>
          </w:tcPr>
          <w:p w14:paraId="78933BA2" w14:textId="166CD1BD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imbo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ikšmė:</w:t>
            </w:r>
          </w:p>
          <w:p w14:paraId="4363A233" w14:textId="6F8663CD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38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jungiamas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ygtukas;</w:t>
            </w:r>
          </w:p>
          <w:p w14:paraId="60524B2D" w14:textId="29001348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38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ntaktoriaus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uždar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ntaktas;</w:t>
            </w:r>
          </w:p>
          <w:p w14:paraId="501AF695" w14:textId="25D883ED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38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ormali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tvir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ntakt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kritai.</w:t>
            </w:r>
          </w:p>
        </w:tc>
        <w:tc>
          <w:tcPr>
            <w:tcW w:w="1001" w:type="pct"/>
            <w:tcBorders>
              <w:left w:val="nil"/>
            </w:tcBorders>
            <w:shd w:val="clear" w:color="auto" w:fill="auto"/>
            <w:vAlign w:val="center"/>
          </w:tcPr>
          <w:p w14:paraId="357287EC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5C9989B1" wp14:editId="094433AE">
                  <wp:extent cx="361950" cy="571500"/>
                  <wp:effectExtent l="0" t="0" r="0" b="0"/>
                  <wp:docPr id="44056" name="Рисунок 440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56" name="Рисунок 440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195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70" w:type="pct"/>
            <w:shd w:val="clear" w:color="auto" w:fill="auto"/>
            <w:vAlign w:val="center"/>
          </w:tcPr>
          <w:p w14:paraId="05D541C1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21E93519" w14:textId="77777777" w:rsidTr="00CA2745">
        <w:trPr>
          <w:trHeight w:val="903"/>
        </w:trPr>
        <w:tc>
          <w:tcPr>
            <w:tcW w:w="285" w:type="pct"/>
            <w:shd w:val="clear" w:color="auto" w:fill="auto"/>
            <w:vAlign w:val="center"/>
          </w:tcPr>
          <w:p w14:paraId="2A12CC7F" w14:textId="163038F1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1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2744" w:type="pct"/>
            <w:gridSpan w:val="2"/>
            <w:tcBorders>
              <w:right w:val="nil"/>
            </w:tcBorders>
            <w:shd w:val="clear" w:color="auto" w:fill="auto"/>
          </w:tcPr>
          <w:p w14:paraId="2E3BEE3E" w14:textId="740D4677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imbo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ikšmė</w:t>
            </w:r>
          </w:p>
          <w:p w14:paraId="4C2F8CA6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39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tuvas;</w:t>
            </w:r>
          </w:p>
          <w:p w14:paraId="5733AB1F" w14:textId="29C47C3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39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magnetin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itė;</w:t>
            </w:r>
          </w:p>
          <w:p w14:paraId="7438B6E6" w14:textId="1CA0C1FB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39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šilumin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l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ait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mentas.</w:t>
            </w:r>
          </w:p>
        </w:tc>
        <w:tc>
          <w:tcPr>
            <w:tcW w:w="1001" w:type="pct"/>
            <w:tcBorders>
              <w:left w:val="nil"/>
            </w:tcBorders>
            <w:shd w:val="clear" w:color="auto" w:fill="auto"/>
            <w:vAlign w:val="center"/>
          </w:tcPr>
          <w:p w14:paraId="3ECD9250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187F4EAA" wp14:editId="66F988ED">
                  <wp:extent cx="504825" cy="419100"/>
                  <wp:effectExtent l="0" t="0" r="0" b="0"/>
                  <wp:docPr id="44057" name="Рисунок 440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57" name="Рисунок 440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" t="13637" r="1851" b="1969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825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70" w:type="pct"/>
            <w:shd w:val="clear" w:color="auto" w:fill="auto"/>
            <w:vAlign w:val="center"/>
          </w:tcPr>
          <w:p w14:paraId="6F72CB2B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031FCC56" w14:textId="77777777" w:rsidTr="00CA2745">
        <w:tc>
          <w:tcPr>
            <w:tcW w:w="285" w:type="pct"/>
            <w:shd w:val="clear" w:color="auto" w:fill="auto"/>
            <w:vAlign w:val="center"/>
          </w:tcPr>
          <w:p w14:paraId="0AA6B8F5" w14:textId="53053B15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2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shd w:val="clear" w:color="auto" w:fill="auto"/>
          </w:tcPr>
          <w:p w14:paraId="39123D4F" w14:textId="65EC86DA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k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yr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ifaz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abe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ysl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palv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iliškumas?</w:t>
            </w:r>
          </w:p>
          <w:p w14:paraId="0BC6E348" w14:textId="53B211B1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0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oda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ėlyna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ud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ilka;</w:t>
            </w:r>
          </w:p>
          <w:p w14:paraId="680A03FD" w14:textId="4D66401B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0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elton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žalia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ėlyna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uda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od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ilka;</w:t>
            </w:r>
          </w:p>
          <w:p w14:paraId="63480203" w14:textId="65D909DB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0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audona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ėlyna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uda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oda.</w:t>
            </w:r>
          </w:p>
        </w:tc>
        <w:tc>
          <w:tcPr>
            <w:tcW w:w="970" w:type="pct"/>
            <w:shd w:val="clear" w:color="auto" w:fill="auto"/>
            <w:vAlign w:val="center"/>
          </w:tcPr>
          <w:p w14:paraId="5C8205A7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611EF3D2" w14:textId="77777777" w:rsidTr="00CA2745">
        <w:tc>
          <w:tcPr>
            <w:tcW w:w="285" w:type="pct"/>
            <w:shd w:val="clear" w:color="auto" w:fill="auto"/>
            <w:vAlign w:val="center"/>
          </w:tcPr>
          <w:p w14:paraId="75EEAB99" w14:textId="0AB8840D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3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shd w:val="clear" w:color="auto" w:fill="auto"/>
          </w:tcPr>
          <w:p w14:paraId="6039FACD" w14:textId="0B163E3E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ūtin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sitikin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tlik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it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inkl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rieš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tuojant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zoliacij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žą?</w:t>
            </w:r>
          </w:p>
          <w:p w14:paraId="2B5782BC" w14:textId="6BCE5F4D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1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tikrinti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tjungt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mp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tuojam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objektas;</w:t>
            </w:r>
          </w:p>
          <w:p w14:paraId="573F2E3A" w14:textId="485C1564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1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eg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emput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š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biej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usi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jungt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inij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itinim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ent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š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en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usės;</w:t>
            </w:r>
          </w:p>
          <w:p w14:paraId="2DDD4F4C" w14:textId="63025E26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1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eising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od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rietaisas.</w:t>
            </w:r>
          </w:p>
        </w:tc>
        <w:tc>
          <w:tcPr>
            <w:tcW w:w="970" w:type="pct"/>
            <w:shd w:val="clear" w:color="auto" w:fill="auto"/>
            <w:vAlign w:val="center"/>
          </w:tcPr>
          <w:p w14:paraId="1E37E37D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3A3AE14C" w14:textId="77777777" w:rsidTr="00CA2745">
        <w:tc>
          <w:tcPr>
            <w:tcW w:w="285" w:type="pct"/>
            <w:shd w:val="clear" w:color="auto" w:fill="auto"/>
            <w:vAlign w:val="center"/>
          </w:tcPr>
          <w:p w14:paraId="7B7CAF14" w14:textId="63AE9E05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4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shd w:val="clear" w:color="auto" w:fill="auto"/>
          </w:tcPr>
          <w:p w14:paraId="795592C4" w14:textId="7BF436DD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ur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š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ši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tavim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tliekam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egaommetru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?</w:t>
            </w:r>
          </w:p>
          <w:p w14:paraId="62EC56D2" w14:textId="32183BAD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2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ereinamųj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ntakt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ž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tavimai;</w:t>
            </w:r>
          </w:p>
          <w:p w14:paraId="1FCBAC9A" w14:textId="73709E0F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2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mp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tavimai;</w:t>
            </w:r>
          </w:p>
          <w:p w14:paraId="63A96284" w14:textId="59278244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2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zoliacij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ž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tavimai.</w:t>
            </w:r>
          </w:p>
        </w:tc>
        <w:tc>
          <w:tcPr>
            <w:tcW w:w="970" w:type="pct"/>
            <w:shd w:val="clear" w:color="auto" w:fill="auto"/>
            <w:vAlign w:val="center"/>
          </w:tcPr>
          <w:p w14:paraId="7435423C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09028872" w14:textId="77777777" w:rsidTr="00CA2745">
        <w:tc>
          <w:tcPr>
            <w:tcW w:w="285" w:type="pct"/>
            <w:shd w:val="clear" w:color="auto" w:fill="auto"/>
            <w:vAlign w:val="center"/>
          </w:tcPr>
          <w:p w14:paraId="7FE1F0DB" w14:textId="3CF1019B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5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shd w:val="clear" w:color="auto" w:fill="auto"/>
          </w:tcPr>
          <w:p w14:paraId="19E1F001" w14:textId="6BC1CC18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u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sim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oltmetrą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orėdam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šmatuo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emput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mpą?</w:t>
            </w:r>
          </w:p>
          <w:p w14:paraId="0BC12651" w14:textId="4844E239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3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etoj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klio;</w:t>
            </w:r>
          </w:p>
          <w:p w14:paraId="0BE79DA3" w14:textId="5812D6FC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3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sekli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kliui;</w:t>
            </w:r>
          </w:p>
          <w:p w14:paraId="4F973022" w14:textId="369897B0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3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nt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emput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ntaktų.</w:t>
            </w:r>
          </w:p>
        </w:tc>
        <w:tc>
          <w:tcPr>
            <w:tcW w:w="970" w:type="pct"/>
            <w:shd w:val="clear" w:color="auto" w:fill="auto"/>
            <w:vAlign w:val="center"/>
          </w:tcPr>
          <w:p w14:paraId="761E71D9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CA2745" w:rsidRPr="0078529D" w14:paraId="4AF5394A" w14:textId="77777777" w:rsidTr="00CA2745">
        <w:tc>
          <w:tcPr>
            <w:tcW w:w="285" w:type="pct"/>
            <w:shd w:val="clear" w:color="auto" w:fill="auto"/>
            <w:vAlign w:val="center"/>
          </w:tcPr>
          <w:p w14:paraId="41394592" w14:textId="04D75E58" w:rsidR="00CA2745" w:rsidRPr="0078529D" w:rsidRDefault="00CA274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6.</w:t>
            </w:r>
          </w:p>
        </w:tc>
        <w:tc>
          <w:tcPr>
            <w:tcW w:w="2744" w:type="pct"/>
            <w:gridSpan w:val="2"/>
            <w:tcBorders>
              <w:right w:val="nil"/>
            </w:tcBorders>
            <w:shd w:val="clear" w:color="auto" w:fill="auto"/>
          </w:tcPr>
          <w:p w14:paraId="44F2E47C" w14:textId="075DED16" w:rsidR="00CA2745" w:rsidRPr="0078529D" w:rsidRDefault="00CA2745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ki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skirtie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ū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š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das?</w:t>
            </w:r>
          </w:p>
          <w:p w14:paraId="0CE01DA9" w14:textId="390E31E4" w:rsidR="00CA2745" w:rsidRDefault="00CA2745" w:rsidP="00F735A3">
            <w:pPr>
              <w:pStyle w:val="ListParagraph"/>
              <w:widowControl w:val="0"/>
              <w:numPr>
                <w:ilvl w:val="0"/>
                <w:numId w:val="44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faz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dininkas;</w:t>
            </w:r>
          </w:p>
          <w:p w14:paraId="50648387" w14:textId="5FEC7487" w:rsidR="00CA2745" w:rsidRPr="0078529D" w:rsidRDefault="00CA2745" w:rsidP="00CA2745">
            <w:pPr>
              <w:pStyle w:val="ListParagraph"/>
              <w:widowControl w:val="0"/>
              <w:numPr>
                <w:ilvl w:val="0"/>
                <w:numId w:val="44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arbin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dininkas;</w:t>
            </w:r>
          </w:p>
          <w:p w14:paraId="0B86B98E" w14:textId="23CD54B9" w:rsidR="00CA2745" w:rsidRPr="0078529D" w:rsidRDefault="00CA2745" w:rsidP="00F735A3">
            <w:pPr>
              <w:pStyle w:val="ListParagraph"/>
              <w:widowControl w:val="0"/>
              <w:numPr>
                <w:ilvl w:val="0"/>
                <w:numId w:val="44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in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žem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rb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nul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dininkas.</w:t>
            </w:r>
          </w:p>
        </w:tc>
        <w:tc>
          <w:tcPr>
            <w:tcW w:w="1001" w:type="pct"/>
            <w:tcBorders>
              <w:left w:val="nil"/>
            </w:tcBorders>
            <w:shd w:val="clear" w:color="auto" w:fill="auto"/>
          </w:tcPr>
          <w:p w14:paraId="769926AE" w14:textId="37DA4B45" w:rsidR="00CA2745" w:rsidRPr="0078529D" w:rsidRDefault="00CA2745" w:rsidP="00CA2745">
            <w:pPr>
              <w:pStyle w:val="ListParagraph"/>
              <w:widowControl w:val="0"/>
              <w:spacing w:after="0"/>
              <w:ind w:left="0"/>
              <w:jc w:val="center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0E06DCA5" wp14:editId="79DE539B">
                  <wp:extent cx="721995" cy="856615"/>
                  <wp:effectExtent l="0" t="0" r="1905" b="635"/>
                  <wp:docPr id="11282" name="Рисунок 112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82" name="Рисунок 11282"/>
                          <pic:cNvPicPr>
                            <a:picLocks noChangeAspect="1"/>
                          </pic:cNvPicPr>
                        </pic:nvPicPr>
                        <pic:blipFill>
                          <a:blip r:embed="rId1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" r="4138" b="23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1995" cy="85661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70" w:type="pct"/>
            <w:shd w:val="clear" w:color="auto" w:fill="auto"/>
            <w:vAlign w:val="center"/>
          </w:tcPr>
          <w:p w14:paraId="6C6DCA42" w14:textId="77777777" w:rsidR="00CA2745" w:rsidRPr="0078529D" w:rsidRDefault="00CA274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70C6D66B" w14:textId="77777777" w:rsidTr="00CA2745">
        <w:tc>
          <w:tcPr>
            <w:tcW w:w="285" w:type="pct"/>
            <w:shd w:val="clear" w:color="auto" w:fill="auto"/>
            <w:vAlign w:val="center"/>
          </w:tcPr>
          <w:p w14:paraId="3CA3BAB4" w14:textId="554B10F0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7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2744" w:type="pct"/>
            <w:gridSpan w:val="2"/>
            <w:tcBorders>
              <w:right w:val="nil"/>
            </w:tcBorders>
            <w:shd w:val="clear" w:color="auto" w:fill="auto"/>
          </w:tcPr>
          <w:p w14:paraId="703E57AA" w14:textId="1179356E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kiem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dininkam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jung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audojam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oki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nybtai?</w:t>
            </w:r>
          </w:p>
          <w:p w14:paraId="22B61184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5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niams;</w:t>
            </w:r>
          </w:p>
          <w:p w14:paraId="3DCAB910" w14:textId="1B4DE49C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5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nkstiem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onolitiniams;</w:t>
            </w:r>
          </w:p>
          <w:p w14:paraId="252A78ED" w14:textId="62426D36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5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ik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nkstiems.</w:t>
            </w:r>
          </w:p>
        </w:tc>
        <w:tc>
          <w:tcPr>
            <w:tcW w:w="1001" w:type="pct"/>
            <w:tcBorders>
              <w:left w:val="nil"/>
            </w:tcBorders>
            <w:shd w:val="clear" w:color="auto" w:fill="auto"/>
            <w:vAlign w:val="center"/>
          </w:tcPr>
          <w:p w14:paraId="696DD4F7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3CAF7B2F" wp14:editId="331586BA">
                  <wp:extent cx="734695" cy="716915"/>
                  <wp:effectExtent l="0" t="0" r="8255" b="6985"/>
                  <wp:docPr id="44058" name="image17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58" name="image17.jpeg"/>
                          <pic:cNvPicPr>
                            <a:picLocks noChangeAspect="1"/>
                          </pic:cNvPicPr>
                        </pic:nvPicPr>
                        <pic:blipFill>
                          <a:blip r:embed="rId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35115" r="790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0629" cy="72319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70" w:type="pct"/>
            <w:shd w:val="clear" w:color="auto" w:fill="auto"/>
            <w:vAlign w:val="center"/>
          </w:tcPr>
          <w:p w14:paraId="359002C4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316EFF93" w14:textId="77777777" w:rsidTr="00CA2745">
        <w:tc>
          <w:tcPr>
            <w:tcW w:w="285" w:type="pct"/>
            <w:shd w:val="clear" w:color="auto" w:fill="auto"/>
            <w:vAlign w:val="center"/>
          </w:tcPr>
          <w:p w14:paraId="171CB013" w14:textId="3BD59F2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8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2744" w:type="pct"/>
            <w:gridSpan w:val="2"/>
            <w:tcBorders>
              <w:right w:val="nil"/>
            </w:tcBorders>
            <w:shd w:val="clear" w:color="auto" w:fill="auto"/>
          </w:tcPr>
          <w:p w14:paraId="429B7D47" w14:textId="3CA9CEA4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m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vaizduot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nybt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jung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liumininį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d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niu?</w:t>
            </w:r>
          </w:p>
          <w:p w14:paraId="6221E55B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6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ma;</w:t>
            </w:r>
          </w:p>
          <w:p w14:paraId="4968C8B9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6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eleidžiama;</w:t>
            </w:r>
          </w:p>
          <w:p w14:paraId="53E933ED" w14:textId="5043171D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6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lastRenderedPageBreak/>
              <w:t>leidžiama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e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d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en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it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zoliuoti.</w:t>
            </w:r>
          </w:p>
        </w:tc>
        <w:tc>
          <w:tcPr>
            <w:tcW w:w="1001" w:type="pct"/>
            <w:tcBorders>
              <w:left w:val="nil"/>
            </w:tcBorders>
            <w:shd w:val="clear" w:color="auto" w:fill="auto"/>
            <w:vAlign w:val="center"/>
          </w:tcPr>
          <w:p w14:paraId="3479F951" w14:textId="05C69F68" w:rsidR="009B6E50" w:rsidRPr="0078529D" w:rsidRDefault="00DA71E5" w:rsidP="00CA2745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lastRenderedPageBreak/>
              <w:drawing>
                <wp:inline distT="0" distB="0" distL="0" distR="0" wp14:anchorId="5BDE6071" wp14:editId="3D2D050A">
                  <wp:extent cx="1003300" cy="838200"/>
                  <wp:effectExtent l="0" t="0" r="6350" b="0"/>
                  <wp:docPr id="11284" name="Рисунок 112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84" name="Рисунок 11284"/>
                          <pic:cNvPicPr>
                            <a:picLocks noChangeAspect="1"/>
                          </pic:cNvPicPr>
                        </pic:nvPicPr>
                        <pic:blipFill>
                          <a:blip r:embed="rId1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3300" cy="838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70" w:type="pct"/>
            <w:shd w:val="clear" w:color="auto" w:fill="auto"/>
            <w:vAlign w:val="center"/>
          </w:tcPr>
          <w:p w14:paraId="465E79AF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2FB14911" w14:textId="77777777" w:rsidTr="00CA2745">
        <w:tc>
          <w:tcPr>
            <w:tcW w:w="285" w:type="pct"/>
            <w:shd w:val="clear" w:color="auto" w:fill="auto"/>
            <w:vAlign w:val="center"/>
          </w:tcPr>
          <w:p w14:paraId="0A4F6B72" w14:textId="0D477E74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9</w:t>
            </w:r>
            <w:r w:rsidR="001A4D57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3745" w:type="pct"/>
            <w:gridSpan w:val="3"/>
            <w:shd w:val="clear" w:color="auto" w:fill="auto"/>
          </w:tcPr>
          <w:p w14:paraId="23D99B01" w14:textId="1472FB4F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augikl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:</w:t>
            </w:r>
          </w:p>
          <w:p w14:paraId="6E1C3DBE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7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mo;</w:t>
            </w:r>
          </w:p>
          <w:p w14:paraId="4C798DB2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7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emperatūros;</w:t>
            </w:r>
          </w:p>
          <w:p w14:paraId="6E3DC040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47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ršsrovių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970" w:type="pct"/>
            <w:shd w:val="clear" w:color="auto" w:fill="auto"/>
            <w:vAlign w:val="center"/>
          </w:tcPr>
          <w:p w14:paraId="5205483E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CA2745" w:rsidRPr="0078529D" w14:paraId="26DA6B6C" w14:textId="77777777" w:rsidTr="00CA2745">
        <w:tc>
          <w:tcPr>
            <w:tcW w:w="285" w:type="pct"/>
            <w:shd w:val="clear" w:color="auto" w:fill="auto"/>
            <w:vAlign w:val="center"/>
          </w:tcPr>
          <w:p w14:paraId="3F4CE326" w14:textId="0ACACF1B" w:rsidR="00CA2745" w:rsidRPr="0078529D" w:rsidRDefault="00CA274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30.</w:t>
            </w:r>
          </w:p>
        </w:tc>
        <w:tc>
          <w:tcPr>
            <w:tcW w:w="2687" w:type="pct"/>
            <w:tcBorders>
              <w:right w:val="nil"/>
            </w:tcBorders>
            <w:shd w:val="clear" w:color="auto" w:fill="auto"/>
          </w:tcPr>
          <w:p w14:paraId="03A8E8DF" w14:textId="5A8FA29F" w:rsidR="00CA2745" w:rsidRPr="0078529D" w:rsidRDefault="00CA2745" w:rsidP="00CA2745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Užraš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,,100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”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nt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augik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rpus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val="en-US" w:eastAsia="lt-LT"/>
              </w:rPr>
              <w:t>-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val="en-US"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ai:</w:t>
            </w:r>
          </w:p>
          <w:p w14:paraId="01FA7148" w14:textId="6C1D7545" w:rsidR="00CA2745" w:rsidRPr="0078529D" w:rsidRDefault="00CA2745" w:rsidP="00CA2745">
            <w:pPr>
              <w:pStyle w:val="ListParagraph"/>
              <w:widowControl w:val="0"/>
              <w:numPr>
                <w:ilvl w:val="0"/>
                <w:numId w:val="48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augik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autrumas;</w:t>
            </w:r>
          </w:p>
          <w:p w14:paraId="7FD88875" w14:textId="7C0597D5" w:rsidR="00CA2745" w:rsidRPr="0078529D" w:rsidRDefault="00CA2745" w:rsidP="00CA2745">
            <w:pPr>
              <w:pStyle w:val="ListParagraph"/>
              <w:widowControl w:val="0"/>
              <w:numPr>
                <w:ilvl w:val="0"/>
                <w:numId w:val="48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augik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erkrov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;</w:t>
            </w:r>
          </w:p>
          <w:p w14:paraId="52B6901E" w14:textId="28571B77" w:rsidR="00CA2745" w:rsidRPr="0078529D" w:rsidRDefault="00CA2745" w:rsidP="00CA2745">
            <w:pPr>
              <w:pStyle w:val="ListParagraph"/>
              <w:widowControl w:val="0"/>
              <w:numPr>
                <w:ilvl w:val="0"/>
                <w:numId w:val="48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augik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umpoj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.</w:t>
            </w:r>
          </w:p>
        </w:tc>
        <w:tc>
          <w:tcPr>
            <w:tcW w:w="1058" w:type="pct"/>
            <w:gridSpan w:val="2"/>
            <w:tcBorders>
              <w:left w:val="nil"/>
            </w:tcBorders>
            <w:shd w:val="clear" w:color="auto" w:fill="auto"/>
          </w:tcPr>
          <w:p w14:paraId="4B367338" w14:textId="6D64C77E" w:rsidR="00CA2745" w:rsidRPr="0078529D" w:rsidRDefault="00CA2745" w:rsidP="00CA2745">
            <w:pPr>
              <w:pStyle w:val="ListParagraph"/>
              <w:widowControl w:val="0"/>
              <w:spacing w:after="0"/>
              <w:ind w:left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3017183F" wp14:editId="25F85B51">
                  <wp:extent cx="1057275" cy="742950"/>
                  <wp:effectExtent l="0" t="0" r="9525" b="0"/>
                  <wp:docPr id="11285" name="Рисунок 112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85" name="Рисунок 11285"/>
                          <pic:cNvPicPr>
                            <a:picLocks noChangeAspect="1"/>
                          </pic:cNvPicPr>
                        </pic:nvPicPr>
                        <pic:blipFill>
                          <a:blip r:embed="rId1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351" r="162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7275" cy="7429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70" w:type="pct"/>
            <w:shd w:val="clear" w:color="auto" w:fill="auto"/>
            <w:vAlign w:val="center"/>
          </w:tcPr>
          <w:p w14:paraId="02EF0689" w14:textId="46203D3E" w:rsidR="00CA2745" w:rsidRPr="0078529D" w:rsidRDefault="00CA2745" w:rsidP="00CA2745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</w:tbl>
    <w:p w14:paraId="2457C3D0" w14:textId="77777777" w:rsidR="009B6E50" w:rsidRPr="0078529D" w:rsidRDefault="009B6E50" w:rsidP="00F735A3">
      <w:pPr>
        <w:spacing w:after="0"/>
        <w:rPr>
          <w:rFonts w:ascii="Times New Roman" w:hAnsi="Times New Roman"/>
          <w:sz w:val="24"/>
          <w:szCs w:val="28"/>
          <w:lang w:eastAsia="lt-LT"/>
        </w:rPr>
      </w:pPr>
    </w:p>
    <w:p w14:paraId="55FFC82B" w14:textId="5B116B9E" w:rsidR="009B6E50" w:rsidRPr="0078529D" w:rsidRDefault="00DA71E5" w:rsidP="00F735A3">
      <w:pPr>
        <w:spacing w:after="0"/>
        <w:jc w:val="center"/>
        <w:rPr>
          <w:rFonts w:ascii="Times New Roman" w:hAnsi="Times New Roman"/>
          <w:b/>
          <w:sz w:val="28"/>
          <w:szCs w:val="28"/>
          <w:highlight w:val="yellow"/>
          <w:lang w:eastAsia="lt-LT"/>
        </w:rPr>
      </w:pPr>
      <w:r w:rsidRPr="0078529D">
        <w:rPr>
          <w:rFonts w:ascii="Times New Roman" w:hAnsi="Times New Roman"/>
          <w:b/>
          <w:sz w:val="28"/>
          <w:szCs w:val="28"/>
          <w:lang w:eastAsia="lt-LT"/>
        </w:rPr>
        <w:br w:type="page"/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lastRenderedPageBreak/>
        <w:t>Moduli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„Žemosi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tamp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jėg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elektr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renginių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surinkimas“</w:t>
      </w:r>
    </w:p>
    <w:p w14:paraId="50AF1002" w14:textId="77777777" w:rsidR="009B6E50" w:rsidRPr="0078529D" w:rsidRDefault="009B6E50" w:rsidP="00F735A3">
      <w:pPr>
        <w:spacing w:after="0"/>
        <w:rPr>
          <w:rFonts w:ascii="Times New Roman" w:hAnsi="Times New Roman"/>
          <w:i/>
          <w:sz w:val="24"/>
          <w:szCs w:val="24"/>
          <w:highlight w:val="yellow"/>
        </w:rPr>
      </w:pPr>
    </w:p>
    <w:p w14:paraId="6705F644" w14:textId="348E1B09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“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LEIS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US.</w:t>
      </w:r>
    </w:p>
    <w:p w14:paraId="6AC56ADD" w14:textId="0873545A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shd w:val="clear" w:color="auto" w:fill="FFFFFF"/>
        </w:rPr>
      </w:pP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Pramonėje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ar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įvairiose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echnik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rityse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jėg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ransformatoria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dažniausia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reikaling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ai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atvejais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a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imtuvo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vardinė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įtampa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(1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.....................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nuo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inklo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įtampos.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Jie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(2)..................................................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elektr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įtampą.</w:t>
      </w:r>
    </w:p>
    <w:p w14:paraId="2B30A001" w14:textId="646D0762" w:rsidR="00D84847" w:rsidRPr="0078529D" w:rsidRDefault="00DA71E5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hAnsi="Times New Roman"/>
          <w:b/>
          <w:bCs/>
          <w:sz w:val="24"/>
          <w:szCs w:val="24"/>
          <w:shd w:val="clear" w:color="auto" w:fill="FFFFFF"/>
        </w:rPr>
        <w:t>Transformatoriu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–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prietaisas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kirta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eist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intamaja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įtampa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ir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rovė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tipriui.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prasčiausiu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atveju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transformatori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sudar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dvi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elektriniai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(galvaniškai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(3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...................................................,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įtaisyto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ant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bendro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(4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............................................</w:t>
      </w:r>
    </w:p>
    <w:p w14:paraId="72119B8D" w14:textId="2804585B" w:rsidR="00D84847" w:rsidRPr="0078529D" w:rsidRDefault="00DA71E5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Geležinė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šerdi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sudaryta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iš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atskir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sluoksnių,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ad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nuostoliai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dėl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sūkurini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srovi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būtų</w:t>
      </w:r>
    </w:p>
    <w:p w14:paraId="390475DE" w14:textId="45A76F97" w:rsidR="00D84847" w:rsidRPr="0078529D" w:rsidRDefault="00DA71E5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iek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įmanoma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mažesni.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Įėjim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apvija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dar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vadinama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ir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(5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......................................,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išėjim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apvija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–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(6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................................................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irminė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ir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antrinė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apvij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vij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skaičiau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santyki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vadinama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(7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........................................................</w:t>
      </w:r>
    </w:p>
    <w:p w14:paraId="500C3BFD" w14:textId="2D804444" w:rsidR="009B6E50" w:rsidRPr="0078529D" w:rsidRDefault="00DA71E5" w:rsidP="00F735A3">
      <w:pPr>
        <w:spacing w:after="0"/>
        <w:rPr>
          <w:rFonts w:ascii="Times New Roman" w:eastAsia="Times New Roman" w:hAnsi="Times New Roman"/>
          <w:b/>
          <w:kern w:val="36"/>
          <w:sz w:val="24"/>
          <w:szCs w:val="24"/>
        </w:rPr>
      </w:pPr>
      <w:r w:rsidRPr="0078529D">
        <w:rPr>
          <w:rFonts w:ascii="Times New Roman" w:hAnsi="Times New Roman"/>
          <w:b/>
          <w:sz w:val="24"/>
          <w:szCs w:val="24"/>
        </w:rPr>
        <w:t>Praleisti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žodžiai:</w:t>
      </w:r>
      <w:r w:rsidR="00F2559F">
        <w:rPr>
          <w:rFonts w:ascii="Times New Roman" w:hAnsi="Times New Roman"/>
          <w:b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eastAsia="Times New Roman" w:hAnsi="Times New Roman"/>
          <w:b/>
          <w:kern w:val="36"/>
          <w:sz w:val="24"/>
          <w:szCs w:val="24"/>
        </w:rPr>
        <w:t>atskirtos</w:t>
      </w:r>
      <w:r w:rsidR="00F2559F">
        <w:rPr>
          <w:rFonts w:ascii="Times New Roman" w:eastAsia="Times New Roman" w:hAnsi="Times New Roman"/>
          <w:b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/>
          <w:kern w:val="36"/>
          <w:sz w:val="24"/>
          <w:szCs w:val="24"/>
        </w:rPr>
        <w:t>apvijos,</w:t>
      </w:r>
      <w:r w:rsidR="00F2559F">
        <w:rPr>
          <w:rFonts w:ascii="Times New Roman" w:hAnsi="Times New Roman"/>
          <w:b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  <w:shd w:val="clear" w:color="auto" w:fill="FFFFFF"/>
        </w:rPr>
        <w:t>aukština</w:t>
      </w:r>
      <w:r w:rsidR="00F2559F">
        <w:rPr>
          <w:rFonts w:ascii="Times New Roman" w:hAnsi="Times New Roman"/>
          <w:b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  <w:shd w:val="clear" w:color="auto" w:fill="FFFFFF"/>
        </w:rPr>
        <w:t>arba</w:t>
      </w:r>
      <w:r w:rsidR="00F2559F">
        <w:rPr>
          <w:rFonts w:ascii="Times New Roman" w:hAnsi="Times New Roman"/>
          <w:b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  <w:shd w:val="clear" w:color="auto" w:fill="FFFFFF"/>
        </w:rPr>
        <w:t>žemina,</w:t>
      </w:r>
      <w:r w:rsidR="00F2559F">
        <w:rPr>
          <w:rFonts w:ascii="Times New Roman" w:eastAsia="Times New Roman" w:hAnsi="Times New Roman"/>
          <w:b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/>
          <w:kern w:val="36"/>
          <w:sz w:val="24"/>
          <w:szCs w:val="24"/>
        </w:rPr>
        <w:t>geležinės</w:t>
      </w:r>
      <w:r w:rsidR="00F2559F">
        <w:rPr>
          <w:rFonts w:ascii="Times New Roman" w:eastAsia="Times New Roman" w:hAnsi="Times New Roman"/>
          <w:b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/>
          <w:kern w:val="36"/>
          <w:sz w:val="24"/>
          <w:szCs w:val="24"/>
        </w:rPr>
        <w:t>šerdies,</w:t>
      </w:r>
      <w:r w:rsidR="00F2559F">
        <w:rPr>
          <w:rFonts w:ascii="Times New Roman" w:eastAsia="Times New Roman" w:hAnsi="Times New Roman"/>
          <w:b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/>
          <w:kern w:val="36"/>
          <w:sz w:val="24"/>
          <w:szCs w:val="24"/>
        </w:rPr>
        <w:t>pirmine</w:t>
      </w:r>
      <w:r w:rsidR="00F2559F">
        <w:rPr>
          <w:rFonts w:ascii="Times New Roman" w:eastAsia="Times New Roman" w:hAnsi="Times New Roman"/>
          <w:b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/>
          <w:kern w:val="36"/>
          <w:sz w:val="24"/>
          <w:szCs w:val="24"/>
        </w:rPr>
        <w:t>apvija,</w:t>
      </w:r>
      <w:r w:rsidR="00F2559F">
        <w:rPr>
          <w:rFonts w:ascii="Times New Roman" w:eastAsia="Times New Roman" w:hAnsi="Times New Roman"/>
          <w:b/>
          <w:kern w:val="36"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  <w:shd w:val="clear" w:color="auto" w:fill="FFFFFF"/>
        </w:rPr>
        <w:t>skiriasi,</w:t>
      </w:r>
      <w:r w:rsidR="00F2559F">
        <w:rPr>
          <w:rFonts w:ascii="Times New Roman" w:eastAsia="Times New Roman" w:hAnsi="Times New Roman"/>
          <w:b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/>
          <w:kern w:val="36"/>
          <w:sz w:val="24"/>
          <w:szCs w:val="24"/>
        </w:rPr>
        <w:t>transformacijos</w:t>
      </w:r>
      <w:r w:rsidR="00F2559F">
        <w:rPr>
          <w:rFonts w:ascii="Times New Roman" w:eastAsia="Times New Roman" w:hAnsi="Times New Roman"/>
          <w:b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/>
          <w:kern w:val="36"/>
          <w:sz w:val="24"/>
          <w:szCs w:val="24"/>
        </w:rPr>
        <w:t>koeficientu,</w:t>
      </w:r>
      <w:r w:rsidR="00F2559F">
        <w:rPr>
          <w:rFonts w:ascii="Times New Roman" w:eastAsia="Times New Roman" w:hAnsi="Times New Roman"/>
          <w:b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/>
          <w:kern w:val="36"/>
          <w:sz w:val="24"/>
          <w:szCs w:val="24"/>
        </w:rPr>
        <w:t>antrine</w:t>
      </w:r>
      <w:r w:rsidR="00F2559F">
        <w:rPr>
          <w:rFonts w:ascii="Times New Roman" w:eastAsia="Times New Roman" w:hAnsi="Times New Roman"/>
          <w:b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/>
          <w:kern w:val="36"/>
          <w:sz w:val="24"/>
          <w:szCs w:val="24"/>
        </w:rPr>
        <w:t>apvija.</w:t>
      </w:r>
    </w:p>
    <w:p w14:paraId="006649FB" w14:textId="28C5B831" w:rsidR="009B6E50" w:rsidRDefault="009B6E50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</w:p>
    <w:p w14:paraId="4437FC3A" w14:textId="77777777" w:rsidR="00D03782" w:rsidRPr="0078529D" w:rsidRDefault="00D03782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</w:p>
    <w:p w14:paraId="6F30D954" w14:textId="4899ED65" w:rsidR="009B6E50" w:rsidRPr="0078529D" w:rsidRDefault="00DA71E5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u w:val="singl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EM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MPONENTAI.</w:t>
      </w:r>
    </w:p>
    <w:p w14:paraId="400E5FBB" w14:textId="72AA9156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US.</w:t>
      </w:r>
    </w:p>
    <w:p w14:paraId="027B66AC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2DB3BD1B" wp14:editId="46FD50BB">
            <wp:extent cx="2476500" cy="1301115"/>
            <wp:effectExtent l="19050" t="19050" r="19050" b="13335"/>
            <wp:docPr id="44032" name="Рисунок 44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32" name="Рисунок 44032"/>
                    <pic:cNvPicPr>
                      <a:picLocks noChangeAspect="1"/>
                    </pic:cNvPicPr>
                  </pic:nvPicPr>
                  <pic:blipFill>
                    <a:blip r:embed="rId11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2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 t="7151"/>
                    <a:stretch>
                      <a:fillRect/>
                    </a:stretch>
                  </pic:blipFill>
                  <pic:spPr>
                    <a:xfrm>
                      <a:off x="0" y="0"/>
                      <a:ext cx="2507165" cy="131722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31E90E0" w14:textId="07E14033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</w:t>
      </w:r>
      <w:r w:rsidR="00103212" w:rsidRPr="0078529D">
        <w:rPr>
          <w:rFonts w:ascii="Times New Roman" w:hAnsi="Times New Roman"/>
          <w:iCs/>
          <w:sz w:val="24"/>
          <w:szCs w:val="24"/>
        </w:rPr>
        <w:t>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103212" w:rsidRPr="0078529D">
        <w:rPr>
          <w:rFonts w:ascii="Times New Roman" w:hAnsi="Times New Roman"/>
          <w:iCs/>
          <w:sz w:val="24"/>
          <w:szCs w:val="24"/>
        </w:rPr>
        <w:t>Transformatoriau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103212" w:rsidRPr="0078529D">
        <w:rPr>
          <w:rFonts w:ascii="Times New Roman" w:hAnsi="Times New Roman"/>
          <w:iCs/>
          <w:sz w:val="24"/>
          <w:szCs w:val="24"/>
        </w:rPr>
        <w:t>modelis</w:t>
      </w:r>
      <w:r w:rsidRPr="0078529D">
        <w:rPr>
          <w:rFonts w:ascii="Times New Roman" w:hAnsi="Times New Roman"/>
          <w:iCs/>
          <w:sz w:val="24"/>
          <w:szCs w:val="24"/>
        </w:rPr>
        <w:t>.</w:t>
      </w:r>
    </w:p>
    <w:p w14:paraId="2A750FC5" w14:textId="572DC185" w:rsidR="00D84847" w:rsidRPr="0078529D" w:rsidRDefault="00DA71E5" w:rsidP="00F735A3">
      <w:pPr>
        <w:spacing w:after="0"/>
        <w:jc w:val="center"/>
        <w:rPr>
          <w:rFonts w:ascii="Times New Roman" w:eastAsia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mokomoji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knyga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Elektros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inžinerija1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Spaudinys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Visagino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TVPMC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projekto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Nr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VPI-2.2-ŠMM-04-V-03-018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medžiaga.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788"/>
      </w:tblGrid>
      <w:tr w:rsidR="009B6E50" w:rsidRPr="0078529D" w14:paraId="21EA61E1" w14:textId="77777777">
        <w:trPr>
          <w:trHeight w:val="57"/>
        </w:trPr>
        <w:tc>
          <w:tcPr>
            <w:tcW w:w="846" w:type="dxa"/>
            <w:vAlign w:val="center"/>
          </w:tcPr>
          <w:p w14:paraId="24733B0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8788" w:type="dxa"/>
            <w:vAlign w:val="center"/>
          </w:tcPr>
          <w:p w14:paraId="73ABD3D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9B6E50" w:rsidRPr="0078529D" w14:paraId="1D98469B" w14:textId="77777777">
        <w:trPr>
          <w:trHeight w:val="57"/>
        </w:trPr>
        <w:tc>
          <w:tcPr>
            <w:tcW w:w="846" w:type="dxa"/>
            <w:vAlign w:val="center"/>
          </w:tcPr>
          <w:p w14:paraId="37B9C3F0" w14:textId="580288A3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</w:t>
            </w:r>
            <w:r w:rsidR="00D2730E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8788" w:type="dxa"/>
            <w:vAlign w:val="center"/>
          </w:tcPr>
          <w:p w14:paraId="6C9EA7CD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b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2A3A3159" w14:textId="77777777">
        <w:trPr>
          <w:trHeight w:val="57"/>
        </w:trPr>
        <w:tc>
          <w:tcPr>
            <w:tcW w:w="846" w:type="dxa"/>
            <w:vAlign w:val="center"/>
          </w:tcPr>
          <w:p w14:paraId="75D967C5" w14:textId="7440C7DA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2</w:t>
            </w:r>
            <w:r w:rsidR="00D2730E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8788" w:type="dxa"/>
            <w:vAlign w:val="center"/>
          </w:tcPr>
          <w:p w14:paraId="306EEB00" w14:textId="77777777" w:rsidR="009B6E50" w:rsidRPr="0078529D" w:rsidRDefault="009B6E50" w:rsidP="00F735A3">
            <w:pPr>
              <w:pStyle w:val="ListParagraph"/>
              <w:kinsoku w:val="0"/>
              <w:overflowPunct w:val="0"/>
              <w:spacing w:after="0"/>
              <w:ind w:left="0"/>
              <w:jc w:val="center"/>
              <w:rPr>
                <w:rFonts w:ascii="Times New Roman" w:hAnsi="Times New Roman"/>
                <w:b/>
                <w:i/>
                <w:lang w:eastAsia="lt-LT"/>
              </w:rPr>
            </w:pPr>
          </w:p>
        </w:tc>
      </w:tr>
      <w:tr w:rsidR="009B6E50" w:rsidRPr="0078529D" w14:paraId="491DFB86" w14:textId="77777777">
        <w:trPr>
          <w:trHeight w:val="57"/>
        </w:trPr>
        <w:tc>
          <w:tcPr>
            <w:tcW w:w="846" w:type="dxa"/>
            <w:vAlign w:val="center"/>
          </w:tcPr>
          <w:p w14:paraId="1583EEB6" w14:textId="743FF2F3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3</w:t>
            </w:r>
            <w:r w:rsidR="00D2730E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8788" w:type="dxa"/>
            <w:vAlign w:val="center"/>
          </w:tcPr>
          <w:p w14:paraId="01698B9F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lt-LT"/>
              </w:rPr>
            </w:pPr>
          </w:p>
        </w:tc>
      </w:tr>
    </w:tbl>
    <w:p w14:paraId="1E471654" w14:textId="77777777" w:rsidR="009B6E50" w:rsidRPr="0078529D" w:rsidRDefault="009B6E50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63010202" w14:textId="4A7E9A19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hAnsi="Times New Roman"/>
          <w:sz w:val="24"/>
          <w:szCs w:val="24"/>
        </w:rPr>
        <w:t>2.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ŽYMĖ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YDŽIUS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,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ĮRAŠY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TINKAMU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NUMERIUS.</w:t>
      </w:r>
    </w:p>
    <w:p w14:paraId="5CAF16E1" w14:textId="77777777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0793A324" wp14:editId="12305FC2">
            <wp:extent cx="3343275" cy="1123203"/>
            <wp:effectExtent l="19050" t="19050" r="9525" b="20320"/>
            <wp:docPr id="44038" name="Рисунок 440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38" name="Рисунок 44038"/>
                    <pic:cNvPicPr>
                      <a:picLocks noChangeAspect="1"/>
                    </pic:cNvPicPr>
                  </pic:nvPicPr>
                  <pic:blipFill>
                    <a:blip r:embed="rId12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2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389" b="7079"/>
                    <a:stretch>
                      <a:fillRect/>
                    </a:stretch>
                  </pic:blipFill>
                  <pic:spPr>
                    <a:xfrm>
                      <a:off x="0" y="0"/>
                      <a:ext cx="3379219" cy="113527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40D9592" w14:textId="039F44E5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delis</w:t>
      </w:r>
      <w:r w:rsidR="00103212" w:rsidRPr="0078529D">
        <w:rPr>
          <w:rFonts w:ascii="Times New Roman" w:hAnsi="Times New Roman"/>
          <w:sz w:val="24"/>
          <w:szCs w:val="24"/>
        </w:rPr>
        <w:t>.</w:t>
      </w:r>
    </w:p>
    <w:p w14:paraId="582FE817" w14:textId="4D799C8E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mokomoji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knyga.</w:t>
      </w:r>
      <w:r w:rsidR="00F2559F">
        <w:rPr>
          <w:rFonts w:ascii="Times New Roman" w:eastAsia="Times New Roman" w:hAnsi="Times New Roman"/>
          <w:i/>
          <w:sz w:val="18"/>
          <w:szCs w:val="18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Elektros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inžinerija1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Spaudinys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Visagino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TVPMC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projekto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Nr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VPI-2.2-ŠMM-04-V-03-018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medžiaga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793"/>
      </w:tblGrid>
      <w:tr w:rsidR="009B6E50" w:rsidRPr="0078529D" w14:paraId="52EE600B" w14:textId="77777777">
        <w:trPr>
          <w:trHeight w:val="57"/>
        </w:trPr>
        <w:tc>
          <w:tcPr>
            <w:tcW w:w="846" w:type="dxa"/>
            <w:vAlign w:val="center"/>
          </w:tcPr>
          <w:p w14:paraId="40E7A355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8793" w:type="dxa"/>
            <w:vAlign w:val="center"/>
          </w:tcPr>
          <w:p w14:paraId="1171B9B7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Dydžiai</w:t>
            </w:r>
          </w:p>
        </w:tc>
      </w:tr>
      <w:tr w:rsidR="009B6E50" w:rsidRPr="0078529D" w14:paraId="1141AA66" w14:textId="77777777">
        <w:tc>
          <w:tcPr>
            <w:tcW w:w="846" w:type="dxa"/>
          </w:tcPr>
          <w:p w14:paraId="1DE7798A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</w:p>
        </w:tc>
        <w:tc>
          <w:tcPr>
            <w:tcW w:w="8793" w:type="dxa"/>
            <w:vAlign w:val="center"/>
          </w:tcPr>
          <w:p w14:paraId="542E5A0E" w14:textId="466A425A" w:rsidR="009B6E50" w:rsidRPr="0078529D" w:rsidRDefault="00DA71E5" w:rsidP="00F735A3">
            <w:pPr>
              <w:spacing w:after="0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Įėj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apvij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vij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skaičius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N1</w:t>
            </w:r>
          </w:p>
        </w:tc>
      </w:tr>
      <w:tr w:rsidR="009B6E50" w:rsidRPr="0078529D" w14:paraId="71687B07" w14:textId="77777777">
        <w:tc>
          <w:tcPr>
            <w:tcW w:w="846" w:type="dxa"/>
          </w:tcPr>
          <w:p w14:paraId="1F32C055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</w:p>
        </w:tc>
        <w:tc>
          <w:tcPr>
            <w:tcW w:w="8793" w:type="dxa"/>
            <w:vAlign w:val="center"/>
          </w:tcPr>
          <w:p w14:paraId="790935F9" w14:textId="3CC4D758" w:rsidR="009B6E50" w:rsidRPr="0078529D" w:rsidRDefault="00DA71E5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b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Išėj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srovė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I2</w:t>
            </w:r>
          </w:p>
        </w:tc>
      </w:tr>
      <w:tr w:rsidR="009B6E50" w:rsidRPr="0078529D" w14:paraId="4391C86D" w14:textId="77777777">
        <w:tc>
          <w:tcPr>
            <w:tcW w:w="846" w:type="dxa"/>
          </w:tcPr>
          <w:p w14:paraId="5044B93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</w:p>
        </w:tc>
        <w:tc>
          <w:tcPr>
            <w:tcW w:w="8793" w:type="dxa"/>
            <w:vAlign w:val="center"/>
          </w:tcPr>
          <w:p w14:paraId="7781A487" w14:textId="2CBF032A" w:rsidR="009B6E50" w:rsidRPr="0078529D" w:rsidRDefault="00DA71E5" w:rsidP="00F735A3">
            <w:pPr>
              <w:spacing w:after="0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Įėj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srovė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I1</w:t>
            </w:r>
          </w:p>
        </w:tc>
      </w:tr>
      <w:tr w:rsidR="009B6E50" w:rsidRPr="0078529D" w14:paraId="2ABBFD61" w14:textId="77777777">
        <w:tc>
          <w:tcPr>
            <w:tcW w:w="846" w:type="dxa"/>
          </w:tcPr>
          <w:p w14:paraId="4AC2E154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</w:p>
        </w:tc>
        <w:tc>
          <w:tcPr>
            <w:tcW w:w="8793" w:type="dxa"/>
            <w:vAlign w:val="center"/>
          </w:tcPr>
          <w:p w14:paraId="314B244A" w14:textId="39E76E78" w:rsidR="009B6E50" w:rsidRPr="0078529D" w:rsidRDefault="00DA71E5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b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Išėj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įtampa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U2</w:t>
            </w:r>
          </w:p>
        </w:tc>
      </w:tr>
      <w:tr w:rsidR="009B6E50" w:rsidRPr="0078529D" w14:paraId="5CCE2757" w14:textId="77777777">
        <w:tc>
          <w:tcPr>
            <w:tcW w:w="846" w:type="dxa"/>
          </w:tcPr>
          <w:p w14:paraId="08F44B8E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</w:p>
        </w:tc>
        <w:tc>
          <w:tcPr>
            <w:tcW w:w="8793" w:type="dxa"/>
            <w:vAlign w:val="center"/>
          </w:tcPr>
          <w:p w14:paraId="1F034DD8" w14:textId="1426C93E" w:rsidR="009B6E50" w:rsidRPr="0078529D" w:rsidRDefault="00DA71E5" w:rsidP="00F735A3">
            <w:pPr>
              <w:spacing w:after="0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Išėj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apvij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vij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skaičius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N2</w:t>
            </w:r>
          </w:p>
        </w:tc>
      </w:tr>
      <w:tr w:rsidR="009B6E50" w:rsidRPr="0078529D" w14:paraId="5E313F2C" w14:textId="77777777">
        <w:tc>
          <w:tcPr>
            <w:tcW w:w="846" w:type="dxa"/>
          </w:tcPr>
          <w:p w14:paraId="6BC8269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</w:p>
        </w:tc>
        <w:tc>
          <w:tcPr>
            <w:tcW w:w="8793" w:type="dxa"/>
            <w:vAlign w:val="center"/>
          </w:tcPr>
          <w:p w14:paraId="787C9371" w14:textId="46AD358D" w:rsidR="009B6E50" w:rsidRPr="0078529D" w:rsidRDefault="00DA71E5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b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Įėj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įtampa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U1</w:t>
            </w:r>
          </w:p>
        </w:tc>
      </w:tr>
    </w:tbl>
    <w:p w14:paraId="22517532" w14:textId="77777777" w:rsidR="009B6E50" w:rsidRPr="0078529D" w:rsidRDefault="009B6E50" w:rsidP="00F735A3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</w:p>
    <w:p w14:paraId="2A09BC75" w14:textId="752113A3" w:rsidR="009B6E50" w:rsidRPr="0078529D" w:rsidRDefault="00DA71E5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ŽYMĖ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TEISINGĄ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ATSAKYMĄ</w:t>
      </w:r>
      <w:r w:rsidRPr="0078529D">
        <w:rPr>
          <w:rFonts w:ascii="Times New Roman" w:hAnsi="Times New Roman"/>
          <w:sz w:val="24"/>
          <w:szCs w:val="24"/>
        </w:rPr>
        <w:t>.</w:t>
      </w:r>
    </w:p>
    <w:p w14:paraId="528F9E4F" w14:textId="49BF877C" w:rsidR="009B6E50" w:rsidRPr="0078529D" w:rsidRDefault="00DA71E5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Pirmin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ur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99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ja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ntrin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99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jų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irminė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yg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11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ntrinė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je?</w:t>
      </w:r>
    </w:p>
    <w:p w14:paraId="6AB91350" w14:textId="2A04C817" w:rsidR="009B6E50" w:rsidRPr="0078529D" w:rsidRDefault="00DA71E5" w:rsidP="00F735A3">
      <w:pPr>
        <w:pStyle w:val="ListParagraph"/>
        <w:widowControl w:val="0"/>
        <w:numPr>
          <w:ilvl w:val="0"/>
          <w:numId w:val="49"/>
        </w:numPr>
        <w:autoSpaceDE w:val="0"/>
        <w:autoSpaceDN w:val="0"/>
        <w:adjustRightInd w:val="0"/>
        <w:spacing w:after="0"/>
        <w:ind w:left="0" w:firstLine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1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;</w:t>
      </w:r>
    </w:p>
    <w:p w14:paraId="5926E35D" w14:textId="17FBDBFC" w:rsidR="009B6E50" w:rsidRPr="0078529D" w:rsidRDefault="00DA71E5" w:rsidP="00F735A3">
      <w:pPr>
        <w:pStyle w:val="ListParagraph"/>
        <w:widowControl w:val="0"/>
        <w:numPr>
          <w:ilvl w:val="0"/>
          <w:numId w:val="49"/>
        </w:numPr>
        <w:autoSpaceDE w:val="0"/>
        <w:autoSpaceDN w:val="0"/>
        <w:adjustRightInd w:val="0"/>
        <w:spacing w:after="0"/>
        <w:ind w:left="0" w:firstLine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;</w:t>
      </w:r>
    </w:p>
    <w:p w14:paraId="43ED57ED" w14:textId="28D353CE" w:rsidR="009B6E50" w:rsidRPr="0078529D" w:rsidRDefault="00DA71E5" w:rsidP="00F735A3">
      <w:pPr>
        <w:pStyle w:val="ListParagraph"/>
        <w:widowControl w:val="0"/>
        <w:numPr>
          <w:ilvl w:val="0"/>
          <w:numId w:val="49"/>
        </w:numPr>
        <w:autoSpaceDE w:val="0"/>
        <w:autoSpaceDN w:val="0"/>
        <w:adjustRightInd w:val="0"/>
        <w:spacing w:after="0"/>
        <w:ind w:left="0" w:firstLine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9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;</w:t>
      </w:r>
    </w:p>
    <w:p w14:paraId="03530395" w14:textId="7330482F" w:rsidR="009B6E50" w:rsidRPr="0078529D" w:rsidRDefault="00DA71E5" w:rsidP="00F735A3">
      <w:pPr>
        <w:pStyle w:val="ListParagraph"/>
        <w:widowControl w:val="0"/>
        <w:numPr>
          <w:ilvl w:val="0"/>
          <w:numId w:val="49"/>
        </w:numPr>
        <w:autoSpaceDE w:val="0"/>
        <w:autoSpaceDN w:val="0"/>
        <w:adjustRightInd w:val="0"/>
        <w:spacing w:after="0"/>
        <w:ind w:left="0" w:firstLine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,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kV.</w:t>
      </w:r>
      <w:proofErr w:type="spellEnd"/>
    </w:p>
    <w:p w14:paraId="7DCEB10B" w14:textId="77777777" w:rsidR="00D03782" w:rsidRDefault="00D03782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22BD0E7F" w14:textId="1137D22F" w:rsidR="009B6E50" w:rsidRPr="0078529D" w:rsidRDefault="00DA71E5" w:rsidP="00F735A3">
      <w:pPr>
        <w:widowControl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</w:rPr>
        <w:t>2.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Ą.</w:t>
      </w:r>
    </w:p>
    <w:p w14:paraId="49E1EDCA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noProof/>
          <w:sz w:val="20"/>
          <w:szCs w:val="20"/>
          <w:lang w:val="en-US"/>
        </w:rPr>
        <w:drawing>
          <wp:inline distT="0" distB="0" distL="0" distR="0" wp14:anchorId="2CEBEA43" wp14:editId="1024B143">
            <wp:extent cx="3009900" cy="1488507"/>
            <wp:effectExtent l="19050" t="19050" r="19050" b="16510"/>
            <wp:docPr id="44039" name="Рисунок 44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39" name="Рисунок 44039"/>
                    <pic:cNvPicPr>
                      <a:picLocks noChangeAspect="1"/>
                    </pic:cNvPicPr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52"/>
                    <a:stretch>
                      <a:fillRect/>
                    </a:stretch>
                  </pic:blipFill>
                  <pic:spPr>
                    <a:xfrm>
                      <a:off x="0" y="0"/>
                      <a:ext cx="3054906" cy="151076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6C2C15" w14:textId="1343999D" w:rsidR="009B6E50" w:rsidRPr="0078529D" w:rsidRDefault="00DA71E5" w:rsidP="00F735A3">
      <w:pPr>
        <w:pStyle w:val="ListParagraph"/>
        <w:spacing w:after="0"/>
        <w:ind w:left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3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Transformatoriau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delis.</w:t>
      </w:r>
    </w:p>
    <w:p w14:paraId="7FE40953" w14:textId="0AB07177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mokomoji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knyga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Elektros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inžinerija1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Spaudinys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Visagino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TVPMC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projekto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Nr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VPI-2.2-ŠMM-04-V-03-018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medžiaga.</w:t>
      </w:r>
    </w:p>
    <w:p w14:paraId="6A46C457" w14:textId="619147E0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8"/>
          <w:lang w:eastAsia="lt-LT"/>
        </w:rPr>
      </w:pPr>
      <w:r w:rsidRPr="0078529D">
        <w:rPr>
          <w:rFonts w:ascii="Times New Roman" w:hAnsi="Times New Roman"/>
          <w:sz w:val="24"/>
          <w:szCs w:val="28"/>
          <w:lang w:eastAsia="lt-LT"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09BECBC3" w14:textId="77777777" w:rsidR="00D03782" w:rsidRDefault="00D03782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37E71BF1" w14:textId="38E3609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GNETOLAIDŽ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PUS.</w:t>
      </w:r>
      <w:r w:rsidR="00F2559F">
        <w:rPr>
          <w:rFonts w:ascii="Times New Roman" w:hAnsi="Times New Roman"/>
          <w:sz w:val="24"/>
          <w:szCs w:val="24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6"/>
        <w:gridCol w:w="3543"/>
        <w:gridCol w:w="5412"/>
      </w:tblGrid>
      <w:tr w:rsidR="009B6E50" w:rsidRPr="0078529D" w14:paraId="235FCAE9" w14:textId="77777777">
        <w:tc>
          <w:tcPr>
            <w:tcW w:w="817" w:type="dxa"/>
            <w:vAlign w:val="center"/>
          </w:tcPr>
          <w:p w14:paraId="3827BA54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3544" w:type="dxa"/>
            <w:vAlign w:val="center"/>
          </w:tcPr>
          <w:p w14:paraId="6723F0D2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Paveikslas</w:t>
            </w:r>
          </w:p>
        </w:tc>
        <w:tc>
          <w:tcPr>
            <w:tcW w:w="5415" w:type="dxa"/>
            <w:vAlign w:val="center"/>
          </w:tcPr>
          <w:p w14:paraId="68DA8CFE" w14:textId="638A50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proofErr w:type="spellStart"/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Magnetolaidžių</w:t>
            </w:r>
            <w:proofErr w:type="spellEnd"/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tipai</w:t>
            </w:r>
          </w:p>
        </w:tc>
      </w:tr>
      <w:tr w:rsidR="009B6E50" w:rsidRPr="0078529D" w14:paraId="3C908EFD" w14:textId="77777777">
        <w:tc>
          <w:tcPr>
            <w:tcW w:w="817" w:type="dxa"/>
            <w:vAlign w:val="center"/>
          </w:tcPr>
          <w:p w14:paraId="2CF80FEE" w14:textId="1D7F376A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</w:t>
            </w:r>
            <w:r w:rsidR="001B77B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3544" w:type="dxa"/>
            <w:vAlign w:val="center"/>
          </w:tcPr>
          <w:p w14:paraId="4387FBA5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5EB50A55" wp14:editId="625A3605">
                  <wp:extent cx="1129665" cy="831850"/>
                  <wp:effectExtent l="0" t="0" r="0" b="6350"/>
                  <wp:docPr id="512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25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1940" t="72509" r="66029" b="156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9665" cy="831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39D7412C" wp14:editId="33D22D82">
                  <wp:extent cx="772882" cy="983612"/>
                  <wp:effectExtent l="0" t="0" r="8255" b="7620"/>
                  <wp:docPr id="2050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5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79337" cy="9918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15" w:type="dxa"/>
            <w:vAlign w:val="center"/>
          </w:tcPr>
          <w:p w14:paraId="52CDCF25" w14:textId="77777777" w:rsidR="009B6E50" w:rsidRPr="0078529D" w:rsidRDefault="00DA71E5" w:rsidP="00F735A3">
            <w:pPr>
              <w:widowControl w:val="0"/>
              <w:spacing w:after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</w:p>
        </w:tc>
      </w:tr>
      <w:tr w:rsidR="009B6E50" w:rsidRPr="0078529D" w14:paraId="76BD47B8" w14:textId="77777777">
        <w:tc>
          <w:tcPr>
            <w:tcW w:w="817" w:type="dxa"/>
            <w:vAlign w:val="center"/>
          </w:tcPr>
          <w:p w14:paraId="10CA63DE" w14:textId="347DAB96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2</w:t>
            </w:r>
            <w:r w:rsidR="001B77B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3544" w:type="dxa"/>
            <w:vAlign w:val="center"/>
          </w:tcPr>
          <w:p w14:paraId="3F65FAF7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272CCFE5" wp14:editId="7D305BA1">
                  <wp:extent cx="1024255" cy="659130"/>
                  <wp:effectExtent l="0" t="0" r="4445" b="7620"/>
                  <wp:docPr id="44040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4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1517" t="71923" r="44373" b="159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33304" cy="6648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43382EB7" wp14:editId="6EF30CC7">
                  <wp:extent cx="990600" cy="1040357"/>
                  <wp:effectExtent l="0" t="0" r="0" b="7620"/>
                  <wp:docPr id="2051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51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91673" cy="10414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15" w:type="dxa"/>
            <w:vAlign w:val="center"/>
          </w:tcPr>
          <w:p w14:paraId="46599BDD" w14:textId="77777777" w:rsidR="009B6E50" w:rsidRPr="0078529D" w:rsidRDefault="00DA71E5" w:rsidP="00F735A3">
            <w:pPr>
              <w:widowControl w:val="0"/>
              <w:spacing w:after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</w:p>
        </w:tc>
      </w:tr>
      <w:tr w:rsidR="009B6E50" w:rsidRPr="0078529D" w14:paraId="3E0CCEB5" w14:textId="77777777">
        <w:tc>
          <w:tcPr>
            <w:tcW w:w="817" w:type="dxa"/>
            <w:vAlign w:val="center"/>
          </w:tcPr>
          <w:p w14:paraId="56756743" w14:textId="542C574F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3</w:t>
            </w:r>
            <w:r w:rsidR="001B77B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3544" w:type="dxa"/>
            <w:vAlign w:val="center"/>
          </w:tcPr>
          <w:p w14:paraId="71075445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08A90B03" wp14:editId="58183334">
                  <wp:extent cx="1032510" cy="718185"/>
                  <wp:effectExtent l="0" t="0" r="0" b="5715"/>
                  <wp:docPr id="44051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51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0658" t="70311" r="22825" b="143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36313" cy="7206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337125D0" wp14:editId="02B055A3">
                  <wp:extent cx="743644" cy="864235"/>
                  <wp:effectExtent l="0" t="0" r="0" b="0"/>
                  <wp:docPr id="512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27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6332" t="12148" r="2573" b="203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51539" cy="873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15" w:type="dxa"/>
            <w:vAlign w:val="center"/>
          </w:tcPr>
          <w:p w14:paraId="4138E097" w14:textId="77777777" w:rsidR="009B6E50" w:rsidRPr="0078529D" w:rsidRDefault="00DA71E5" w:rsidP="00F735A3">
            <w:pPr>
              <w:widowControl w:val="0"/>
              <w:spacing w:after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  <w:r w:rsidRPr="0078529D">
              <w:rPr>
                <w:rFonts w:ascii="Times New Roman" w:hAnsi="Times New Roman"/>
                <w:sz w:val="24"/>
                <w:szCs w:val="24"/>
                <w:u w:val="dotted"/>
                <w:lang w:eastAsia="lt-LT"/>
              </w:rPr>
              <w:tab/>
            </w:r>
          </w:p>
        </w:tc>
      </w:tr>
    </w:tbl>
    <w:p w14:paraId="0C62C508" w14:textId="7F392FD9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4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magnetolaidžių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pai.</w:t>
      </w:r>
    </w:p>
    <w:p w14:paraId="442D7E20" w14:textId="05AF7626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mokomoji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knyga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i/>
          <w:sz w:val="18"/>
          <w:szCs w:val="18"/>
        </w:rPr>
        <w:t>:</w:t>
      </w:r>
      <w:r w:rsidR="00F2559F">
        <w:rPr>
          <w:rFonts w:ascii="Times New Roman" w:eastAsia="Times New Roman" w:hAnsi="Times New Roman"/>
          <w:i/>
          <w:sz w:val="18"/>
          <w:szCs w:val="18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Elektros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inžinerija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Spaudinys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Visagino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TVPMC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projekto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Nr.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VPI-2.2-ŠMM-04-V-03-018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medžiaga.</w:t>
      </w:r>
    </w:p>
    <w:p w14:paraId="237A76CD" w14:textId="77777777" w:rsidR="00D03782" w:rsidRDefault="00D03782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204C70A3" w14:textId="7374B9AF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lastRenderedPageBreak/>
        <w:t>2.6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IFAZ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DĖSTYMĄ.</w:t>
      </w:r>
    </w:p>
    <w:p w14:paraId="2F89DCFB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noProof/>
          <w:sz w:val="24"/>
          <w:szCs w:val="24"/>
          <w:lang w:val="en-US"/>
        </w:rPr>
        <w:drawing>
          <wp:inline distT="0" distB="0" distL="0" distR="0" wp14:anchorId="06C34457" wp14:editId="799403BB">
            <wp:extent cx="1699837" cy="1451429"/>
            <wp:effectExtent l="19050" t="19050" r="15240" b="15875"/>
            <wp:docPr id="44053" name="Рисунок 440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53" name="Рисунок 44053"/>
                    <pic:cNvPicPr>
                      <a:picLocks noChangeAspect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1579" cy="14699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6EF52C3" w14:textId="708C3AD0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5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dėstymas.</w:t>
      </w:r>
    </w:p>
    <w:p w14:paraId="3646EAEB" w14:textId="23265E7B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hAnsi="Times New Roman"/>
          <w:i/>
          <w:sz w:val="18"/>
          <w:szCs w:val="18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https://moiinstrumenty.ru/svarochnyj/sxema-soedineniya-obmotok-transformatora.html</w:t>
      </w:r>
    </w:p>
    <w:p w14:paraId="59AEF84F" w14:textId="77777777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</w:p>
    <w:p w14:paraId="702671CA" w14:textId="77777777" w:rsidR="00CA2745" w:rsidRPr="0078529D" w:rsidRDefault="00CA2745" w:rsidP="00CA2745">
      <w:pPr>
        <w:spacing w:after="0"/>
        <w:rPr>
          <w:rFonts w:ascii="Times New Roman" w:hAnsi="Times New Roman"/>
          <w:sz w:val="24"/>
          <w:szCs w:val="24"/>
        </w:rPr>
      </w:pPr>
    </w:p>
    <w:p w14:paraId="40050186" w14:textId="30264DB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7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ES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IMBOL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CHEMOJE.</w:t>
      </w:r>
    </w:p>
    <w:p w14:paraId="1B1852DD" w14:textId="77777777" w:rsidR="009B6E50" w:rsidRPr="0078529D" w:rsidRDefault="00DA71E5" w:rsidP="00F735A3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798EC936" wp14:editId="146C3F73">
            <wp:extent cx="2638425" cy="1065913"/>
            <wp:effectExtent l="19050" t="19050" r="9525" b="20320"/>
            <wp:docPr id="44035" name="Рисунок 44035" descr="https://i1.wp.com/1posvetu.ru/wp-content/uploads/2016/04/Scheme-for-self-assembl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35" name="Рисунок 44035" descr="https://i1.wp.com/1posvetu.ru/wp-content/uploads/2016/04/Scheme-for-self-assembly.jpg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81689" cy="10833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2FB251" w14:textId="1230F894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6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Elektro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chema.</w:t>
      </w:r>
    </w:p>
    <w:p w14:paraId="33D89296" w14:textId="3FABD22E" w:rsidR="00103212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</w:rPr>
      </w:pPr>
      <w:r w:rsidRPr="0078529D">
        <w:rPr>
          <w:rFonts w:ascii="Times New Roman" w:hAnsi="Times New Roman"/>
          <w:i/>
          <w:sz w:val="20"/>
          <w:szCs w:val="20"/>
        </w:rPr>
        <w:t>Šaltini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nternete: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hyperlink r:id="rId130" w:history="1">
        <w:r w:rsidR="00103212" w:rsidRPr="0078529D">
          <w:rPr>
            <w:rStyle w:val="Hyperlink"/>
            <w:rFonts w:ascii="Times New Roman" w:hAnsi="Times New Roman"/>
            <w:color w:val="auto"/>
          </w:rPr>
          <w:t>https://imperpro.ru/lt/shema-impulsnogo-bloka-pitaniya-12v-dlya-svetodiodov-kak-podklyuchit/</w:t>
        </w:r>
      </w:hyperlink>
    </w:p>
    <w:p w14:paraId="3BB30EB7" w14:textId="77777777" w:rsidR="00D03782" w:rsidRDefault="00D03782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7521B1EF" w14:textId="77777777" w:rsidR="00D03782" w:rsidRDefault="00D03782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167C5112" w14:textId="3C8D0ADB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“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LEIS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US</w:t>
      </w:r>
      <w:r w:rsidR="00E62222" w:rsidRPr="0078529D">
        <w:rPr>
          <w:rFonts w:ascii="Times New Roman" w:hAnsi="Times New Roman"/>
          <w:sz w:val="24"/>
          <w:szCs w:val="24"/>
        </w:rPr>
        <w:t>.</w:t>
      </w:r>
    </w:p>
    <w:p w14:paraId="3A3EEB71" w14:textId="05A5D6BE" w:rsidR="009B6E50" w:rsidRPr="0078529D" w:rsidRDefault="00DA71E5" w:rsidP="0091161E">
      <w:pPr>
        <w:widowControl w:val="0"/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pkrova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a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rang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audojant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agrindine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pkrov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charakteristik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yr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lektr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mtuv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2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ali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ur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ktyvinę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3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sudedamąsias.</w:t>
      </w:r>
    </w:p>
    <w:p w14:paraId="1ADB27F8" w14:textId="37E5B94C" w:rsidR="009B6E50" w:rsidRPr="0078529D" w:rsidRDefault="00DA71E5" w:rsidP="0091161E">
      <w:pPr>
        <w:widowControl w:val="0"/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ktyvinė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ali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–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a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audingoj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alia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urią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pkrov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audoj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š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lektr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šaltini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ur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oliau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yr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ransformuojam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itą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nergij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rūšį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(4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.........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r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t.).</w:t>
      </w:r>
    </w:p>
    <w:p w14:paraId="329D1F3C" w14:textId="0F5ED7C5" w:rsidR="00D84847" w:rsidRPr="0078529D" w:rsidRDefault="00DA71E5" w:rsidP="0091161E">
      <w:pPr>
        <w:widowControl w:val="0"/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Reaktyvinė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indukcinė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rb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alpinė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ali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tsirand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randinėse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uriose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yr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reaktyvinia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(5)...............................................................................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lementai.</w:t>
      </w:r>
    </w:p>
    <w:p w14:paraId="5DBC9CC7" w14:textId="2B67C0AF" w:rsidR="009B6E50" w:rsidRPr="0078529D" w:rsidRDefault="00DA71E5" w:rsidP="0091161E">
      <w:pPr>
        <w:widowControl w:val="0"/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sant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reaktyvine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pkrova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arp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srovė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tamp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vykst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(6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lygu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90</w:t>
      </w:r>
      <w:r w:rsidRPr="0078529D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0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odėl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pkrov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reaktyvinė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dedamoj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skaitos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7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ur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bereikalinga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(8)......................................................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lektr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randinę.</w:t>
      </w:r>
    </w:p>
    <w:p w14:paraId="27D77342" w14:textId="63F2BC42" w:rsidR="009B6E50" w:rsidRPr="0078529D" w:rsidRDefault="00DA71E5" w:rsidP="0091161E">
      <w:pPr>
        <w:widowControl w:val="0"/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uostolia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lektr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inkle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iesiogia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susiję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su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9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............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u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0)......................................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ali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oeficientas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u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(11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ali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uostolia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inkle.</w:t>
      </w:r>
    </w:p>
    <w:p w14:paraId="0F6D7336" w14:textId="08DACD0F" w:rsidR="009B6E50" w:rsidRPr="0078529D" w:rsidRDefault="00DA71E5" w:rsidP="0091161E">
      <w:pPr>
        <w:widowControl w:val="0"/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ndukcinė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pkrova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a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pkrova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dėl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uri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srovė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2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u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tamp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pkrov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audoj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reaktyvią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alią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ndukcinė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pkrov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avyzdžiai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al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būt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3)................................................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lektromagnetai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droseliai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reaktoriai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(14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...................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lygintuvai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iristoriniai</w:t>
      </w:r>
      <w:proofErr w:type="spellEnd"/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eitiklia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an.</w:t>
      </w:r>
    </w:p>
    <w:p w14:paraId="74E995FC" w14:textId="614E5929" w:rsidR="009B6E50" w:rsidRPr="0078529D" w:rsidRDefault="00DA71E5" w:rsidP="0091161E">
      <w:pPr>
        <w:widowControl w:val="0"/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alpinė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pkrova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a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pkrova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dėl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uri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srovė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5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tampą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pkrov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šduod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reaktyvinę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alią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avyzdžiai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al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būt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6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7)..........................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ukšt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tamp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erdavim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linij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an.</w:t>
      </w:r>
    </w:p>
    <w:p w14:paraId="402BEDAA" w14:textId="10CF81F9" w:rsidR="009B6E50" w:rsidRPr="0078529D" w:rsidRDefault="00DA71E5" w:rsidP="0091161E">
      <w:pPr>
        <w:widowControl w:val="0"/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Siekiant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8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gali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uostolius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riklausoma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u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pkrovos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alim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audot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9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......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Jeigu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dominuoj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alpinė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pkrova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j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yr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ompensuojam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lastRenderedPageBreak/>
        <w:t>(20).........................................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lementais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jeigu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ndukcinė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–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21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</w:t>
      </w:r>
    </w:p>
    <w:p w14:paraId="70497C2E" w14:textId="4CFE4AE0" w:rsidR="009B6E50" w:rsidRPr="0078529D" w:rsidRDefault="00DA71E5" w:rsidP="0091161E">
      <w:pPr>
        <w:widowControl w:val="0"/>
        <w:spacing w:after="0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78529D">
        <w:rPr>
          <w:rFonts w:ascii="Times New Roman" w:hAnsi="Times New Roman"/>
          <w:b/>
          <w:sz w:val="24"/>
          <w:szCs w:val="24"/>
        </w:rPr>
        <w:t>Praleisti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žodžiai: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elektros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energiją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naudojama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galia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reaktyvinę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šiluminę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mechaninę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indukciniai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talpiniai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fazių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poslinkis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parazitine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apkrauna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galios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koeficiento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dydžiu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didesnis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mažesni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atsilieka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asinchroniniai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varikliai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transformatoriai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pralenkia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kondensatorinės</w:t>
      </w:r>
      <w:proofErr w:type="spellEnd"/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baterijos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sinchroniniai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varikliai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sumažinti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specialius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kompensacinius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įrenginius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indukciniais,</w:t>
      </w:r>
      <w:r w:rsidR="00F2559F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sz w:val="24"/>
          <w:szCs w:val="24"/>
          <w:lang w:eastAsia="ru-RU"/>
        </w:rPr>
        <w:t>talpiniais.</w:t>
      </w:r>
    </w:p>
    <w:p w14:paraId="217EFB3A" w14:textId="77777777" w:rsidR="00CA2745" w:rsidRDefault="00CA2745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74E2D86D" w14:textId="77777777" w:rsidR="00CA2745" w:rsidRDefault="00CA2745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5104CF69" w14:textId="59FD9A45" w:rsidR="009B6E50" w:rsidRPr="0078529D" w:rsidRDefault="00DA71E5" w:rsidP="00F735A3">
      <w:pPr>
        <w:spacing w:after="0"/>
        <w:rPr>
          <w:rFonts w:ascii="Times New Roman" w:eastAsia="Times New Roman" w:hAnsi="Times New Roman"/>
          <w:b/>
          <w:sz w:val="24"/>
          <w:szCs w:val="28"/>
          <w:lang w:eastAsia="de-DE"/>
        </w:rPr>
      </w:pPr>
      <w:r w:rsidRPr="0078529D">
        <w:rPr>
          <w:rFonts w:ascii="Times New Roman" w:hAnsi="Times New Roman"/>
          <w:i/>
          <w:sz w:val="24"/>
          <w:szCs w:val="24"/>
        </w:rPr>
        <w:t>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GALI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RŪŠI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ĄVOKA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9"/>
        <w:gridCol w:w="1274"/>
        <w:gridCol w:w="2411"/>
        <w:gridCol w:w="5097"/>
      </w:tblGrid>
      <w:tr w:rsidR="009B6E50" w:rsidRPr="0078529D" w14:paraId="138252C7" w14:textId="77777777" w:rsidTr="0091161E">
        <w:tc>
          <w:tcPr>
            <w:tcW w:w="506" w:type="pct"/>
            <w:vAlign w:val="center"/>
          </w:tcPr>
          <w:p w14:paraId="4095CC81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Galia</w:t>
            </w:r>
          </w:p>
        </w:tc>
        <w:tc>
          <w:tcPr>
            <w:tcW w:w="652" w:type="pct"/>
            <w:vAlign w:val="center"/>
          </w:tcPr>
          <w:p w14:paraId="4DD35724" w14:textId="2E691A7D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vienetas</w:t>
            </w:r>
          </w:p>
        </w:tc>
        <w:tc>
          <w:tcPr>
            <w:tcW w:w="1234" w:type="pct"/>
            <w:vAlign w:val="center"/>
          </w:tcPr>
          <w:p w14:paraId="3FC2D798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vadinimas</w:t>
            </w:r>
          </w:p>
        </w:tc>
        <w:tc>
          <w:tcPr>
            <w:tcW w:w="2608" w:type="pct"/>
            <w:vAlign w:val="center"/>
          </w:tcPr>
          <w:p w14:paraId="30D5C20E" w14:textId="0F8B2BCB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Galio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apibūdinimas</w:t>
            </w:r>
          </w:p>
        </w:tc>
      </w:tr>
      <w:tr w:rsidR="009B6E50" w:rsidRPr="0078529D" w14:paraId="37C5AD91" w14:textId="77777777" w:rsidTr="0091161E">
        <w:tc>
          <w:tcPr>
            <w:tcW w:w="506" w:type="pct"/>
          </w:tcPr>
          <w:p w14:paraId="09AE5EE8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P</w:t>
            </w:r>
          </w:p>
        </w:tc>
        <w:tc>
          <w:tcPr>
            <w:tcW w:w="652" w:type="pct"/>
          </w:tcPr>
          <w:p w14:paraId="017BB01E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34" w:type="pct"/>
          </w:tcPr>
          <w:p w14:paraId="01202D78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08" w:type="pct"/>
          </w:tcPr>
          <w:p w14:paraId="4A7CFB68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4AFDDB71" w14:textId="77777777" w:rsidTr="0091161E">
        <w:tc>
          <w:tcPr>
            <w:tcW w:w="506" w:type="pct"/>
          </w:tcPr>
          <w:p w14:paraId="35A06AA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Q</w:t>
            </w:r>
          </w:p>
        </w:tc>
        <w:tc>
          <w:tcPr>
            <w:tcW w:w="652" w:type="pct"/>
          </w:tcPr>
          <w:p w14:paraId="6628F78A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34" w:type="pct"/>
          </w:tcPr>
          <w:p w14:paraId="4CAD45AB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08" w:type="pct"/>
          </w:tcPr>
          <w:p w14:paraId="2E569779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0785D411" w14:textId="77777777" w:rsidTr="0091161E">
        <w:tc>
          <w:tcPr>
            <w:tcW w:w="506" w:type="pct"/>
          </w:tcPr>
          <w:p w14:paraId="07D859C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S</w:t>
            </w:r>
          </w:p>
        </w:tc>
        <w:tc>
          <w:tcPr>
            <w:tcW w:w="652" w:type="pct"/>
          </w:tcPr>
          <w:p w14:paraId="11F87445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34" w:type="pct"/>
          </w:tcPr>
          <w:p w14:paraId="03913A29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08" w:type="pct"/>
          </w:tcPr>
          <w:p w14:paraId="7570E81F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4254BBF" w14:textId="2128A261" w:rsidR="009B6E50" w:rsidRDefault="009B6E50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2EEA2806" w14:textId="77777777" w:rsidR="00D03782" w:rsidRPr="0078529D" w:rsidRDefault="00D03782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0B5D851A" w14:textId="4C38B803" w:rsidR="00D84847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hAnsi="Times New Roman"/>
          <w:i/>
          <w:sz w:val="24"/>
          <w:szCs w:val="24"/>
        </w:rPr>
        <w:t>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AIŠKINKITE,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KA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YRA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REAKTYVINĖ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GALIA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KODĖL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JĄ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REIKIA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KOMPENSUOTI?</w:t>
      </w:r>
    </w:p>
    <w:p w14:paraId="0C56A231" w14:textId="680E3E47" w:rsidR="009B6E50" w:rsidRDefault="00DA71E5" w:rsidP="00F735A3">
      <w:pPr>
        <w:spacing w:after="0"/>
        <w:rPr>
          <w:rFonts w:ascii="Times New Roman" w:hAnsi="Times New Roman"/>
          <w:sz w:val="24"/>
          <w:szCs w:val="24"/>
          <w:u w:val="dotted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05780A4E" w14:textId="69300403" w:rsidR="00D03782" w:rsidRDefault="00D03782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7216D156" w14:textId="77777777" w:rsidR="00D03782" w:rsidRPr="0078529D" w:rsidRDefault="00D03782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7298DBC2" w14:textId="7D575788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6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ONDENSATORIAU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BATERI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RAMETRUS.</w:t>
      </w:r>
    </w:p>
    <w:p w14:paraId="6D3396E3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  <w:lang w:val="ru-RU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6627F161" wp14:editId="116B125F">
            <wp:extent cx="1872343" cy="924728"/>
            <wp:effectExtent l="19050" t="19050" r="13970" b="27940"/>
            <wp:docPr id="11289" name="Рисунок 11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89" name="Рисунок 11289"/>
                    <pic:cNvPicPr>
                      <a:picLocks noChangeAspect="1"/>
                    </pic:cNvPicPr>
                  </pic:nvPicPr>
                  <pic:blipFill>
                    <a:blip r:embed="rId1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87556" cy="93224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9D8CF3C" w14:textId="0CED61C6" w:rsidR="00D84847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  <w:highlight w:val="green"/>
        </w:rPr>
      </w:pPr>
      <w:r w:rsidRPr="0078529D">
        <w:rPr>
          <w:rFonts w:ascii="Times New Roman" w:hAnsi="Times New Roman"/>
          <w:sz w:val="24"/>
          <w:szCs w:val="24"/>
        </w:rPr>
        <w:t>7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v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103212" w:rsidRPr="0078529D">
        <w:rPr>
          <w:rFonts w:ascii="Times New Roman" w:hAnsi="Times New Roman"/>
          <w:sz w:val="24"/>
          <w:szCs w:val="24"/>
        </w:rPr>
        <w:t>Reaktyvios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103212" w:rsidRPr="0078529D">
        <w:rPr>
          <w:rFonts w:ascii="Times New Roman" w:hAnsi="Times New Roman"/>
          <w:sz w:val="24"/>
          <w:szCs w:val="24"/>
        </w:rPr>
        <w:t>gal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103212" w:rsidRPr="0078529D">
        <w:rPr>
          <w:rFonts w:ascii="Times New Roman" w:hAnsi="Times New Roman"/>
          <w:sz w:val="24"/>
          <w:szCs w:val="24"/>
        </w:rPr>
        <w:t>kompensavi</w:t>
      </w:r>
      <w:r w:rsidR="008C1330" w:rsidRPr="0078529D">
        <w:rPr>
          <w:rFonts w:ascii="Times New Roman" w:hAnsi="Times New Roman"/>
          <w:sz w:val="24"/>
          <w:szCs w:val="24"/>
        </w:rPr>
        <w:t>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8C1330" w:rsidRPr="0078529D">
        <w:rPr>
          <w:rFonts w:ascii="Times New Roman" w:hAnsi="Times New Roman"/>
          <w:sz w:val="24"/>
          <w:szCs w:val="24"/>
        </w:rPr>
        <w:t>kondens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8C1330" w:rsidRPr="0078529D">
        <w:rPr>
          <w:rFonts w:ascii="Times New Roman" w:hAnsi="Times New Roman"/>
          <w:sz w:val="24"/>
          <w:szCs w:val="24"/>
        </w:rPr>
        <w:t>duomen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8C1330" w:rsidRPr="0078529D">
        <w:rPr>
          <w:rFonts w:ascii="Times New Roman" w:hAnsi="Times New Roman"/>
          <w:sz w:val="24"/>
          <w:szCs w:val="24"/>
        </w:rPr>
        <w:t>len</w:t>
      </w:r>
      <w:r w:rsidR="00103212" w:rsidRPr="0078529D">
        <w:rPr>
          <w:rFonts w:ascii="Times New Roman" w:hAnsi="Times New Roman"/>
          <w:sz w:val="24"/>
          <w:szCs w:val="24"/>
        </w:rPr>
        <w:t>telė.</w:t>
      </w:r>
    </w:p>
    <w:p w14:paraId="30F5442F" w14:textId="3C23BB81" w:rsidR="00103212" w:rsidRPr="0078529D" w:rsidRDefault="00103212" w:rsidP="00F735A3">
      <w:pPr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Šaltini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984"/>
        <w:gridCol w:w="6951"/>
      </w:tblGrid>
      <w:tr w:rsidR="009B6E50" w:rsidRPr="0078529D" w14:paraId="0748867A" w14:textId="77777777">
        <w:tc>
          <w:tcPr>
            <w:tcW w:w="846" w:type="dxa"/>
            <w:vAlign w:val="center"/>
          </w:tcPr>
          <w:p w14:paraId="4C4580A3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Nr.</w:t>
            </w:r>
          </w:p>
        </w:tc>
        <w:tc>
          <w:tcPr>
            <w:tcW w:w="1984" w:type="dxa"/>
            <w:vAlign w:val="center"/>
          </w:tcPr>
          <w:p w14:paraId="2164C495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rametras</w:t>
            </w:r>
          </w:p>
        </w:tc>
        <w:tc>
          <w:tcPr>
            <w:tcW w:w="6951" w:type="dxa"/>
            <w:vAlign w:val="center"/>
          </w:tcPr>
          <w:p w14:paraId="31D65A07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Apibūdinimas</w:t>
            </w:r>
          </w:p>
        </w:tc>
      </w:tr>
      <w:tr w:rsidR="009B6E50" w:rsidRPr="0078529D" w14:paraId="04FF1385" w14:textId="77777777">
        <w:tc>
          <w:tcPr>
            <w:tcW w:w="846" w:type="dxa"/>
            <w:vAlign w:val="center"/>
          </w:tcPr>
          <w:p w14:paraId="045BB830" w14:textId="672B08A0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E641E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984" w:type="dxa"/>
            <w:vAlign w:val="center"/>
          </w:tcPr>
          <w:p w14:paraId="4DB5AFF3" w14:textId="5A59391B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50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Kvar</w:t>
            </w:r>
            <w:proofErr w:type="spellEnd"/>
          </w:p>
        </w:tc>
        <w:tc>
          <w:tcPr>
            <w:tcW w:w="6951" w:type="dxa"/>
            <w:vAlign w:val="center"/>
          </w:tcPr>
          <w:p w14:paraId="4E2BE50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5C9CC060" w14:textId="77777777">
        <w:tc>
          <w:tcPr>
            <w:tcW w:w="846" w:type="dxa"/>
            <w:vAlign w:val="center"/>
          </w:tcPr>
          <w:p w14:paraId="489C8917" w14:textId="78F6DF8D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E641E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984" w:type="dxa"/>
            <w:vAlign w:val="center"/>
          </w:tcPr>
          <w:p w14:paraId="384424E7" w14:textId="496F3835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x36.1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µF</w:t>
            </w:r>
          </w:p>
        </w:tc>
        <w:tc>
          <w:tcPr>
            <w:tcW w:w="6951" w:type="dxa"/>
            <w:vAlign w:val="center"/>
          </w:tcPr>
          <w:p w14:paraId="29487AD3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31BCBEC0" w14:textId="77777777">
        <w:tc>
          <w:tcPr>
            <w:tcW w:w="846" w:type="dxa"/>
            <w:vAlign w:val="center"/>
          </w:tcPr>
          <w:p w14:paraId="048D06E9" w14:textId="31EB26F9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E641E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984" w:type="dxa"/>
            <w:vAlign w:val="center"/>
          </w:tcPr>
          <w:p w14:paraId="314EB891" w14:textId="15A4734C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.3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V</w:t>
            </w:r>
          </w:p>
        </w:tc>
        <w:tc>
          <w:tcPr>
            <w:tcW w:w="6951" w:type="dxa"/>
            <w:vAlign w:val="center"/>
          </w:tcPr>
          <w:p w14:paraId="340B54B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46513EF6" w14:textId="77777777">
        <w:tc>
          <w:tcPr>
            <w:tcW w:w="846" w:type="dxa"/>
            <w:vAlign w:val="center"/>
          </w:tcPr>
          <w:p w14:paraId="30EEAB49" w14:textId="2542F6F3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E641E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984" w:type="dxa"/>
            <w:vAlign w:val="center"/>
          </w:tcPr>
          <w:p w14:paraId="4F2DD9B3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0Hz</w:t>
            </w:r>
          </w:p>
        </w:tc>
        <w:tc>
          <w:tcPr>
            <w:tcW w:w="6951" w:type="dxa"/>
            <w:vAlign w:val="center"/>
          </w:tcPr>
          <w:p w14:paraId="2D057B2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5E93005" w14:textId="1140DCAE" w:rsidR="009B6E50" w:rsidRDefault="009B6E5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005EC293" w14:textId="77777777" w:rsidR="006953F0" w:rsidRPr="0078529D" w:rsidRDefault="006953F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4DE402B0" w14:textId="3A2AE574" w:rsidR="009B6E50" w:rsidRPr="0078529D" w:rsidRDefault="00DA71E5" w:rsidP="00F735A3">
      <w:pPr>
        <w:spacing w:after="0"/>
        <w:rPr>
          <w:rFonts w:ascii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i/>
          <w:sz w:val="24"/>
          <w:szCs w:val="24"/>
        </w:rPr>
        <w:t>7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PAGRIND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RAMETR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US.</w:t>
      </w:r>
    </w:p>
    <w:p w14:paraId="3F47EFBB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</w:t>
      </w: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07BE6CC4" wp14:editId="1BD3CEE7">
            <wp:extent cx="2467428" cy="1967440"/>
            <wp:effectExtent l="19050" t="19050" r="28575" b="139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>
                      <a:picLocks noChangeAspect="1"/>
                    </pic:cNvPicPr>
                  </pic:nvPicPr>
                  <pic:blipFill>
                    <a:blip r:embed="rId1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86049" cy="198228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5C4B1F3" w14:textId="7185A36E" w:rsidR="009B6E50" w:rsidRPr="0078529D" w:rsidRDefault="00DA71E5" w:rsidP="00F735A3">
      <w:pPr>
        <w:spacing w:after="0"/>
        <w:jc w:val="center"/>
        <w:rPr>
          <w:rFonts w:ascii="Times New Roman" w:hAnsi="Times New Roman"/>
          <w:sz w:val="18"/>
          <w:szCs w:val="18"/>
        </w:rPr>
      </w:pPr>
      <w:r w:rsidRPr="0078529D">
        <w:rPr>
          <w:rFonts w:ascii="Times New Roman" w:hAnsi="Times New Roman"/>
          <w:iCs/>
          <w:sz w:val="24"/>
          <w:szCs w:val="24"/>
        </w:rPr>
        <w:t>8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Transformatorius.</w:t>
      </w:r>
    </w:p>
    <w:p w14:paraId="25EB8907" w14:textId="7E581FB3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lastRenderedPageBreak/>
        <w:t>Šaltini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0"/>
        <w:gridCol w:w="4297"/>
        <w:gridCol w:w="573"/>
        <w:gridCol w:w="4331"/>
      </w:tblGrid>
      <w:tr w:rsidR="009B6E50" w:rsidRPr="0078529D" w14:paraId="2C431BE2" w14:textId="77777777" w:rsidTr="0091161E">
        <w:tc>
          <w:tcPr>
            <w:tcW w:w="292" w:type="pct"/>
            <w:vAlign w:val="center"/>
          </w:tcPr>
          <w:p w14:paraId="57F48B89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Nr.</w:t>
            </w:r>
          </w:p>
        </w:tc>
        <w:tc>
          <w:tcPr>
            <w:tcW w:w="2199" w:type="pct"/>
            <w:vAlign w:val="center"/>
          </w:tcPr>
          <w:p w14:paraId="5B99F73C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Parametras</w:t>
            </w:r>
          </w:p>
        </w:tc>
        <w:tc>
          <w:tcPr>
            <w:tcW w:w="293" w:type="pct"/>
            <w:vAlign w:val="center"/>
          </w:tcPr>
          <w:p w14:paraId="3CAEAB4A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Nr.</w:t>
            </w:r>
          </w:p>
        </w:tc>
        <w:tc>
          <w:tcPr>
            <w:tcW w:w="2216" w:type="pct"/>
            <w:vAlign w:val="center"/>
          </w:tcPr>
          <w:p w14:paraId="13EDFE57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Parametras</w:t>
            </w:r>
          </w:p>
        </w:tc>
      </w:tr>
      <w:tr w:rsidR="009B6E50" w:rsidRPr="0078529D" w14:paraId="6A9CD86B" w14:textId="77777777" w:rsidTr="0091161E">
        <w:tc>
          <w:tcPr>
            <w:tcW w:w="292" w:type="pct"/>
            <w:vAlign w:val="center"/>
          </w:tcPr>
          <w:p w14:paraId="2591837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  <w:p w14:paraId="5A6E632C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99" w:type="pct"/>
            <w:vAlign w:val="center"/>
          </w:tcPr>
          <w:p w14:paraId="57DF662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3" w:type="pct"/>
            <w:vAlign w:val="center"/>
          </w:tcPr>
          <w:p w14:paraId="305DBCF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216" w:type="pct"/>
            <w:vAlign w:val="center"/>
          </w:tcPr>
          <w:p w14:paraId="1727BD7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3A20747B" w14:textId="77777777" w:rsidTr="0091161E">
        <w:tc>
          <w:tcPr>
            <w:tcW w:w="292" w:type="pct"/>
            <w:vAlign w:val="center"/>
          </w:tcPr>
          <w:p w14:paraId="1E277EAE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  <w:p w14:paraId="6C338BB6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99" w:type="pct"/>
            <w:vAlign w:val="center"/>
          </w:tcPr>
          <w:p w14:paraId="1083AF4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3" w:type="pct"/>
            <w:vAlign w:val="center"/>
          </w:tcPr>
          <w:p w14:paraId="26E8928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216" w:type="pct"/>
            <w:vAlign w:val="center"/>
          </w:tcPr>
          <w:p w14:paraId="434B4846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1F946FE5" w14:textId="77777777" w:rsidTr="0091161E">
        <w:tc>
          <w:tcPr>
            <w:tcW w:w="292" w:type="pct"/>
            <w:vAlign w:val="center"/>
          </w:tcPr>
          <w:p w14:paraId="0A215E5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</w:p>
          <w:p w14:paraId="3D2DDAC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99" w:type="pct"/>
            <w:vAlign w:val="center"/>
          </w:tcPr>
          <w:p w14:paraId="232F82C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3" w:type="pct"/>
            <w:vAlign w:val="center"/>
          </w:tcPr>
          <w:p w14:paraId="70B7D3E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216" w:type="pct"/>
            <w:vAlign w:val="center"/>
          </w:tcPr>
          <w:p w14:paraId="5748D15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1A592C03" w14:textId="77777777" w:rsidTr="0091161E">
        <w:tc>
          <w:tcPr>
            <w:tcW w:w="292" w:type="pct"/>
            <w:vAlign w:val="center"/>
          </w:tcPr>
          <w:p w14:paraId="1C9563E2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</w:p>
          <w:p w14:paraId="2A2597B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99" w:type="pct"/>
            <w:vAlign w:val="center"/>
          </w:tcPr>
          <w:p w14:paraId="7F3A0D4F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3" w:type="pct"/>
            <w:vAlign w:val="center"/>
          </w:tcPr>
          <w:p w14:paraId="711D9AF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216" w:type="pct"/>
            <w:vAlign w:val="center"/>
          </w:tcPr>
          <w:p w14:paraId="17CFCF8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</w:tbl>
    <w:p w14:paraId="69FA2AE1" w14:textId="7069BFCF" w:rsidR="009B6E50" w:rsidRDefault="009B6E50" w:rsidP="00F735A3">
      <w:pPr>
        <w:spacing w:after="0"/>
        <w:rPr>
          <w:rFonts w:ascii="Times New Roman" w:eastAsia="Times New Roman" w:hAnsi="Times New Roman"/>
          <w:sz w:val="24"/>
          <w:szCs w:val="24"/>
          <w:lang w:eastAsia="lt-LT"/>
        </w:rPr>
      </w:pPr>
    </w:p>
    <w:p w14:paraId="23F053E0" w14:textId="77777777" w:rsidR="00D03782" w:rsidRPr="0078529D" w:rsidRDefault="00D03782" w:rsidP="00F735A3">
      <w:pPr>
        <w:spacing w:after="0"/>
        <w:rPr>
          <w:rFonts w:ascii="Times New Roman" w:eastAsia="Times New Roman" w:hAnsi="Times New Roman"/>
          <w:sz w:val="24"/>
          <w:szCs w:val="24"/>
          <w:lang w:eastAsia="lt-LT"/>
        </w:rPr>
      </w:pPr>
    </w:p>
    <w:p w14:paraId="3D4BF7FE" w14:textId="4F310D1E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i/>
          <w:sz w:val="24"/>
          <w:szCs w:val="24"/>
        </w:rPr>
        <w:t>8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NAGRINĖ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CHEM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APVIJŲ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SUJUNGIMO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SCHEMĄ.</w:t>
      </w:r>
    </w:p>
    <w:p w14:paraId="2675A796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lang w:eastAsia="ru-RU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77AD6B9F" wp14:editId="2B78F78C">
            <wp:extent cx="1741714" cy="1625600"/>
            <wp:effectExtent l="19050" t="19050" r="11430" b="1270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Рисунок 40"/>
                    <pic:cNvPicPr>
                      <a:picLocks noChangeAspect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4251" cy="162796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AAF6F1" w14:textId="32745832" w:rsidR="009B6E50" w:rsidRPr="0078529D" w:rsidRDefault="00DA71E5" w:rsidP="00F735A3">
      <w:pPr>
        <w:spacing w:after="0"/>
        <w:jc w:val="center"/>
        <w:rPr>
          <w:rFonts w:ascii="Times New Roman" w:hAnsi="Times New Roman"/>
          <w:sz w:val="18"/>
          <w:szCs w:val="18"/>
        </w:rPr>
      </w:pPr>
      <w:r w:rsidRPr="0078529D">
        <w:rPr>
          <w:rFonts w:ascii="Times New Roman" w:hAnsi="Times New Roman"/>
          <w:iCs/>
          <w:sz w:val="24"/>
          <w:szCs w:val="24"/>
        </w:rPr>
        <w:t>9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apvijų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sujungimo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schema.</w:t>
      </w:r>
    </w:p>
    <w:p w14:paraId="5BD04009" w14:textId="768BE5D0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Šaltini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.</w:t>
      </w: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2689"/>
        <w:gridCol w:w="7229"/>
      </w:tblGrid>
      <w:tr w:rsidR="009B6E50" w:rsidRPr="0078529D" w14:paraId="496BBCC4" w14:textId="77777777">
        <w:tc>
          <w:tcPr>
            <w:tcW w:w="2689" w:type="dxa"/>
          </w:tcPr>
          <w:p w14:paraId="5F3573D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Apvija</w:t>
            </w:r>
          </w:p>
        </w:tc>
        <w:tc>
          <w:tcPr>
            <w:tcW w:w="7229" w:type="dxa"/>
          </w:tcPr>
          <w:p w14:paraId="20AA898D" w14:textId="3E23CCAC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Sujungim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schema</w:t>
            </w:r>
          </w:p>
        </w:tc>
      </w:tr>
      <w:tr w:rsidR="009B6E50" w:rsidRPr="0078529D" w14:paraId="6F66B2FD" w14:textId="77777777">
        <w:tc>
          <w:tcPr>
            <w:tcW w:w="2689" w:type="dxa"/>
          </w:tcPr>
          <w:p w14:paraId="45357D2D" w14:textId="0793E5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ukšt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(AĮ)</w:t>
            </w:r>
          </w:p>
        </w:tc>
        <w:tc>
          <w:tcPr>
            <w:tcW w:w="7229" w:type="dxa"/>
          </w:tcPr>
          <w:p w14:paraId="300FF64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4427A2E2" w14:textId="77777777">
        <w:tc>
          <w:tcPr>
            <w:tcW w:w="2689" w:type="dxa"/>
          </w:tcPr>
          <w:p w14:paraId="51ED8786" w14:textId="008A5944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Žem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(ŽĮ)</w:t>
            </w:r>
          </w:p>
        </w:tc>
        <w:tc>
          <w:tcPr>
            <w:tcW w:w="7229" w:type="dxa"/>
          </w:tcPr>
          <w:p w14:paraId="20750403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</w:tbl>
    <w:p w14:paraId="3FA08FFE" w14:textId="55CE6C99" w:rsidR="009B6E50" w:rsidRDefault="009B6E5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6B291A92" w14:textId="77777777" w:rsidR="00D03782" w:rsidRPr="0078529D" w:rsidRDefault="00D03782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0DC0DF97" w14:textId="4C0048BC" w:rsidR="009B6E50" w:rsidRPr="0078529D" w:rsidRDefault="00DA71E5" w:rsidP="00F735A3">
      <w:pPr>
        <w:widowControl w:val="0"/>
        <w:spacing w:after="0"/>
        <w:rPr>
          <w:rFonts w:ascii="Times New Roman" w:hAnsi="Times New Roman"/>
          <w:caps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9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žemosio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įtampo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mažagabaritė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transformatorinė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truktūrinėMI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ir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principinėMI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chemomis.</w:t>
      </w:r>
    </w:p>
    <w:p w14:paraId="3B4E4EF1" w14:textId="1AB2D135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TART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ENKLU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5"/>
        <w:gridCol w:w="2521"/>
        <w:gridCol w:w="5745"/>
      </w:tblGrid>
      <w:tr w:rsidR="009B6E50" w:rsidRPr="0078529D" w14:paraId="372E94C4" w14:textId="77777777" w:rsidTr="0091161E">
        <w:trPr>
          <w:trHeight w:val="57"/>
        </w:trPr>
        <w:tc>
          <w:tcPr>
            <w:tcW w:w="770" w:type="pct"/>
            <w:vAlign w:val="center"/>
          </w:tcPr>
          <w:p w14:paraId="46373809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1290" w:type="pct"/>
            <w:vAlign w:val="center"/>
          </w:tcPr>
          <w:p w14:paraId="4F6D8BD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Ženklas</w:t>
            </w:r>
          </w:p>
        </w:tc>
        <w:tc>
          <w:tcPr>
            <w:tcW w:w="2941" w:type="pct"/>
            <w:vAlign w:val="center"/>
          </w:tcPr>
          <w:p w14:paraId="389B418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9B6E50" w:rsidRPr="0078529D" w14:paraId="52E7DF86" w14:textId="77777777" w:rsidTr="0091161E">
        <w:trPr>
          <w:trHeight w:val="624"/>
        </w:trPr>
        <w:tc>
          <w:tcPr>
            <w:tcW w:w="770" w:type="pct"/>
            <w:vAlign w:val="center"/>
          </w:tcPr>
          <w:p w14:paraId="110DF52E" w14:textId="4F81426E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2856CF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290" w:type="pct"/>
            <w:vAlign w:val="center"/>
          </w:tcPr>
          <w:p w14:paraId="5F838E3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36"/>
                <w:szCs w:val="36"/>
              </w:rPr>
            </w:pPr>
            <w:r w:rsidRPr="0078529D">
              <w:rPr>
                <w:rFonts w:ascii="Times New Roman" w:hAnsi="Times New Roman"/>
                <w:noProof/>
                <w:sz w:val="36"/>
                <w:szCs w:val="36"/>
                <w:lang w:val="en-US"/>
              </w:rPr>
              <w:drawing>
                <wp:inline distT="0" distB="0" distL="0" distR="0" wp14:anchorId="3F18AD00" wp14:editId="30B1B22A">
                  <wp:extent cx="367665" cy="805815"/>
                  <wp:effectExtent l="9525" t="0" r="3810" b="3810"/>
                  <wp:docPr id="39952" name="Рисунок 399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52" name="Рисунок 39952"/>
                          <pic:cNvPicPr>
                            <a:picLocks noChangeAspect="1"/>
                          </pic:cNvPicPr>
                        </pic:nvPicPr>
                        <pic:blipFill>
                          <a:blip r:embed="rId134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35">
                                    <a14:imgEffect>
                                      <a14:brightnessContrast bright="40000" contrast="-2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rot="16200000">
                            <a:off x="0" y="0"/>
                            <a:ext cx="370318" cy="8118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41" w:type="pct"/>
          </w:tcPr>
          <w:p w14:paraId="54F4EAFD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103E6763" w14:textId="77777777" w:rsidTr="0091161E">
        <w:trPr>
          <w:trHeight w:val="624"/>
        </w:trPr>
        <w:tc>
          <w:tcPr>
            <w:tcW w:w="770" w:type="pct"/>
            <w:vAlign w:val="center"/>
          </w:tcPr>
          <w:p w14:paraId="2476FBF0" w14:textId="2CDE5E30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2856CF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290" w:type="pct"/>
            <w:vAlign w:val="center"/>
          </w:tcPr>
          <w:p w14:paraId="03ABDB0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36"/>
                <w:szCs w:val="36"/>
              </w:rPr>
            </w:pPr>
            <w:r w:rsidRPr="0078529D">
              <w:rPr>
                <w:rFonts w:ascii="Times New Roman" w:hAnsi="Times New Roman"/>
                <w:noProof/>
                <w:sz w:val="36"/>
                <w:szCs w:val="36"/>
                <w:lang w:val="en-US"/>
              </w:rPr>
              <w:drawing>
                <wp:inline distT="0" distB="0" distL="0" distR="0" wp14:anchorId="2C0CD4F1" wp14:editId="0351F9AC">
                  <wp:extent cx="328295" cy="918845"/>
                  <wp:effectExtent l="0" t="9525" r="0" b="5080"/>
                  <wp:docPr id="8196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96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 rot="16200000">
                            <a:off x="0" y="0"/>
                            <a:ext cx="329162" cy="9199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41" w:type="pct"/>
          </w:tcPr>
          <w:p w14:paraId="72FDDE19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60893CD4" w14:textId="77777777" w:rsidTr="0091161E">
        <w:trPr>
          <w:trHeight w:val="624"/>
        </w:trPr>
        <w:tc>
          <w:tcPr>
            <w:tcW w:w="770" w:type="pct"/>
            <w:vAlign w:val="center"/>
          </w:tcPr>
          <w:p w14:paraId="4510EFA5" w14:textId="69D02450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2856CF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290" w:type="pct"/>
            <w:vAlign w:val="center"/>
          </w:tcPr>
          <w:p w14:paraId="35C66D00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7AE3DFF9" wp14:editId="13143EE9">
                  <wp:extent cx="397510" cy="410845"/>
                  <wp:effectExtent l="0" t="0" r="2540" b="8255"/>
                  <wp:docPr id="1026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7" cstate="print">
                            <a:biLevel thresh="75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990" t="14479" r="48354" b="71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0120" cy="4132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41" w:type="pct"/>
          </w:tcPr>
          <w:p w14:paraId="18506D99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4D57DEAC" w14:textId="77777777" w:rsidTr="0091161E">
        <w:trPr>
          <w:trHeight w:val="624"/>
        </w:trPr>
        <w:tc>
          <w:tcPr>
            <w:tcW w:w="770" w:type="pct"/>
            <w:vAlign w:val="center"/>
          </w:tcPr>
          <w:p w14:paraId="0BEF7E57" w14:textId="710DF8D6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2856CF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290" w:type="pct"/>
            <w:vAlign w:val="center"/>
          </w:tcPr>
          <w:p w14:paraId="7DCE839A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0ABE26F9" wp14:editId="3BE9C605">
                  <wp:extent cx="393065" cy="628650"/>
                  <wp:effectExtent l="0" t="3492" r="3492" b="3493"/>
                  <wp:docPr id="39953" name="Рисунок 399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53" name="Рисунок 39953"/>
                          <pic:cNvPicPr>
                            <a:picLocks noChangeAspect="1"/>
                          </pic:cNvPicPr>
                        </pic:nvPicPr>
                        <pic:blipFill>
                          <a:blip r:embed="rId138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39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rot="5400000">
                            <a:off x="0" y="0"/>
                            <a:ext cx="399206" cy="63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41" w:type="pct"/>
          </w:tcPr>
          <w:p w14:paraId="769BAD64" w14:textId="77777777" w:rsidR="009B6E50" w:rsidRPr="0078529D" w:rsidRDefault="009B6E50" w:rsidP="00F735A3">
            <w:pPr>
              <w:spacing w:after="0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7CE64E05" w14:textId="77777777" w:rsidTr="0091161E">
        <w:trPr>
          <w:trHeight w:val="624"/>
        </w:trPr>
        <w:tc>
          <w:tcPr>
            <w:tcW w:w="770" w:type="pct"/>
            <w:vAlign w:val="center"/>
          </w:tcPr>
          <w:p w14:paraId="3F064460" w14:textId="40101989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2856CF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290" w:type="pct"/>
            <w:vAlign w:val="center"/>
          </w:tcPr>
          <w:p w14:paraId="6E79F32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125E8410" wp14:editId="4EFD0FE9">
                  <wp:extent cx="775970" cy="156210"/>
                  <wp:effectExtent l="0" t="0" r="5080" b="0"/>
                  <wp:docPr id="9222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22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41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86442" cy="1586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41" w:type="pct"/>
          </w:tcPr>
          <w:p w14:paraId="577349E2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2D3DAA5E" w14:textId="77777777" w:rsidTr="0091161E">
        <w:trPr>
          <w:trHeight w:val="624"/>
        </w:trPr>
        <w:tc>
          <w:tcPr>
            <w:tcW w:w="770" w:type="pct"/>
            <w:vAlign w:val="center"/>
          </w:tcPr>
          <w:p w14:paraId="2A4C1DBD" w14:textId="44B076E9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  <w:r w:rsidR="002856CF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290" w:type="pct"/>
            <w:vAlign w:val="center"/>
          </w:tcPr>
          <w:p w14:paraId="451DA251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5D583D07" wp14:editId="1D2A1827">
                  <wp:extent cx="812800" cy="140335"/>
                  <wp:effectExtent l="0" t="0" r="6350" b="0"/>
                  <wp:docPr id="9225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25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2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43">
                                    <a14:imgEffect>
                                      <a14:brightnessContrast bright="-20000" contrast="40000"/>
                                    </a14:imgEffect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1758" cy="1403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41" w:type="pct"/>
          </w:tcPr>
          <w:p w14:paraId="1CE8E248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60B5A497" w14:textId="77777777" w:rsidTr="0091161E">
        <w:trPr>
          <w:trHeight w:val="624"/>
        </w:trPr>
        <w:tc>
          <w:tcPr>
            <w:tcW w:w="770" w:type="pct"/>
            <w:vAlign w:val="center"/>
          </w:tcPr>
          <w:p w14:paraId="31BD9331" w14:textId="40CE8FD4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  <w:r w:rsidR="002856CF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290" w:type="pct"/>
            <w:vAlign w:val="center"/>
          </w:tcPr>
          <w:p w14:paraId="21E41475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72ED4524" wp14:editId="13826008">
                  <wp:extent cx="1168400" cy="210820"/>
                  <wp:effectExtent l="0" t="0" r="0" b="0"/>
                  <wp:docPr id="9228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28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8400" cy="21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41" w:type="pct"/>
          </w:tcPr>
          <w:p w14:paraId="45F19A34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</w:tbl>
    <w:p w14:paraId="33781DAE" w14:textId="77777777" w:rsidR="009B6E50" w:rsidRPr="0078529D" w:rsidRDefault="009B6E5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22177A79" w14:textId="4D36BC87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lastRenderedPageBreak/>
        <w:t>9.2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ŽAGABARIT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US.</w:t>
      </w:r>
    </w:p>
    <w:p w14:paraId="79C23AC3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0BAAC064" wp14:editId="3DF36895">
            <wp:extent cx="2190037" cy="3135086"/>
            <wp:effectExtent l="19050" t="19050" r="20320" b="27305"/>
            <wp:docPr id="39951" name="Рисунок 399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51" name="Рисунок 39951"/>
                    <pic:cNvPicPr>
                      <a:picLocks noChangeAspect="1"/>
                    </pic:cNvPicPr>
                  </pic:nvPicPr>
                  <pic:blipFill>
                    <a:blip r:embed="rId1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3515" cy="31830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B553DA2" w14:textId="109ACF96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0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Mažagabaritė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nė.</w:t>
      </w:r>
    </w:p>
    <w:p w14:paraId="002A2DD2" w14:textId="2944F9B8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kern w:val="36"/>
          <w:sz w:val="20"/>
          <w:szCs w:val="20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hAnsi="Times New Roman"/>
          <w:sz w:val="18"/>
          <w:szCs w:val="18"/>
        </w:rPr>
        <w:t xml:space="preserve"> </w:t>
      </w:r>
      <w:hyperlink r:id="rId146" w:history="1">
        <w:r w:rsidR="009245C9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0"/>
            <w:szCs w:val="20"/>
          </w:rPr>
          <w:t>http://www.kabelmontazh.ru/articles/view/montazh-transformatornoj-podstancii</w:t>
        </w:r>
      </w:hyperlink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7796"/>
      </w:tblGrid>
      <w:tr w:rsidR="009B6E50" w:rsidRPr="0078529D" w14:paraId="1E917717" w14:textId="77777777">
        <w:trPr>
          <w:trHeight w:val="57"/>
          <w:jc w:val="center"/>
        </w:trPr>
        <w:tc>
          <w:tcPr>
            <w:tcW w:w="846" w:type="dxa"/>
            <w:vAlign w:val="center"/>
          </w:tcPr>
          <w:p w14:paraId="6D2C8D1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7796" w:type="dxa"/>
            <w:vAlign w:val="center"/>
          </w:tcPr>
          <w:p w14:paraId="612D3685" w14:textId="6909BE06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įrengini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elementai</w:t>
            </w:r>
          </w:p>
        </w:tc>
      </w:tr>
      <w:tr w:rsidR="009B6E50" w:rsidRPr="0078529D" w14:paraId="032A4836" w14:textId="77777777">
        <w:trPr>
          <w:trHeight w:val="57"/>
          <w:jc w:val="center"/>
        </w:trPr>
        <w:tc>
          <w:tcPr>
            <w:tcW w:w="846" w:type="dxa"/>
            <w:vAlign w:val="center"/>
          </w:tcPr>
          <w:p w14:paraId="4D9280FA" w14:textId="6D6CBFB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</w:t>
            </w:r>
            <w:r w:rsidR="009245C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796" w:type="dxa"/>
            <w:vAlign w:val="center"/>
          </w:tcPr>
          <w:p w14:paraId="086AC593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66203C0D" w14:textId="77777777">
        <w:trPr>
          <w:trHeight w:val="57"/>
          <w:jc w:val="center"/>
        </w:trPr>
        <w:tc>
          <w:tcPr>
            <w:tcW w:w="846" w:type="dxa"/>
            <w:vAlign w:val="center"/>
          </w:tcPr>
          <w:p w14:paraId="0820EEC0" w14:textId="0003D30F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2</w:t>
            </w:r>
            <w:r w:rsidR="009245C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796" w:type="dxa"/>
          </w:tcPr>
          <w:p w14:paraId="7273F8E4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58D48A18" w14:textId="77777777">
        <w:trPr>
          <w:trHeight w:val="57"/>
          <w:jc w:val="center"/>
        </w:trPr>
        <w:tc>
          <w:tcPr>
            <w:tcW w:w="846" w:type="dxa"/>
            <w:vAlign w:val="center"/>
          </w:tcPr>
          <w:p w14:paraId="7DACABBD" w14:textId="2DC4986E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3</w:t>
            </w:r>
            <w:r w:rsidR="009245C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796" w:type="dxa"/>
          </w:tcPr>
          <w:p w14:paraId="64457CE0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24EA7AD9" w14:textId="77777777">
        <w:trPr>
          <w:trHeight w:val="57"/>
          <w:jc w:val="center"/>
        </w:trPr>
        <w:tc>
          <w:tcPr>
            <w:tcW w:w="846" w:type="dxa"/>
            <w:vAlign w:val="center"/>
          </w:tcPr>
          <w:p w14:paraId="6CC2AA0F" w14:textId="6A186D5B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4</w:t>
            </w:r>
            <w:r w:rsidR="009245C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796" w:type="dxa"/>
            <w:vAlign w:val="center"/>
          </w:tcPr>
          <w:p w14:paraId="0302FE82" w14:textId="77777777" w:rsidR="009B6E50" w:rsidRPr="0078529D" w:rsidRDefault="009B6E50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lang w:eastAsia="lt-LT"/>
              </w:rPr>
            </w:pPr>
          </w:p>
        </w:tc>
      </w:tr>
      <w:tr w:rsidR="009B6E50" w:rsidRPr="0078529D" w14:paraId="6C2E4C0A" w14:textId="77777777">
        <w:trPr>
          <w:trHeight w:val="57"/>
          <w:jc w:val="center"/>
        </w:trPr>
        <w:tc>
          <w:tcPr>
            <w:tcW w:w="846" w:type="dxa"/>
            <w:vAlign w:val="center"/>
          </w:tcPr>
          <w:p w14:paraId="5277A476" w14:textId="462828F8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5</w:t>
            </w:r>
            <w:r w:rsidR="009245C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796" w:type="dxa"/>
            <w:vAlign w:val="center"/>
          </w:tcPr>
          <w:p w14:paraId="52ED143D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369680C6" w14:textId="77777777">
        <w:trPr>
          <w:trHeight w:val="57"/>
          <w:jc w:val="center"/>
        </w:trPr>
        <w:tc>
          <w:tcPr>
            <w:tcW w:w="846" w:type="dxa"/>
            <w:vAlign w:val="center"/>
          </w:tcPr>
          <w:p w14:paraId="4727FA58" w14:textId="0DB8794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6</w:t>
            </w:r>
            <w:r w:rsidR="009245C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796" w:type="dxa"/>
            <w:vAlign w:val="center"/>
          </w:tcPr>
          <w:p w14:paraId="63BBCC39" w14:textId="77777777" w:rsidR="009B6E50" w:rsidRPr="0078529D" w:rsidRDefault="009B6E50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lang w:eastAsia="lt-LT"/>
              </w:rPr>
            </w:pPr>
          </w:p>
        </w:tc>
      </w:tr>
      <w:tr w:rsidR="009B6E50" w:rsidRPr="0078529D" w14:paraId="08D40EF2" w14:textId="77777777">
        <w:trPr>
          <w:trHeight w:val="57"/>
          <w:jc w:val="center"/>
        </w:trPr>
        <w:tc>
          <w:tcPr>
            <w:tcW w:w="846" w:type="dxa"/>
            <w:vAlign w:val="center"/>
          </w:tcPr>
          <w:p w14:paraId="46D6EC25" w14:textId="791161B2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7</w:t>
            </w:r>
            <w:r w:rsidR="009245C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796" w:type="dxa"/>
            <w:vAlign w:val="center"/>
          </w:tcPr>
          <w:p w14:paraId="3E2E1478" w14:textId="77777777" w:rsidR="009B6E50" w:rsidRPr="0078529D" w:rsidRDefault="009B6E50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spacing w:val="-1"/>
              </w:rPr>
            </w:pPr>
          </w:p>
        </w:tc>
      </w:tr>
      <w:tr w:rsidR="009B6E50" w:rsidRPr="0078529D" w14:paraId="12F19662" w14:textId="77777777">
        <w:trPr>
          <w:trHeight w:val="57"/>
          <w:jc w:val="center"/>
        </w:trPr>
        <w:tc>
          <w:tcPr>
            <w:tcW w:w="846" w:type="dxa"/>
            <w:vAlign w:val="center"/>
          </w:tcPr>
          <w:p w14:paraId="4A4E1B1A" w14:textId="2ADDDFC1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8</w:t>
            </w:r>
            <w:r w:rsidR="009245C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796" w:type="dxa"/>
            <w:vAlign w:val="center"/>
          </w:tcPr>
          <w:p w14:paraId="31728F56" w14:textId="77777777" w:rsidR="009B6E50" w:rsidRPr="0078529D" w:rsidRDefault="009B6E50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spacing w:val="-1"/>
              </w:rPr>
            </w:pPr>
          </w:p>
        </w:tc>
      </w:tr>
      <w:tr w:rsidR="009B6E50" w:rsidRPr="0078529D" w14:paraId="38859E76" w14:textId="77777777">
        <w:trPr>
          <w:trHeight w:val="57"/>
          <w:jc w:val="center"/>
        </w:trPr>
        <w:tc>
          <w:tcPr>
            <w:tcW w:w="846" w:type="dxa"/>
            <w:vAlign w:val="center"/>
          </w:tcPr>
          <w:p w14:paraId="5922F3A9" w14:textId="1CDDACC8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9</w:t>
            </w:r>
            <w:r w:rsidR="009245C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796" w:type="dxa"/>
            <w:vAlign w:val="center"/>
          </w:tcPr>
          <w:p w14:paraId="2CEA6DDE" w14:textId="77777777" w:rsidR="009B6E50" w:rsidRPr="0078529D" w:rsidRDefault="009B6E50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spacing w:val="-1"/>
              </w:rPr>
            </w:pPr>
          </w:p>
        </w:tc>
      </w:tr>
      <w:tr w:rsidR="009B6E50" w:rsidRPr="0078529D" w14:paraId="3299D565" w14:textId="77777777">
        <w:trPr>
          <w:trHeight w:val="57"/>
          <w:jc w:val="center"/>
        </w:trPr>
        <w:tc>
          <w:tcPr>
            <w:tcW w:w="846" w:type="dxa"/>
            <w:vAlign w:val="center"/>
          </w:tcPr>
          <w:p w14:paraId="791CF346" w14:textId="7F3A3AEF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0</w:t>
            </w:r>
            <w:r w:rsidR="009245C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796" w:type="dxa"/>
            <w:vAlign w:val="center"/>
          </w:tcPr>
          <w:p w14:paraId="66ADBF89" w14:textId="77777777" w:rsidR="009B6E50" w:rsidRPr="0078529D" w:rsidRDefault="009B6E50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spacing w:val="-1"/>
              </w:rPr>
            </w:pPr>
          </w:p>
        </w:tc>
      </w:tr>
      <w:tr w:rsidR="009B6E50" w:rsidRPr="0078529D" w14:paraId="34222011" w14:textId="77777777">
        <w:trPr>
          <w:trHeight w:val="57"/>
          <w:jc w:val="center"/>
        </w:trPr>
        <w:tc>
          <w:tcPr>
            <w:tcW w:w="846" w:type="dxa"/>
            <w:vAlign w:val="center"/>
          </w:tcPr>
          <w:p w14:paraId="529C4960" w14:textId="77F3F18F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1</w:t>
            </w:r>
            <w:r w:rsidR="009245C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796" w:type="dxa"/>
            <w:vAlign w:val="center"/>
          </w:tcPr>
          <w:p w14:paraId="50B7BEDE" w14:textId="77777777" w:rsidR="009B6E50" w:rsidRPr="0078529D" w:rsidRDefault="009B6E50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spacing w:val="-1"/>
              </w:rPr>
            </w:pPr>
          </w:p>
        </w:tc>
      </w:tr>
    </w:tbl>
    <w:p w14:paraId="1C3508B7" w14:textId="77777777" w:rsidR="009B6E50" w:rsidRPr="0078529D" w:rsidRDefault="009B6E5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399C1478" w14:textId="69285C71" w:rsidR="009B6E50" w:rsidRPr="0078529D" w:rsidRDefault="00DA71E5" w:rsidP="00F735A3">
      <w:pPr>
        <w:spacing w:after="0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sz w:val="24"/>
          <w:szCs w:val="24"/>
        </w:rPr>
        <w:t>9.3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US.</w:t>
      </w:r>
    </w:p>
    <w:p w14:paraId="33CA1E14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0A7D9292" wp14:editId="24289E6E">
            <wp:extent cx="2360427" cy="2758727"/>
            <wp:effectExtent l="19050" t="19050" r="20955" b="22860"/>
            <wp:docPr id="39954" name="Рисунок 399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54" name="Рисунок 39954"/>
                    <pic:cNvPicPr>
                      <a:picLocks noChangeAspect="1"/>
                    </pic:cNvPicPr>
                  </pic:nvPicPr>
                  <pic:blipFill>
                    <a:blip r:embed="rId14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48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3410" cy="27972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BF0C0FA" w14:textId="2948CD33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1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Mažagabaritės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chema.</w:t>
      </w:r>
    </w:p>
    <w:p w14:paraId="0E281D40" w14:textId="4A5C4BC7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kern w:val="36"/>
          <w:sz w:val="20"/>
          <w:szCs w:val="20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lastRenderedPageBreak/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hAnsi="Times New Roman"/>
          <w:sz w:val="18"/>
          <w:szCs w:val="18"/>
        </w:rPr>
        <w:t xml:space="preserve"> </w:t>
      </w:r>
      <w:hyperlink r:id="rId149" w:history="1">
        <w:r w:rsidR="009245C9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0"/>
            <w:szCs w:val="20"/>
          </w:rPr>
          <w:t>http://www.kabelmontazh.ru/articles/view/montazh-transformatornoj-podstancii</w:t>
        </w:r>
      </w:hyperlink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9"/>
        <w:gridCol w:w="4394"/>
      </w:tblGrid>
      <w:tr w:rsidR="009B6E50" w:rsidRPr="0078529D" w14:paraId="299FA2DC" w14:textId="77777777">
        <w:trPr>
          <w:jc w:val="center"/>
        </w:trPr>
        <w:tc>
          <w:tcPr>
            <w:tcW w:w="3539" w:type="dxa"/>
            <w:vAlign w:val="center"/>
          </w:tcPr>
          <w:p w14:paraId="33F6DF6A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Žymėjimas</w:t>
            </w:r>
          </w:p>
        </w:tc>
        <w:tc>
          <w:tcPr>
            <w:tcW w:w="4394" w:type="dxa"/>
            <w:vAlign w:val="center"/>
          </w:tcPr>
          <w:p w14:paraId="20E5C412" w14:textId="0CDD9584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įrengini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elementai</w:t>
            </w:r>
          </w:p>
        </w:tc>
      </w:tr>
      <w:tr w:rsidR="009B6E50" w:rsidRPr="0078529D" w14:paraId="7D1755AD" w14:textId="77777777">
        <w:trPr>
          <w:jc w:val="center"/>
        </w:trPr>
        <w:tc>
          <w:tcPr>
            <w:tcW w:w="3539" w:type="dxa"/>
            <w:vAlign w:val="center"/>
          </w:tcPr>
          <w:p w14:paraId="6C378DD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QS</w:t>
            </w:r>
          </w:p>
        </w:tc>
        <w:tc>
          <w:tcPr>
            <w:tcW w:w="4394" w:type="dxa"/>
            <w:vAlign w:val="center"/>
          </w:tcPr>
          <w:p w14:paraId="2A4A3D1D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5C82F4CF" w14:textId="77777777">
        <w:trPr>
          <w:jc w:val="center"/>
        </w:trPr>
        <w:tc>
          <w:tcPr>
            <w:tcW w:w="3539" w:type="dxa"/>
            <w:vAlign w:val="center"/>
          </w:tcPr>
          <w:p w14:paraId="033ECD61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FV</w:t>
            </w:r>
          </w:p>
        </w:tc>
        <w:tc>
          <w:tcPr>
            <w:tcW w:w="4394" w:type="dxa"/>
          </w:tcPr>
          <w:p w14:paraId="1B59BBB6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17C2940E" w14:textId="77777777">
        <w:trPr>
          <w:jc w:val="center"/>
        </w:trPr>
        <w:tc>
          <w:tcPr>
            <w:tcW w:w="3539" w:type="dxa"/>
          </w:tcPr>
          <w:p w14:paraId="26F682D1" w14:textId="44F0C8CA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FU1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FU2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FU3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FU4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FU51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FU6</w:t>
            </w:r>
          </w:p>
        </w:tc>
        <w:tc>
          <w:tcPr>
            <w:tcW w:w="4394" w:type="dxa"/>
          </w:tcPr>
          <w:p w14:paraId="5A0548B1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3967D48B" w14:textId="77777777">
        <w:trPr>
          <w:jc w:val="center"/>
        </w:trPr>
        <w:tc>
          <w:tcPr>
            <w:tcW w:w="3539" w:type="dxa"/>
            <w:vAlign w:val="center"/>
          </w:tcPr>
          <w:p w14:paraId="1EB6AA31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TA</w:t>
            </w:r>
          </w:p>
        </w:tc>
        <w:tc>
          <w:tcPr>
            <w:tcW w:w="4394" w:type="dxa"/>
            <w:vAlign w:val="center"/>
          </w:tcPr>
          <w:p w14:paraId="60ABC9C1" w14:textId="77777777" w:rsidR="009B6E50" w:rsidRPr="0078529D" w:rsidRDefault="009B6E50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6906EC51" w14:textId="77777777">
        <w:trPr>
          <w:jc w:val="center"/>
        </w:trPr>
        <w:tc>
          <w:tcPr>
            <w:tcW w:w="3539" w:type="dxa"/>
            <w:vAlign w:val="center"/>
          </w:tcPr>
          <w:p w14:paraId="5F51B3C2" w14:textId="4DC2CDE6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1,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2,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3,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4,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5</w:t>
            </w:r>
          </w:p>
        </w:tc>
        <w:tc>
          <w:tcPr>
            <w:tcW w:w="4394" w:type="dxa"/>
            <w:vAlign w:val="center"/>
          </w:tcPr>
          <w:p w14:paraId="5C69FC75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07002DD9" w14:textId="77777777">
        <w:trPr>
          <w:jc w:val="center"/>
        </w:trPr>
        <w:tc>
          <w:tcPr>
            <w:tcW w:w="3539" w:type="dxa"/>
            <w:vAlign w:val="center"/>
          </w:tcPr>
          <w:p w14:paraId="49A4DB22" w14:textId="50127221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A,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B,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C,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N</w:t>
            </w:r>
          </w:p>
        </w:tc>
        <w:tc>
          <w:tcPr>
            <w:tcW w:w="4394" w:type="dxa"/>
            <w:vAlign w:val="center"/>
          </w:tcPr>
          <w:p w14:paraId="54777CEB" w14:textId="77777777" w:rsidR="009B6E50" w:rsidRPr="0078529D" w:rsidRDefault="009B6E50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07AF8AAC" w14:textId="77777777" w:rsidTr="0091161E">
        <w:trPr>
          <w:trHeight w:val="302"/>
          <w:jc w:val="center"/>
        </w:trPr>
        <w:tc>
          <w:tcPr>
            <w:tcW w:w="3539" w:type="dxa"/>
            <w:vAlign w:val="center"/>
          </w:tcPr>
          <w:p w14:paraId="2CEB9595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T</w:t>
            </w:r>
          </w:p>
        </w:tc>
        <w:tc>
          <w:tcPr>
            <w:tcW w:w="4394" w:type="dxa"/>
            <w:vAlign w:val="center"/>
          </w:tcPr>
          <w:p w14:paraId="64D62DFF" w14:textId="77777777" w:rsidR="009B6E50" w:rsidRPr="0078529D" w:rsidRDefault="009B6E50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spacing w:val="-1"/>
                <w:sz w:val="24"/>
                <w:szCs w:val="24"/>
              </w:rPr>
            </w:pPr>
          </w:p>
        </w:tc>
      </w:tr>
    </w:tbl>
    <w:p w14:paraId="03AC3CBC" w14:textId="77777777" w:rsidR="009245C9" w:rsidRPr="0078529D" w:rsidRDefault="009245C9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7467A5B3" w14:textId="454A03A9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.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474CAD3A" w14:textId="3F646DE9" w:rsidR="009B6E50" w:rsidRPr="0078529D" w:rsidRDefault="00DA71E5" w:rsidP="00F735A3">
      <w:pPr>
        <w:spacing w:after="0"/>
        <w:rPr>
          <w:rFonts w:ascii="Times New Roman" w:eastAsiaTheme="majorEastAsia" w:hAnsi="Times New Roman"/>
          <w:b/>
          <w:bCs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ą.</w:t>
      </w:r>
    </w:p>
    <w:p w14:paraId="639E64CE" w14:textId="7777777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  <w:r w:rsidRPr="0078529D">
        <w:rPr>
          <w:rFonts w:ascii="Times New Roman" w:eastAsiaTheme="majorEastAsia" w:hAnsi="Times New Roman"/>
          <w:bCs/>
          <w:sz w:val="24"/>
          <w:szCs w:val="24"/>
          <w:u w:val="dotted"/>
        </w:rPr>
        <w:tab/>
      </w:r>
    </w:p>
    <w:p w14:paraId="4E8E31C4" w14:textId="3A8A29C4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din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irmin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ntrine?</w:t>
      </w:r>
    </w:p>
    <w:p w14:paraId="4017FA81" w14:textId="7777777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72F1F995" w14:textId="5D84EC89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</w:rPr>
        <w:t>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ą.</w:t>
      </w:r>
    </w:p>
    <w:p w14:paraId="4800B759" w14:textId="7777777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</w:p>
    <w:p w14:paraId="5E86B2AA" w14:textId="6D0FDCC6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4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irmin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ur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15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jų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ntrin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1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jų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irminė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yg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22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ntrinė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je?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formul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prendimą).</w:t>
      </w:r>
    </w:p>
    <w:p w14:paraId="7080FBB9" w14:textId="7777777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u w:val="dotted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1F45CB7D" w14:textId="7777777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1CDA1BCE" w14:textId="77777777" w:rsidR="0091161E" w:rsidRDefault="0091161E" w:rsidP="00F735A3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</w:p>
    <w:p w14:paraId="483398C8" w14:textId="77777777" w:rsidR="0091161E" w:rsidRDefault="0091161E" w:rsidP="00F735A3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</w:p>
    <w:p w14:paraId="539C47CF" w14:textId="52E93351" w:rsidR="009B6E50" w:rsidRPr="0078529D" w:rsidRDefault="00DA71E5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0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UTO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Ą.</w:t>
      </w:r>
    </w:p>
    <w:p w14:paraId="2D7BC264" w14:textId="77777777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778E652F" wp14:editId="781CB576">
            <wp:extent cx="1939159" cy="1807891"/>
            <wp:effectExtent l="19050" t="19050" r="23495" b="20955"/>
            <wp:docPr id="39955" name="Рисунок 399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55" name="Рисунок 39955"/>
                    <pic:cNvPicPr>
                      <a:picLocks noChangeAspect="1"/>
                    </pic:cNvPicPr>
                  </pic:nvPicPr>
                  <pic:blipFill>
                    <a:blip r:embed="rId150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5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7069" cy="181526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FDD4945" w14:textId="51DD6424" w:rsidR="009B6E50" w:rsidRPr="0078529D" w:rsidRDefault="00DA71E5" w:rsidP="00F735A3">
      <w:pPr>
        <w:widowControl w:val="0"/>
        <w:spacing w:after="0"/>
        <w:jc w:val="center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iCs/>
          <w:sz w:val="24"/>
          <w:szCs w:val="24"/>
        </w:rPr>
        <w:t>12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Autotransformatoriaus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chema.</w:t>
      </w:r>
    </w:p>
    <w:p w14:paraId="6750DF30" w14:textId="46941DA6" w:rsidR="009B6E50" w:rsidRPr="0078529D" w:rsidRDefault="00DA71E5" w:rsidP="00F735A3">
      <w:pPr>
        <w:spacing w:after="0"/>
        <w:jc w:val="center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os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inžinerij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p w14:paraId="248F2FD9" w14:textId="7777777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2CDAD7EA" w14:textId="77777777" w:rsidR="00CA2745" w:rsidRDefault="00CA2745" w:rsidP="00F735A3">
      <w:pPr>
        <w:spacing w:after="0"/>
        <w:rPr>
          <w:rFonts w:ascii="Times New Roman" w:eastAsiaTheme="minorHAnsi" w:hAnsi="Times New Roman"/>
          <w:i/>
          <w:sz w:val="24"/>
          <w:szCs w:val="24"/>
        </w:rPr>
      </w:pPr>
    </w:p>
    <w:p w14:paraId="242B5187" w14:textId="6299F390" w:rsidR="0002139B" w:rsidRPr="0078529D" w:rsidRDefault="0002139B" w:rsidP="00F735A3">
      <w:pPr>
        <w:spacing w:after="0"/>
        <w:rPr>
          <w:rFonts w:ascii="Times New Roman" w:eastAsiaTheme="minorHAnsi" w:hAnsi="Times New Roman"/>
          <w:i/>
          <w:sz w:val="24"/>
          <w:szCs w:val="24"/>
        </w:rPr>
      </w:pPr>
    </w:p>
    <w:p w14:paraId="2CE37CA3" w14:textId="356DA81F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i/>
          <w:sz w:val="24"/>
          <w:szCs w:val="24"/>
        </w:rPr>
        <w:lastRenderedPageBreak/>
        <w:t>11</w:t>
      </w:r>
      <w:r w:rsidR="00F2559F">
        <w:rPr>
          <w:rFonts w:ascii="Times New Roman" w:eastAsiaTheme="minorHAnsi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MONES.</w:t>
      </w:r>
    </w:p>
    <w:p w14:paraId="2E3155D4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noProof/>
          <w:sz w:val="24"/>
          <w:szCs w:val="24"/>
          <w:lang w:val="en-US"/>
        </w:rPr>
        <w:drawing>
          <wp:inline distT="0" distB="0" distL="0" distR="0" wp14:anchorId="431DFB9C" wp14:editId="610F1391">
            <wp:extent cx="3594538" cy="1684065"/>
            <wp:effectExtent l="19050" t="19050" r="25400" b="11430"/>
            <wp:docPr id="628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8" name="Picture 92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5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915"/>
                    <a:stretch>
                      <a:fillRect/>
                    </a:stretch>
                  </pic:blipFill>
                  <pic:spPr>
                    <a:xfrm>
                      <a:off x="0" y="0"/>
                      <a:ext cx="3616236" cy="169423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14:paraId="35B66CF9" w14:textId="1044F4E4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3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monės.</w:t>
      </w:r>
    </w:p>
    <w:p w14:paraId="327F66D2" w14:textId="7E99E5DC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Šaltinis: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asiokas,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S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(1989).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lektrotechnika.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lniu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okslas.</w:t>
      </w:r>
    </w:p>
    <w:tbl>
      <w:tblPr>
        <w:tblW w:w="7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7"/>
        <w:gridCol w:w="6575"/>
      </w:tblGrid>
      <w:tr w:rsidR="009B6E50" w:rsidRPr="0078529D" w14:paraId="524FCC81" w14:textId="77777777" w:rsidTr="00387431">
        <w:trPr>
          <w:trHeight w:val="57"/>
          <w:jc w:val="center"/>
        </w:trPr>
        <w:tc>
          <w:tcPr>
            <w:tcW w:w="957" w:type="dxa"/>
            <w:vAlign w:val="center"/>
          </w:tcPr>
          <w:p w14:paraId="5C986260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6575" w:type="dxa"/>
            <w:vAlign w:val="center"/>
          </w:tcPr>
          <w:p w14:paraId="5D02DFC7" w14:textId="77777777" w:rsidR="009B6E50" w:rsidRPr="0078529D" w:rsidRDefault="00E62222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riemonės</w:t>
            </w:r>
          </w:p>
        </w:tc>
      </w:tr>
      <w:tr w:rsidR="009B6E50" w:rsidRPr="0078529D" w14:paraId="306F06C0" w14:textId="77777777" w:rsidTr="00387431">
        <w:trPr>
          <w:trHeight w:val="57"/>
          <w:jc w:val="center"/>
        </w:trPr>
        <w:tc>
          <w:tcPr>
            <w:tcW w:w="957" w:type="dxa"/>
            <w:vAlign w:val="center"/>
          </w:tcPr>
          <w:p w14:paraId="5A654A5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</w:t>
            </w:r>
          </w:p>
        </w:tc>
        <w:tc>
          <w:tcPr>
            <w:tcW w:w="6575" w:type="dxa"/>
            <w:vAlign w:val="center"/>
          </w:tcPr>
          <w:p w14:paraId="7AE14DB5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0056FF1E" w14:textId="77777777" w:rsidTr="00387431">
        <w:trPr>
          <w:trHeight w:val="57"/>
          <w:jc w:val="center"/>
        </w:trPr>
        <w:tc>
          <w:tcPr>
            <w:tcW w:w="957" w:type="dxa"/>
            <w:vAlign w:val="center"/>
          </w:tcPr>
          <w:p w14:paraId="2E62C01A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2</w:t>
            </w:r>
          </w:p>
        </w:tc>
        <w:tc>
          <w:tcPr>
            <w:tcW w:w="6575" w:type="dxa"/>
          </w:tcPr>
          <w:p w14:paraId="1D7082CF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098A3107" w14:textId="77777777" w:rsidTr="00387431">
        <w:trPr>
          <w:trHeight w:val="57"/>
          <w:jc w:val="center"/>
        </w:trPr>
        <w:tc>
          <w:tcPr>
            <w:tcW w:w="957" w:type="dxa"/>
            <w:vAlign w:val="center"/>
          </w:tcPr>
          <w:p w14:paraId="2485D30E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3</w:t>
            </w:r>
          </w:p>
        </w:tc>
        <w:tc>
          <w:tcPr>
            <w:tcW w:w="6575" w:type="dxa"/>
          </w:tcPr>
          <w:p w14:paraId="3CFE798F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120F0BB7" w14:textId="77777777" w:rsidTr="00387431">
        <w:trPr>
          <w:trHeight w:val="57"/>
          <w:jc w:val="center"/>
        </w:trPr>
        <w:tc>
          <w:tcPr>
            <w:tcW w:w="957" w:type="dxa"/>
            <w:vAlign w:val="center"/>
          </w:tcPr>
          <w:p w14:paraId="1587975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4</w:t>
            </w:r>
          </w:p>
        </w:tc>
        <w:tc>
          <w:tcPr>
            <w:tcW w:w="6575" w:type="dxa"/>
            <w:vAlign w:val="center"/>
          </w:tcPr>
          <w:p w14:paraId="0DC678A5" w14:textId="77777777" w:rsidR="009B6E50" w:rsidRPr="0078529D" w:rsidRDefault="009B6E50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lang w:eastAsia="lt-LT"/>
              </w:rPr>
            </w:pPr>
          </w:p>
        </w:tc>
      </w:tr>
    </w:tbl>
    <w:p w14:paraId="6683D281" w14:textId="77777777" w:rsidR="0091161E" w:rsidRPr="0078529D" w:rsidRDefault="0091161E" w:rsidP="0091161E">
      <w:pPr>
        <w:widowControl w:val="0"/>
        <w:spacing w:after="0"/>
        <w:contextualSpacing/>
        <w:rPr>
          <w:rFonts w:ascii="Times New Roman" w:hAnsi="Times New Roman"/>
          <w:sz w:val="24"/>
          <w:szCs w:val="24"/>
        </w:rPr>
      </w:pPr>
    </w:p>
    <w:p w14:paraId="664120AD" w14:textId="77777777" w:rsidR="009B6E50" w:rsidRPr="0078529D" w:rsidRDefault="009B6E5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6B8F8BB3" w14:textId="3B74C3DB" w:rsidR="009B6E50" w:rsidRPr="0078529D" w:rsidRDefault="00DA71E5" w:rsidP="00F735A3">
      <w:pPr>
        <w:widowControl w:val="0"/>
        <w:spacing w:after="0"/>
        <w:contextualSpacing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i/>
          <w:sz w:val="24"/>
          <w:szCs w:val="24"/>
        </w:rPr>
        <w:t>12</w:t>
      </w:r>
      <w:r w:rsidR="00F2559F">
        <w:rPr>
          <w:rFonts w:ascii="Times New Roman" w:eastAsiaTheme="minorHAnsi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LAKAT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Į.</w:t>
      </w:r>
    </w:p>
    <w:p w14:paraId="016C730E" w14:textId="77777777" w:rsidR="009B6E50" w:rsidRPr="0078529D" w:rsidRDefault="00DA71E5" w:rsidP="00F735A3">
      <w:pPr>
        <w:widowControl w:val="0"/>
        <w:spacing w:after="0"/>
        <w:contextualSpacing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noProof/>
          <w:sz w:val="24"/>
          <w:szCs w:val="24"/>
          <w:lang w:val="en-US"/>
        </w:rPr>
        <w:drawing>
          <wp:inline distT="0" distB="0" distL="0" distR="0" wp14:anchorId="716B3C02" wp14:editId="38395003">
            <wp:extent cx="2822028" cy="1425125"/>
            <wp:effectExtent l="19050" t="19050" r="16510" b="22860"/>
            <wp:docPr id="629" name="Content Placeholder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9" name="Content Placeholder 3"/>
                    <pic:cNvPicPr>
                      <a:picLocks noGrp="1" noChangeAspect="1"/>
                    </pic:cNvPicPr>
                  </pic:nvPicPr>
                  <pic:blipFill>
                    <a:blip r:embed="rId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9383" cy="143388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8868148" w14:textId="1A41D99B" w:rsidR="009B6E50" w:rsidRPr="0078529D" w:rsidRDefault="00DA71E5" w:rsidP="00F735A3">
      <w:pPr>
        <w:widowControl w:val="0"/>
        <w:spacing w:after="0"/>
        <w:contextualSpacing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4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lakatai.</w:t>
      </w:r>
    </w:p>
    <w:p w14:paraId="1B1A6C8B" w14:textId="3E1EF585" w:rsidR="009B6E50" w:rsidRPr="0078529D" w:rsidRDefault="00DA71E5" w:rsidP="00F735A3">
      <w:pPr>
        <w:widowControl w:val="0"/>
        <w:spacing w:after="0"/>
        <w:contextualSpacing/>
        <w:jc w:val="center"/>
        <w:rPr>
          <w:rFonts w:ascii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sz w:val="20"/>
          <w:szCs w:val="20"/>
        </w:rPr>
        <w:t>Šaltini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asiokas,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S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(1989)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lektrotechnika.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lniu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okslas</w:t>
      </w:r>
    </w:p>
    <w:p w14:paraId="5FC2D714" w14:textId="77777777" w:rsidR="009B6E50" w:rsidRPr="0078529D" w:rsidRDefault="00DA71E5" w:rsidP="00F735A3">
      <w:pPr>
        <w:widowControl w:val="0"/>
        <w:spacing w:after="0"/>
        <w:contextualSpacing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50C1F826" w14:textId="4DB63BEF" w:rsidR="009B6E50" w:rsidRPr="0078529D" w:rsidRDefault="00DA71E5" w:rsidP="00F735A3">
      <w:pPr>
        <w:widowControl w:val="0"/>
        <w:spacing w:after="0"/>
        <w:contextualSpacing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i/>
          <w:sz w:val="24"/>
          <w:szCs w:val="24"/>
        </w:rPr>
        <w:t>13</w:t>
      </w:r>
      <w:r w:rsidR="00F2559F">
        <w:rPr>
          <w:rFonts w:ascii="Times New Roman" w:eastAsiaTheme="minorHAnsi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NTAV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K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MON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AU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IKALAVIMUS.</w:t>
      </w:r>
    </w:p>
    <w:p w14:paraId="3C59BA7F" w14:textId="77777777" w:rsidR="009B6E50" w:rsidRPr="0078529D" w:rsidRDefault="00103212" w:rsidP="00F735A3">
      <w:pPr>
        <w:widowControl w:val="0"/>
        <w:spacing w:after="0"/>
        <w:contextualSpacing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65666D39" wp14:editId="5C78B0CF">
            <wp:extent cx="1548803" cy="1545021"/>
            <wp:effectExtent l="0" t="0" r="0" b="0"/>
            <wp:docPr id="39961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8999" cy="15551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547B2B" w14:textId="06D8612E" w:rsidR="009B6E50" w:rsidRPr="0078529D" w:rsidRDefault="00DA71E5" w:rsidP="00F735A3">
      <w:pPr>
        <w:widowControl w:val="0"/>
        <w:spacing w:after="0"/>
        <w:contextualSpacing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5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Montavim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įrankiai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ir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</w:t>
      </w:r>
      <w:r w:rsidRPr="0078529D">
        <w:rPr>
          <w:rFonts w:ascii="Times New Roman" w:hAnsi="Times New Roman"/>
          <w:sz w:val="24"/>
          <w:szCs w:val="24"/>
        </w:rPr>
        <w:t>riemonės</w:t>
      </w:r>
      <w:r w:rsidR="00245EC6" w:rsidRPr="0078529D">
        <w:rPr>
          <w:rFonts w:ascii="Times New Roman" w:hAnsi="Times New Roman"/>
          <w:sz w:val="24"/>
          <w:szCs w:val="24"/>
        </w:rPr>
        <w:t>.</w:t>
      </w:r>
    </w:p>
    <w:p w14:paraId="0E55AFDB" w14:textId="5BD0195F" w:rsidR="00D84847" w:rsidRPr="0078529D" w:rsidRDefault="00103212" w:rsidP="00F735A3">
      <w:pPr>
        <w:widowControl w:val="0"/>
        <w:spacing w:after="0"/>
        <w:contextualSpacing/>
        <w:jc w:val="center"/>
        <w:rPr>
          <w:rFonts w:ascii="Times New Roman" w:eastAsia="Times New Roman" w:hAnsi="Times New Roman"/>
          <w:kern w:val="36"/>
          <w:sz w:val="20"/>
          <w:szCs w:val="20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hAnsi="Times New Roman"/>
          <w:sz w:val="18"/>
          <w:szCs w:val="18"/>
        </w:rPr>
        <w:t xml:space="preserve"> </w:t>
      </w:r>
      <w:hyperlink r:id="rId156" w:history="1">
        <w:r w:rsidR="00093CDC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0"/>
            <w:szCs w:val="20"/>
          </w:rPr>
          <w:t>https://kinoarbat.ru/raznoe-2/elektrika-dlya-professionalov-xitrosti-i-rukovodstva-dlya-elektrikov.html</w:t>
        </w:r>
      </w:hyperlink>
    </w:p>
    <w:p w14:paraId="16B0E3AB" w14:textId="50C41B3C" w:rsidR="009B6E50" w:rsidRPr="0078529D" w:rsidRDefault="00DA71E5" w:rsidP="00F735A3">
      <w:pPr>
        <w:widowControl w:val="0"/>
        <w:spacing w:after="0"/>
        <w:contextualSpacing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0CBBEF61" w14:textId="77777777" w:rsidR="0091161E" w:rsidRDefault="0091161E" w:rsidP="00F735A3">
      <w:pPr>
        <w:spacing w:after="0"/>
        <w:jc w:val="both"/>
        <w:rPr>
          <w:rFonts w:ascii="Times New Roman" w:eastAsiaTheme="minorHAnsi" w:hAnsi="Times New Roman"/>
          <w:i/>
          <w:sz w:val="24"/>
          <w:szCs w:val="24"/>
        </w:rPr>
      </w:pPr>
    </w:p>
    <w:p w14:paraId="0EFC70E6" w14:textId="77777777" w:rsidR="0091161E" w:rsidRDefault="0091161E" w:rsidP="00F735A3">
      <w:pPr>
        <w:spacing w:after="0"/>
        <w:jc w:val="both"/>
        <w:rPr>
          <w:rFonts w:ascii="Times New Roman" w:eastAsiaTheme="minorHAnsi" w:hAnsi="Times New Roman"/>
          <w:i/>
          <w:sz w:val="24"/>
          <w:szCs w:val="24"/>
        </w:rPr>
      </w:pPr>
    </w:p>
    <w:p w14:paraId="1B1AE2F3" w14:textId="43C13A4B" w:rsidR="009B6E50" w:rsidRPr="0078529D" w:rsidRDefault="00DA71E5" w:rsidP="00F735A3">
      <w:pPr>
        <w:spacing w:after="0"/>
        <w:jc w:val="both"/>
        <w:rPr>
          <w:rFonts w:ascii="Times New Roman" w:hAnsi="Times New Roman"/>
          <w:caps/>
          <w:sz w:val="24"/>
          <w:szCs w:val="24"/>
        </w:rPr>
      </w:pPr>
      <w:r w:rsidRPr="0078529D">
        <w:rPr>
          <w:rFonts w:ascii="Times New Roman" w:eastAsiaTheme="minorHAnsi" w:hAnsi="Times New Roman"/>
          <w:i/>
          <w:sz w:val="24"/>
          <w:szCs w:val="24"/>
        </w:rPr>
        <w:t>14</w:t>
      </w:r>
      <w:r w:rsidR="00F2559F">
        <w:rPr>
          <w:rFonts w:ascii="Times New Roman" w:eastAsiaTheme="minorHAnsi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utomatini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kondensatori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įrengini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konstrukcija.</w:t>
      </w:r>
    </w:p>
    <w:p w14:paraId="71815738" w14:textId="6674DA84" w:rsidR="009B6E50" w:rsidRPr="0078529D" w:rsidRDefault="00DA71E5" w:rsidP="00F735A3">
      <w:pPr>
        <w:widowControl w:val="0"/>
        <w:spacing w:after="0"/>
        <w:contextualSpacing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4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UTOMAT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DENSATOR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US.</w:t>
      </w:r>
    </w:p>
    <w:p w14:paraId="09FC0279" w14:textId="77777777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eastAsiaTheme="minorHAnsi" w:hAnsi="Times New Roman"/>
          <w:noProof/>
          <w:sz w:val="24"/>
          <w:szCs w:val="24"/>
          <w:lang w:val="en-US"/>
        </w:rPr>
        <w:drawing>
          <wp:inline distT="0" distB="0" distL="0" distR="0" wp14:anchorId="2FC2FD17" wp14:editId="543E4208">
            <wp:extent cx="1557952" cy="2569779"/>
            <wp:effectExtent l="19050" t="19050" r="23495" b="21590"/>
            <wp:docPr id="39957" name="Рисунок 399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57" name="Рисунок 39957"/>
                    <pic:cNvPicPr>
                      <a:picLocks noChangeAspect="1"/>
                    </pic:cNvPicPr>
                  </pic:nvPicPr>
                  <pic:blipFill>
                    <a:blip r:embed="rId15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58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5762" cy="26486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3F78AA4" w14:textId="789D5486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iCs/>
          <w:sz w:val="24"/>
          <w:szCs w:val="24"/>
        </w:rPr>
        <w:t>16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utomat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densator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ai</w:t>
      </w:r>
    </w:p>
    <w:p w14:paraId="6A8E6F45" w14:textId="1363F099" w:rsidR="009B6E50" w:rsidRPr="0078529D" w:rsidRDefault="00DA71E5" w:rsidP="00F735A3">
      <w:pPr>
        <w:widowControl w:val="0"/>
        <w:spacing w:after="0"/>
        <w:jc w:val="center"/>
        <w:rPr>
          <w:rFonts w:ascii="Times New Roman" w:eastAsia="Times New Roman" w:hAnsi="Times New Roman"/>
          <w:kern w:val="36"/>
          <w:sz w:val="20"/>
          <w:szCs w:val="20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hyperlink r:id="rId159" w:history="1">
        <w:r w:rsidR="00867669" w:rsidRPr="0078529D">
          <w:rPr>
            <w:rStyle w:val="Hyperlink"/>
            <w:rFonts w:ascii="Times New Roman" w:hAnsi="Times New Roman"/>
            <w:color w:val="auto"/>
            <w:sz w:val="20"/>
            <w:szCs w:val="20"/>
          </w:rPr>
          <w:t>http://naftaenergoprom.com/%D0%BA%D0%BE%D0%BD%D0%B4%D0%B5%D0%BD%D1%81%D0%B0%D1%82%D0%BE%D1%80%D0%BD%D1%8B%D0%B5-%D1%83%D1%81%D1%82%D0%B0%D0%BD%D0%BE%D0%B2%D0%BA%D0%B8/ustanovki-kompensacii-reaktivnoj-mo.html</w:t>
        </w:r>
      </w:hyperlink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7649"/>
      </w:tblGrid>
      <w:tr w:rsidR="009B6E50" w:rsidRPr="0078529D" w14:paraId="7D5039B3" w14:textId="77777777">
        <w:trPr>
          <w:trHeight w:val="57"/>
          <w:jc w:val="center"/>
        </w:trPr>
        <w:tc>
          <w:tcPr>
            <w:tcW w:w="851" w:type="dxa"/>
            <w:vAlign w:val="center"/>
          </w:tcPr>
          <w:p w14:paraId="754FA505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7649" w:type="dxa"/>
            <w:vAlign w:val="center"/>
          </w:tcPr>
          <w:p w14:paraId="0B7AB3C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vadinimas</w:t>
            </w:r>
          </w:p>
        </w:tc>
      </w:tr>
      <w:tr w:rsidR="009B6E50" w:rsidRPr="0078529D" w14:paraId="6D1CB72C" w14:textId="77777777">
        <w:trPr>
          <w:trHeight w:val="57"/>
          <w:jc w:val="center"/>
        </w:trPr>
        <w:tc>
          <w:tcPr>
            <w:tcW w:w="851" w:type="dxa"/>
            <w:vAlign w:val="center"/>
          </w:tcPr>
          <w:p w14:paraId="09C288C2" w14:textId="6E616B9D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</w:t>
            </w:r>
            <w:r w:rsidR="0086766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649" w:type="dxa"/>
          </w:tcPr>
          <w:p w14:paraId="0705305B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5DA9CA95" w14:textId="77777777">
        <w:trPr>
          <w:trHeight w:val="57"/>
          <w:jc w:val="center"/>
        </w:trPr>
        <w:tc>
          <w:tcPr>
            <w:tcW w:w="851" w:type="dxa"/>
            <w:vAlign w:val="center"/>
          </w:tcPr>
          <w:p w14:paraId="01AC01F5" w14:textId="2A6A4CC3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2</w:t>
            </w:r>
            <w:r w:rsidR="0086766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649" w:type="dxa"/>
          </w:tcPr>
          <w:p w14:paraId="3ED3C7EE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3B92AFC4" w14:textId="77777777">
        <w:trPr>
          <w:trHeight w:val="57"/>
          <w:jc w:val="center"/>
        </w:trPr>
        <w:tc>
          <w:tcPr>
            <w:tcW w:w="851" w:type="dxa"/>
            <w:vAlign w:val="center"/>
          </w:tcPr>
          <w:p w14:paraId="55CD8DCB" w14:textId="4B0FAFE1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3</w:t>
            </w:r>
            <w:r w:rsidR="0086766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649" w:type="dxa"/>
          </w:tcPr>
          <w:p w14:paraId="49C59284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615EC94F" w14:textId="77777777">
        <w:trPr>
          <w:trHeight w:val="57"/>
          <w:jc w:val="center"/>
        </w:trPr>
        <w:tc>
          <w:tcPr>
            <w:tcW w:w="851" w:type="dxa"/>
            <w:vAlign w:val="center"/>
          </w:tcPr>
          <w:p w14:paraId="056DB591" w14:textId="33DB18D1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4</w:t>
            </w:r>
            <w:r w:rsidR="0086766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649" w:type="dxa"/>
          </w:tcPr>
          <w:p w14:paraId="5CDB3A77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287D8742" w14:textId="77777777">
        <w:trPr>
          <w:trHeight w:val="57"/>
          <w:jc w:val="center"/>
        </w:trPr>
        <w:tc>
          <w:tcPr>
            <w:tcW w:w="851" w:type="dxa"/>
            <w:vAlign w:val="center"/>
          </w:tcPr>
          <w:p w14:paraId="0C5DD2FD" w14:textId="7753C7BD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5</w:t>
            </w:r>
            <w:r w:rsidR="0086766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649" w:type="dxa"/>
          </w:tcPr>
          <w:p w14:paraId="0673EDFC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</w:tbl>
    <w:p w14:paraId="72BAB6FB" w14:textId="77777777" w:rsidR="009B6E50" w:rsidRPr="0078529D" w:rsidRDefault="009B6E50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000AAA62" w14:textId="2BC202DF" w:rsidR="009B6E50" w:rsidRPr="0078529D" w:rsidRDefault="00DA71E5" w:rsidP="00F735A3">
      <w:pPr>
        <w:spacing w:after="0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4.2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NAGRINĖ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CHEM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UTOMAT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DENSATOR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US.</w:t>
      </w:r>
    </w:p>
    <w:p w14:paraId="343713FF" w14:textId="77777777" w:rsidR="009B6E50" w:rsidRPr="0078529D" w:rsidRDefault="00DA71E5" w:rsidP="00F735A3">
      <w:pPr>
        <w:widowControl w:val="0"/>
        <w:spacing w:after="0"/>
        <w:contextualSpacing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115AC5A9" wp14:editId="428FCD60">
            <wp:extent cx="3767959" cy="2432292"/>
            <wp:effectExtent l="19050" t="19050" r="23495" b="25400"/>
            <wp:docPr id="39960" name="Рисунок 399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60" name="Рисунок 39960"/>
                    <pic:cNvPicPr>
                      <a:picLocks noChangeAspect="1"/>
                    </pic:cNvPicPr>
                  </pic:nvPicPr>
                  <pic:blipFill>
                    <a:blip r:embed="rId160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6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84211" cy="244278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06DF6D" w14:textId="79E4DF30" w:rsidR="008353E3" w:rsidRPr="0078529D" w:rsidRDefault="008353E3" w:rsidP="00F735A3">
      <w:pPr>
        <w:widowControl w:val="0"/>
        <w:spacing w:after="0"/>
        <w:contextualSpacing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7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C935C3" w:rsidRPr="0078529D">
        <w:rPr>
          <w:rFonts w:ascii="Times New Roman" w:hAnsi="Times New Roman"/>
          <w:iCs/>
          <w:sz w:val="24"/>
          <w:szCs w:val="24"/>
        </w:rPr>
        <w:t>Pagrindiniai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C935C3" w:rsidRPr="0078529D">
        <w:rPr>
          <w:rFonts w:ascii="Times New Roman" w:hAnsi="Times New Roman"/>
          <w:iCs/>
          <w:sz w:val="24"/>
          <w:szCs w:val="24"/>
        </w:rPr>
        <w:t>a</w:t>
      </w:r>
      <w:r w:rsidRPr="0078529D">
        <w:rPr>
          <w:rFonts w:ascii="Times New Roman" w:hAnsi="Times New Roman"/>
          <w:sz w:val="24"/>
          <w:szCs w:val="24"/>
        </w:rPr>
        <w:t>utomat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densator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ai.</w:t>
      </w:r>
    </w:p>
    <w:p w14:paraId="62B62C24" w14:textId="251F5CE1" w:rsidR="008353E3" w:rsidRPr="0078529D" w:rsidRDefault="008353E3" w:rsidP="00F735A3">
      <w:pPr>
        <w:widowControl w:val="0"/>
        <w:spacing w:after="0"/>
        <w:contextualSpacing/>
        <w:jc w:val="center"/>
        <w:rPr>
          <w:rFonts w:ascii="Times New Roman" w:eastAsia="Times New Roman" w:hAnsi="Times New Roman"/>
          <w:kern w:val="36"/>
          <w:sz w:val="20"/>
          <w:szCs w:val="20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http://etcenter.ru/kondensatornye-ustanovki.html</w:t>
      </w:r>
    </w:p>
    <w:tbl>
      <w:tblPr>
        <w:tblW w:w="84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36"/>
        <w:gridCol w:w="7232"/>
      </w:tblGrid>
      <w:tr w:rsidR="009B6E50" w:rsidRPr="0078529D" w14:paraId="586966C2" w14:textId="77777777" w:rsidTr="000423BD">
        <w:trPr>
          <w:jc w:val="center"/>
        </w:trPr>
        <w:tc>
          <w:tcPr>
            <w:tcW w:w="1236" w:type="dxa"/>
            <w:vAlign w:val="center"/>
          </w:tcPr>
          <w:p w14:paraId="01C84F3A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7232" w:type="dxa"/>
            <w:vAlign w:val="center"/>
          </w:tcPr>
          <w:p w14:paraId="7C9417FE" w14:textId="1ED86D51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Automatinių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kondensatorių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įrengini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elementų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vadinimai</w:t>
            </w:r>
          </w:p>
        </w:tc>
      </w:tr>
      <w:tr w:rsidR="009B6E50" w:rsidRPr="0078529D" w14:paraId="16B14E89" w14:textId="77777777" w:rsidTr="000423BD">
        <w:trPr>
          <w:jc w:val="center"/>
        </w:trPr>
        <w:tc>
          <w:tcPr>
            <w:tcW w:w="1236" w:type="dxa"/>
            <w:vAlign w:val="center"/>
          </w:tcPr>
          <w:p w14:paraId="5E97F837" w14:textId="6422983E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</w:t>
            </w:r>
            <w:r w:rsidR="0086766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232" w:type="dxa"/>
          </w:tcPr>
          <w:p w14:paraId="071A4AB9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54C0DC9D" w14:textId="77777777" w:rsidTr="000423BD">
        <w:trPr>
          <w:jc w:val="center"/>
        </w:trPr>
        <w:tc>
          <w:tcPr>
            <w:tcW w:w="1236" w:type="dxa"/>
            <w:vAlign w:val="center"/>
          </w:tcPr>
          <w:p w14:paraId="2B1EA182" w14:textId="1E3762A9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2</w:t>
            </w:r>
            <w:r w:rsidR="0086766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232" w:type="dxa"/>
          </w:tcPr>
          <w:p w14:paraId="5126B37E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51D36707" w14:textId="77777777" w:rsidTr="000423BD">
        <w:trPr>
          <w:jc w:val="center"/>
        </w:trPr>
        <w:tc>
          <w:tcPr>
            <w:tcW w:w="1236" w:type="dxa"/>
            <w:vAlign w:val="center"/>
          </w:tcPr>
          <w:p w14:paraId="05DC45D6" w14:textId="4DD0A298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lastRenderedPageBreak/>
              <w:t>3</w:t>
            </w:r>
            <w:r w:rsidR="0086766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232" w:type="dxa"/>
          </w:tcPr>
          <w:p w14:paraId="6E6FCB33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0BBD7912" w14:textId="77777777" w:rsidTr="000423BD">
        <w:trPr>
          <w:jc w:val="center"/>
        </w:trPr>
        <w:tc>
          <w:tcPr>
            <w:tcW w:w="1236" w:type="dxa"/>
            <w:vAlign w:val="center"/>
          </w:tcPr>
          <w:p w14:paraId="362448FE" w14:textId="57FA79B5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4</w:t>
            </w:r>
            <w:r w:rsidR="0086766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232" w:type="dxa"/>
          </w:tcPr>
          <w:p w14:paraId="2910FCC2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2E9DFF49" w14:textId="77777777" w:rsidTr="000423BD">
        <w:trPr>
          <w:jc w:val="center"/>
        </w:trPr>
        <w:tc>
          <w:tcPr>
            <w:tcW w:w="1236" w:type="dxa"/>
            <w:vAlign w:val="center"/>
          </w:tcPr>
          <w:p w14:paraId="7EDA4BCD" w14:textId="3F1C0273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5</w:t>
            </w:r>
            <w:r w:rsidR="0086766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232" w:type="dxa"/>
          </w:tcPr>
          <w:p w14:paraId="179AF462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234669FB" w14:textId="77777777" w:rsidTr="000423BD">
        <w:trPr>
          <w:jc w:val="center"/>
        </w:trPr>
        <w:tc>
          <w:tcPr>
            <w:tcW w:w="1236" w:type="dxa"/>
            <w:vAlign w:val="center"/>
          </w:tcPr>
          <w:p w14:paraId="7E576962" w14:textId="3096CC9F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6</w:t>
            </w:r>
            <w:r w:rsidR="0086766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232" w:type="dxa"/>
          </w:tcPr>
          <w:p w14:paraId="7A72DAF2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2D8AA33B" w14:textId="77777777" w:rsidTr="000423BD">
        <w:trPr>
          <w:jc w:val="center"/>
        </w:trPr>
        <w:tc>
          <w:tcPr>
            <w:tcW w:w="1236" w:type="dxa"/>
            <w:vAlign w:val="center"/>
          </w:tcPr>
          <w:p w14:paraId="5F5C8398" w14:textId="2434B73F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7</w:t>
            </w:r>
            <w:r w:rsidR="00867669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232" w:type="dxa"/>
          </w:tcPr>
          <w:p w14:paraId="7B314E02" w14:textId="77777777" w:rsidR="009B6E50" w:rsidRPr="0078529D" w:rsidRDefault="009B6E50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</w:tbl>
    <w:p w14:paraId="60A6B72C" w14:textId="4721C70F" w:rsidR="0002139B" w:rsidRPr="0078529D" w:rsidRDefault="0002139B" w:rsidP="00F735A3">
      <w:pPr>
        <w:spacing w:after="0"/>
        <w:rPr>
          <w:rFonts w:ascii="Times New Roman" w:hAnsi="Times New Roman"/>
          <w:sz w:val="24"/>
          <w:szCs w:val="24"/>
          <w:lang w:eastAsia="lt-LT"/>
        </w:rPr>
      </w:pPr>
    </w:p>
    <w:p w14:paraId="7B45B551" w14:textId="7B386199" w:rsidR="00D84847" w:rsidRPr="0078529D" w:rsidRDefault="00DA71E5" w:rsidP="00F735A3">
      <w:pPr>
        <w:widowControl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14.3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APIBŪDINKIT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VAIZDUOTU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EKRAN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MATAVIM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RAMETRUS.</w:t>
      </w:r>
    </w:p>
    <w:p w14:paraId="58A0C2AE" w14:textId="2D92FECC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4"/>
          <w:szCs w:val="24"/>
          <w:lang w:val="ru-RU" w:eastAsia="lt-LT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3D38E4EF" wp14:editId="187A9D21">
            <wp:extent cx="1132905" cy="1008993"/>
            <wp:effectExtent l="0" t="0" r="0" b="1270"/>
            <wp:docPr id="11294" name="Рисунок 11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94" name="Рисунок 11294"/>
                    <pic:cNvPicPr>
                      <a:picLocks noChangeAspect="1"/>
                    </pic:cNvPicPr>
                  </pic:nvPicPr>
                  <pic:blipFill>
                    <a:blip r:embed="rId162" cstate="print"/>
                    <a:srcRect t="13636"/>
                    <a:stretch>
                      <a:fillRect/>
                    </a:stretch>
                  </pic:blipFill>
                  <pic:spPr>
                    <a:xfrm>
                      <a:off x="0" y="0"/>
                      <a:ext cx="1141811" cy="101692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97656" w14:textId="3DCA5C2C" w:rsidR="009B6E50" w:rsidRPr="0078529D" w:rsidRDefault="00DA71E5" w:rsidP="00F735A3">
      <w:pPr>
        <w:widowControl w:val="0"/>
        <w:spacing w:after="0"/>
        <w:contextualSpacing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8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Energetini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tinkl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rametr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analizatorius.</w:t>
      </w:r>
    </w:p>
    <w:p w14:paraId="451D9503" w14:textId="11E1A85C" w:rsidR="008353E3" w:rsidRPr="0078529D" w:rsidRDefault="008353E3" w:rsidP="00F735A3">
      <w:pPr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Šaltini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.</w:t>
      </w: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8"/>
        <w:gridCol w:w="7371"/>
      </w:tblGrid>
      <w:tr w:rsidR="009B6E50" w:rsidRPr="0078529D" w14:paraId="432138F4" w14:textId="77777777">
        <w:trPr>
          <w:trHeight w:val="57"/>
        </w:trPr>
        <w:tc>
          <w:tcPr>
            <w:tcW w:w="2268" w:type="dxa"/>
            <w:vAlign w:val="center"/>
          </w:tcPr>
          <w:p w14:paraId="2EF55038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Nr.</w:t>
            </w:r>
          </w:p>
        </w:tc>
        <w:tc>
          <w:tcPr>
            <w:tcW w:w="7371" w:type="dxa"/>
            <w:vAlign w:val="center"/>
          </w:tcPr>
          <w:p w14:paraId="14134A97" w14:textId="5CB6255F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Matavimo</w:t>
            </w:r>
            <w:r w:rsidR="00F2559F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parametrai</w:t>
            </w:r>
          </w:p>
        </w:tc>
      </w:tr>
      <w:tr w:rsidR="009B6E50" w:rsidRPr="0078529D" w14:paraId="4FC3AA5B" w14:textId="77777777">
        <w:trPr>
          <w:trHeight w:val="57"/>
        </w:trPr>
        <w:tc>
          <w:tcPr>
            <w:tcW w:w="2268" w:type="dxa"/>
            <w:vAlign w:val="center"/>
          </w:tcPr>
          <w:p w14:paraId="6C92C806" w14:textId="5CE1C751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val="ru-RU" w:eastAsia="lt-LT"/>
              </w:rPr>
              <w:t>31,87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VA</w:t>
            </w:r>
          </w:p>
        </w:tc>
        <w:tc>
          <w:tcPr>
            <w:tcW w:w="7371" w:type="dxa"/>
            <w:vAlign w:val="center"/>
          </w:tcPr>
          <w:p w14:paraId="561070C9" w14:textId="77777777" w:rsidR="009B6E50" w:rsidRPr="0078529D" w:rsidRDefault="009B6E5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0035ABF5" w14:textId="77777777">
        <w:trPr>
          <w:trHeight w:val="57"/>
        </w:trPr>
        <w:tc>
          <w:tcPr>
            <w:tcW w:w="2268" w:type="dxa"/>
            <w:vAlign w:val="center"/>
          </w:tcPr>
          <w:p w14:paraId="206B4F02" w14:textId="414D6ED4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val="ru-RU" w:eastAsia="lt-LT"/>
              </w:rPr>
              <w:t>14,37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W</w:t>
            </w:r>
          </w:p>
        </w:tc>
        <w:tc>
          <w:tcPr>
            <w:tcW w:w="7371" w:type="dxa"/>
            <w:vAlign w:val="center"/>
          </w:tcPr>
          <w:p w14:paraId="4FC2D36C" w14:textId="77777777" w:rsidR="009B6E50" w:rsidRPr="0078529D" w:rsidRDefault="009B6E5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  <w:tr w:rsidR="009B6E50" w:rsidRPr="0078529D" w14:paraId="170C5735" w14:textId="77777777">
        <w:trPr>
          <w:trHeight w:val="57"/>
        </w:trPr>
        <w:tc>
          <w:tcPr>
            <w:tcW w:w="2268" w:type="dxa"/>
            <w:vAlign w:val="center"/>
          </w:tcPr>
          <w:p w14:paraId="261281B0" w14:textId="1C76801F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val="ru-RU" w:eastAsia="lt-LT"/>
              </w:rPr>
              <w:t>28,45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Var</w:t>
            </w:r>
            <w:proofErr w:type="spellEnd"/>
          </w:p>
        </w:tc>
        <w:tc>
          <w:tcPr>
            <w:tcW w:w="7371" w:type="dxa"/>
            <w:vAlign w:val="center"/>
          </w:tcPr>
          <w:p w14:paraId="2F0612CF" w14:textId="77777777" w:rsidR="009B6E50" w:rsidRPr="0078529D" w:rsidRDefault="009B6E5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</w:p>
        </w:tc>
      </w:tr>
    </w:tbl>
    <w:p w14:paraId="4F7A5515" w14:textId="77777777" w:rsidR="009B6E50" w:rsidRPr="0078529D" w:rsidRDefault="009B6E5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231EF5C0" w14:textId="1EFF1F25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4.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75C68889" w14:textId="3BE10070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intamos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and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l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ūšis.</w:t>
      </w:r>
    </w:p>
    <w:p w14:paraId="5C70DC0A" w14:textId="77777777" w:rsidR="009B6E50" w:rsidRPr="0078529D" w:rsidRDefault="00DA71E5" w:rsidP="00F735A3">
      <w:pPr>
        <w:widowControl w:val="0"/>
        <w:spacing w:after="0"/>
        <w:rPr>
          <w:rFonts w:ascii="Times New Roman" w:hAnsi="Times New Roman"/>
          <w:bCs/>
        </w:rPr>
      </w:pP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  <w:r w:rsidRPr="0078529D">
        <w:rPr>
          <w:rFonts w:ascii="Times New Roman" w:hAnsi="Times New Roman"/>
          <w:bCs/>
          <w:u w:val="dotted"/>
        </w:rPr>
        <w:tab/>
      </w:r>
    </w:p>
    <w:p w14:paraId="70B6579A" w14:textId="339A23EE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utomat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densator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į.</w:t>
      </w:r>
    </w:p>
    <w:p w14:paraId="1E4BA556" w14:textId="77777777" w:rsidR="009B6E50" w:rsidRPr="0078529D" w:rsidRDefault="00DA71E5" w:rsidP="00F735A3">
      <w:pPr>
        <w:widowControl w:val="0"/>
        <w:spacing w:after="0"/>
        <w:rPr>
          <w:rFonts w:ascii="Times New Roman" w:hAnsi="Times New Roman"/>
          <w:lang w:eastAsia="lt-LT"/>
        </w:rPr>
      </w:pP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</w:p>
    <w:p w14:paraId="5712876B" w14:textId="7E0DCE68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i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cos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φ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av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netai?</w:t>
      </w:r>
    </w:p>
    <w:p w14:paraId="7CE1F008" w14:textId="77777777" w:rsidR="009B6E50" w:rsidRPr="0078529D" w:rsidRDefault="00DA71E5" w:rsidP="00F735A3">
      <w:pPr>
        <w:widowControl w:val="0"/>
        <w:spacing w:after="0"/>
        <w:rPr>
          <w:rFonts w:ascii="Times New Roman" w:hAnsi="Times New Roman"/>
          <w:lang w:eastAsia="lt-LT"/>
        </w:rPr>
      </w:pP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  <w:r w:rsidRPr="0078529D">
        <w:rPr>
          <w:rFonts w:ascii="Times New Roman" w:hAnsi="Times New Roman"/>
          <w:u w:val="dotted"/>
          <w:lang w:eastAsia="lt-LT"/>
        </w:rPr>
        <w:tab/>
      </w:r>
    </w:p>
    <w:p w14:paraId="02C24CC9" w14:textId="4C2B0A80" w:rsidR="009B6E50" w:rsidRDefault="009B6E50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</w:rPr>
      </w:pPr>
    </w:p>
    <w:p w14:paraId="2A3EB235" w14:textId="77777777" w:rsidR="0091161E" w:rsidRPr="0078529D" w:rsidRDefault="0091161E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</w:rPr>
      </w:pPr>
    </w:p>
    <w:p w14:paraId="73086174" w14:textId="51760B37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.</w:t>
      </w:r>
      <w:r w:rsidR="00F2559F">
        <w:rPr>
          <w:rFonts w:ascii="Times New Roman" w:eastAsia="Times New Roman" w:hAnsi="Times New Roman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ŽINI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TIKRINIM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TESTAS.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7690"/>
        <w:gridCol w:w="1382"/>
      </w:tblGrid>
      <w:tr w:rsidR="009B6E50" w:rsidRPr="0078529D" w14:paraId="1170A181" w14:textId="77777777">
        <w:tc>
          <w:tcPr>
            <w:tcW w:w="704" w:type="dxa"/>
            <w:vAlign w:val="center"/>
          </w:tcPr>
          <w:p w14:paraId="238FA651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Nr.</w:t>
            </w:r>
          </w:p>
        </w:tc>
        <w:tc>
          <w:tcPr>
            <w:tcW w:w="7690" w:type="dxa"/>
            <w:vAlign w:val="center"/>
          </w:tcPr>
          <w:p w14:paraId="58EC2FB1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Klausimas</w:t>
            </w:r>
          </w:p>
        </w:tc>
        <w:tc>
          <w:tcPr>
            <w:tcW w:w="1382" w:type="dxa"/>
            <w:vAlign w:val="center"/>
          </w:tcPr>
          <w:p w14:paraId="77EE70F7" w14:textId="678E1F9C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18"/>
                <w:szCs w:val="18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</w:rPr>
              <w:t>Teisingas</w:t>
            </w:r>
            <w:r w:rsidR="00F2559F">
              <w:rPr>
                <w:rFonts w:ascii="Times New Roman" w:eastAsia="Times New Roman" w:hAnsi="Times New Roman"/>
                <w:b/>
                <w:kern w:val="36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kern w:val="36"/>
              </w:rPr>
              <w:t>atsak</w:t>
            </w: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ymas</w:t>
            </w:r>
          </w:p>
        </w:tc>
      </w:tr>
      <w:tr w:rsidR="009B6E50" w:rsidRPr="0078529D" w14:paraId="04C719DE" w14:textId="77777777">
        <w:tc>
          <w:tcPr>
            <w:tcW w:w="704" w:type="dxa"/>
            <w:vAlign w:val="center"/>
          </w:tcPr>
          <w:p w14:paraId="28F08963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690" w:type="dxa"/>
          </w:tcPr>
          <w:p w14:paraId="2ED3654C" w14:textId="42AA5A62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uo</w:t>
            </w:r>
            <w:r w:rsidR="00F2559F">
              <w:rPr>
                <w:rFonts w:cs="Times New Roman"/>
                <w:spacing w:val="-12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grįstas</w:t>
            </w:r>
            <w:r w:rsidR="00F2559F">
              <w:rPr>
                <w:rFonts w:cs="Times New Roman"/>
                <w:spacing w:val="-12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spacing w:val="-12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eikimas?</w:t>
            </w:r>
          </w:p>
          <w:p w14:paraId="7EE1CF46" w14:textId="4B6AFDF3" w:rsidR="009B6E50" w:rsidRPr="0078529D" w:rsidRDefault="00DA71E5" w:rsidP="00F735A3">
            <w:pPr>
              <w:pStyle w:val="BodyText"/>
              <w:numPr>
                <w:ilvl w:val="0"/>
                <w:numId w:val="50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Magnetiniu</w:t>
            </w:r>
            <w:r w:rsidR="00F2559F">
              <w:rPr>
                <w:rFonts w:cs="Times New Roman"/>
                <w:spacing w:val="-2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ezonansu;</w:t>
            </w:r>
          </w:p>
          <w:p w14:paraId="37D9B940" w14:textId="41B93681" w:rsidR="009B6E50" w:rsidRPr="0078529D" w:rsidRDefault="00DA71E5" w:rsidP="00F735A3">
            <w:pPr>
              <w:pStyle w:val="BodyText"/>
              <w:numPr>
                <w:ilvl w:val="0"/>
                <w:numId w:val="50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dielektrine</w:t>
            </w:r>
            <w:r w:rsidR="00F2559F">
              <w:rPr>
                <w:rFonts w:cs="Times New Roman"/>
                <w:spacing w:val="-1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kvarba;</w:t>
            </w:r>
          </w:p>
          <w:p w14:paraId="36A499CD" w14:textId="5C6938E8" w:rsidR="009B6E50" w:rsidRPr="0078529D" w:rsidRDefault="00DA71E5" w:rsidP="00F735A3">
            <w:pPr>
              <w:pStyle w:val="BodyText"/>
              <w:numPr>
                <w:ilvl w:val="0"/>
                <w:numId w:val="50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elektromagnetine</w:t>
            </w:r>
            <w:r w:rsidR="00F2559F">
              <w:rPr>
                <w:rFonts w:cs="Times New Roman"/>
                <w:spacing w:val="-2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ndukcija.</w:t>
            </w:r>
          </w:p>
        </w:tc>
        <w:tc>
          <w:tcPr>
            <w:tcW w:w="1382" w:type="dxa"/>
          </w:tcPr>
          <w:p w14:paraId="63AD273C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798F17F0" w14:textId="77777777">
        <w:tc>
          <w:tcPr>
            <w:tcW w:w="704" w:type="dxa"/>
            <w:vAlign w:val="center"/>
          </w:tcPr>
          <w:p w14:paraId="653810C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690" w:type="dxa"/>
          </w:tcPr>
          <w:p w14:paraId="32E92FF6" w14:textId="56F5E6D2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aip</w:t>
            </w:r>
            <w:r w:rsidR="00F2559F">
              <w:rPr>
                <w:rFonts w:cs="Times New Roman"/>
                <w:spacing w:val="-1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mažinami</w:t>
            </w:r>
            <w:r w:rsidR="00F2559F">
              <w:rPr>
                <w:rFonts w:cs="Times New Roman"/>
                <w:spacing w:val="-1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ūkurinių</w:t>
            </w:r>
            <w:r w:rsidR="00F2559F">
              <w:rPr>
                <w:rFonts w:cs="Times New Roman"/>
                <w:spacing w:val="-1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rovių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="00C935C3" w:rsidRPr="0078529D">
              <w:rPr>
                <w:rFonts w:cs="Times New Roman"/>
                <w:lang w:val="lt-LT"/>
              </w:rPr>
              <w:t>nuostoliai</w:t>
            </w:r>
            <w:r w:rsidR="00F2559F">
              <w:rPr>
                <w:rFonts w:cs="Times New Roman"/>
                <w:spacing w:val="-1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uje?</w:t>
            </w:r>
          </w:p>
          <w:p w14:paraId="36E1BFA4" w14:textId="583E2A12" w:rsidR="009B6E50" w:rsidRPr="0078529D" w:rsidRDefault="00DA71E5" w:rsidP="00F735A3">
            <w:pPr>
              <w:pStyle w:val="BodyText"/>
              <w:numPr>
                <w:ilvl w:val="0"/>
                <w:numId w:val="51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Transformatoriai</w:t>
            </w:r>
            <w:r w:rsidR="00F2559F">
              <w:rPr>
                <w:rFonts w:cs="Times New Roman"/>
                <w:spacing w:val="-2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verstinai</w:t>
            </w:r>
            <w:r w:rsidR="00F2559F">
              <w:rPr>
                <w:rFonts w:cs="Times New Roman"/>
                <w:spacing w:val="-1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ušinami;</w:t>
            </w:r>
          </w:p>
          <w:p w14:paraId="0D81D72A" w14:textId="1FD1F408" w:rsidR="009B6E50" w:rsidRPr="0078529D" w:rsidRDefault="00DA71E5" w:rsidP="00F735A3">
            <w:pPr>
              <w:pStyle w:val="BodyText"/>
              <w:numPr>
                <w:ilvl w:val="0"/>
                <w:numId w:val="51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mažinamas</w:t>
            </w:r>
            <w:r w:rsidR="00F2559F">
              <w:rPr>
                <w:rFonts w:cs="Times New Roman"/>
                <w:spacing w:val="-1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jų</w:t>
            </w:r>
            <w:r w:rsidR="00F2559F">
              <w:rPr>
                <w:rFonts w:cs="Times New Roman"/>
                <w:spacing w:val="-1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iekis;</w:t>
            </w:r>
          </w:p>
          <w:p w14:paraId="49281EE7" w14:textId="08DBFCFC" w:rsidR="009B6E50" w:rsidRPr="0078529D" w:rsidRDefault="00DA71E5" w:rsidP="00F735A3">
            <w:pPr>
              <w:pStyle w:val="BodyText"/>
              <w:numPr>
                <w:ilvl w:val="0"/>
                <w:numId w:val="51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proofErr w:type="spellStart"/>
            <w:r w:rsidRPr="0078529D">
              <w:rPr>
                <w:rFonts w:cs="Times New Roman"/>
                <w:lang w:val="lt-LT"/>
              </w:rPr>
              <w:t>magnetolaidis</w:t>
            </w:r>
            <w:proofErr w:type="spellEnd"/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minamas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š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eležies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lokščių,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zoliuotų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ena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o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itos.</w:t>
            </w:r>
          </w:p>
        </w:tc>
        <w:tc>
          <w:tcPr>
            <w:tcW w:w="1382" w:type="dxa"/>
          </w:tcPr>
          <w:p w14:paraId="23366A0C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689B247B" w14:textId="77777777">
        <w:tc>
          <w:tcPr>
            <w:tcW w:w="704" w:type="dxa"/>
            <w:vAlign w:val="center"/>
          </w:tcPr>
          <w:p w14:paraId="01963A4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7690" w:type="dxa"/>
          </w:tcPr>
          <w:p w14:paraId="7B4601B7" w14:textId="5E7DF012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Transformatorių</w:t>
            </w:r>
            <w:r w:rsidR="00F2559F">
              <w:rPr>
                <w:rFonts w:cs="Times New Roman"/>
                <w:spacing w:val="-23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daro:</w:t>
            </w:r>
          </w:p>
          <w:p w14:paraId="47BCC078" w14:textId="53EAF5CE" w:rsidR="009B6E50" w:rsidRPr="0078529D" w:rsidRDefault="00DA71E5" w:rsidP="00F735A3">
            <w:pPr>
              <w:pStyle w:val="BodyText"/>
              <w:numPr>
                <w:ilvl w:val="0"/>
                <w:numId w:val="5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Uždara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lang w:val="lt-LT"/>
              </w:rPr>
              <w:t>feromagnetinė</w:t>
            </w:r>
            <w:proofErr w:type="spellEnd"/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šerdis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vi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r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augiau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ų;</w:t>
            </w:r>
          </w:p>
          <w:p w14:paraId="2F308BB2" w14:textId="0ABE2B77" w:rsidR="009B6E50" w:rsidRPr="0078529D" w:rsidRDefault="00DA71E5" w:rsidP="00F735A3">
            <w:pPr>
              <w:pStyle w:val="BodyText"/>
              <w:numPr>
                <w:ilvl w:val="0"/>
                <w:numId w:val="5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ntaktai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šerdis;</w:t>
            </w:r>
          </w:p>
          <w:p w14:paraId="746BE5CE" w14:textId="6B5B8B7D" w:rsidR="009B6E50" w:rsidRPr="0078529D" w:rsidRDefault="00DA71E5" w:rsidP="00F735A3">
            <w:pPr>
              <w:pStyle w:val="BodyText"/>
              <w:numPr>
                <w:ilvl w:val="0"/>
                <w:numId w:val="5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plastmasinė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šerdis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ena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a.</w:t>
            </w:r>
          </w:p>
        </w:tc>
        <w:tc>
          <w:tcPr>
            <w:tcW w:w="1382" w:type="dxa"/>
          </w:tcPr>
          <w:p w14:paraId="6A5C0E3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4B4D6C7D" w14:textId="77777777">
        <w:tc>
          <w:tcPr>
            <w:tcW w:w="704" w:type="dxa"/>
            <w:vAlign w:val="center"/>
          </w:tcPr>
          <w:p w14:paraId="22D37939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7690" w:type="dxa"/>
          </w:tcPr>
          <w:p w14:paraId="25DE40D2" w14:textId="57E57C15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aip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dinam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a,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urios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jungiama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-7"/>
                <w:lang w:val="lt-LT"/>
              </w:rPr>
              <w:t>maitinimo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a?</w:t>
            </w:r>
          </w:p>
          <w:p w14:paraId="5A698C35" w14:textId="77777777" w:rsidR="009B6E50" w:rsidRPr="0078529D" w:rsidRDefault="00DA71E5" w:rsidP="00F735A3">
            <w:pPr>
              <w:pStyle w:val="BodyText"/>
              <w:numPr>
                <w:ilvl w:val="0"/>
                <w:numId w:val="5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ntrinė;</w:t>
            </w:r>
          </w:p>
          <w:p w14:paraId="1E34B7E1" w14:textId="77777777" w:rsidR="009B6E50" w:rsidRPr="0078529D" w:rsidRDefault="00DA71E5" w:rsidP="00F735A3">
            <w:pPr>
              <w:pStyle w:val="BodyText"/>
              <w:numPr>
                <w:ilvl w:val="0"/>
                <w:numId w:val="5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pirminė;</w:t>
            </w:r>
          </w:p>
          <w:p w14:paraId="677EF86B" w14:textId="77777777" w:rsidR="009B6E50" w:rsidRPr="0078529D" w:rsidRDefault="00DA71E5" w:rsidP="00F735A3">
            <w:pPr>
              <w:pStyle w:val="BodyText"/>
              <w:numPr>
                <w:ilvl w:val="0"/>
                <w:numId w:val="5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nulinė.</w:t>
            </w:r>
          </w:p>
        </w:tc>
        <w:tc>
          <w:tcPr>
            <w:tcW w:w="1382" w:type="dxa"/>
          </w:tcPr>
          <w:p w14:paraId="0D0D1E3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23EFB6FA" w14:textId="77777777">
        <w:tc>
          <w:tcPr>
            <w:tcW w:w="704" w:type="dxa"/>
            <w:vAlign w:val="center"/>
          </w:tcPr>
          <w:p w14:paraId="7447D3F2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7690" w:type="dxa"/>
          </w:tcPr>
          <w:p w14:paraId="029AD145" w14:textId="2EF97954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as</w:t>
            </w:r>
            <w:r w:rsidR="00F2559F">
              <w:rPr>
                <w:rFonts w:cs="Times New Roman"/>
                <w:spacing w:val="-1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daro</w:t>
            </w:r>
            <w:r w:rsidR="00F2559F">
              <w:rPr>
                <w:rFonts w:cs="Times New Roman"/>
                <w:spacing w:val="-1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spacing w:val="-1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dinę</w:t>
            </w:r>
            <w:r w:rsidR="00F2559F">
              <w:rPr>
                <w:rFonts w:cs="Times New Roman"/>
                <w:spacing w:val="-1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žą?</w:t>
            </w:r>
          </w:p>
          <w:p w14:paraId="085AFC57" w14:textId="26E5FE8F" w:rsidR="009B6E50" w:rsidRPr="0078529D" w:rsidRDefault="00DA71E5" w:rsidP="00F735A3">
            <w:pPr>
              <w:pStyle w:val="BodyText"/>
              <w:numPr>
                <w:ilvl w:val="0"/>
                <w:numId w:val="5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Reaktyvioji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ža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krovos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ža;</w:t>
            </w:r>
          </w:p>
          <w:p w14:paraId="258F58E5" w14:textId="3437827B" w:rsidR="009B6E50" w:rsidRPr="0078529D" w:rsidRDefault="00DA71E5" w:rsidP="00F735A3">
            <w:pPr>
              <w:pStyle w:val="BodyText"/>
              <w:numPr>
                <w:ilvl w:val="0"/>
                <w:numId w:val="5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ominė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ų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ža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eaktyvioji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ža;</w:t>
            </w:r>
          </w:p>
          <w:p w14:paraId="07521803" w14:textId="1270F32C" w:rsidR="009B6E50" w:rsidRPr="0078529D" w:rsidRDefault="00DA71E5" w:rsidP="00F735A3">
            <w:pPr>
              <w:pStyle w:val="BodyText"/>
              <w:numPr>
                <w:ilvl w:val="0"/>
                <w:numId w:val="5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įėjimo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šėjimo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ų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žos.</w:t>
            </w:r>
          </w:p>
        </w:tc>
        <w:tc>
          <w:tcPr>
            <w:tcW w:w="1382" w:type="dxa"/>
          </w:tcPr>
          <w:p w14:paraId="736FD29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68A3594B" w14:textId="77777777">
        <w:tc>
          <w:tcPr>
            <w:tcW w:w="704" w:type="dxa"/>
            <w:vAlign w:val="center"/>
          </w:tcPr>
          <w:p w14:paraId="3E4B6046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7690" w:type="dxa"/>
          </w:tcPr>
          <w:p w14:paraId="6CB933E5" w14:textId="64AAAE17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kio</w:t>
            </w:r>
            <w:r w:rsidR="00F2559F">
              <w:rPr>
                <w:rFonts w:cs="Times New Roman"/>
                <w:spacing w:val="-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ėjimo</w:t>
            </w:r>
            <w:r w:rsidR="00F2559F">
              <w:rPr>
                <w:rFonts w:cs="Times New Roman"/>
                <w:spacing w:val="-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šėjimo</w:t>
            </w:r>
            <w:r w:rsidR="00F2559F">
              <w:rPr>
                <w:rFonts w:cs="Times New Roman"/>
                <w:spacing w:val="-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ėra</w:t>
            </w:r>
            <w:r w:rsidR="00F2559F">
              <w:rPr>
                <w:rFonts w:cs="Times New Roman"/>
                <w:spacing w:val="-1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lang w:val="lt-LT"/>
              </w:rPr>
              <w:t>elektriškai</w:t>
            </w:r>
            <w:proofErr w:type="spellEnd"/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(galvaniškai)</w:t>
            </w:r>
            <w:r w:rsidR="00F2559F">
              <w:rPr>
                <w:rFonts w:cs="Times New Roman"/>
                <w:spacing w:val="-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tskirt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viena</w:t>
            </w:r>
            <w:r w:rsidR="00F2559F">
              <w:rPr>
                <w:rFonts w:cs="Times New Roman"/>
                <w:spacing w:val="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o</w:t>
            </w:r>
            <w:r w:rsidR="00F2559F">
              <w:rPr>
                <w:rFonts w:cs="Times New Roman"/>
                <w:spacing w:val="2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kitos?</w:t>
            </w:r>
          </w:p>
          <w:p w14:paraId="1808C990" w14:textId="77777777" w:rsidR="009B6E50" w:rsidRPr="0078529D" w:rsidRDefault="00DA71E5" w:rsidP="00F735A3">
            <w:pPr>
              <w:pStyle w:val="BodyText"/>
              <w:numPr>
                <w:ilvl w:val="0"/>
                <w:numId w:val="55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proofErr w:type="spellStart"/>
            <w:r w:rsidRPr="0078529D">
              <w:rPr>
                <w:rFonts w:cs="Times New Roman"/>
                <w:lang w:val="lt-LT"/>
              </w:rPr>
              <w:t>Autotransformatoriaus</w:t>
            </w:r>
            <w:proofErr w:type="spellEnd"/>
            <w:r w:rsidRPr="0078529D">
              <w:rPr>
                <w:rFonts w:cs="Times New Roman"/>
                <w:lang w:val="lt-LT"/>
              </w:rPr>
              <w:t>;</w:t>
            </w:r>
          </w:p>
          <w:p w14:paraId="2429460C" w14:textId="52D21483" w:rsidR="009B6E50" w:rsidRPr="0078529D" w:rsidRDefault="00DA71E5" w:rsidP="00F735A3">
            <w:pPr>
              <w:pStyle w:val="BodyText"/>
              <w:numPr>
                <w:ilvl w:val="0"/>
                <w:numId w:val="55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ukštinančio</w:t>
            </w:r>
            <w:r w:rsidR="00F2559F">
              <w:rPr>
                <w:rFonts w:cs="Times New Roman"/>
                <w:spacing w:val="-2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enfazio</w:t>
            </w:r>
            <w:r w:rsidR="00F2559F">
              <w:rPr>
                <w:rFonts w:cs="Times New Roman"/>
                <w:spacing w:val="-1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;</w:t>
            </w:r>
          </w:p>
          <w:p w14:paraId="5E70FEB1" w14:textId="43954106" w:rsidR="009B6E50" w:rsidRPr="0078529D" w:rsidRDefault="00DA71E5" w:rsidP="00F735A3">
            <w:pPr>
              <w:pStyle w:val="BodyText"/>
              <w:numPr>
                <w:ilvl w:val="0"/>
                <w:numId w:val="55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trifazės</w:t>
            </w:r>
            <w:r w:rsidR="00F2559F">
              <w:rPr>
                <w:rFonts w:cs="Times New Roman"/>
                <w:spacing w:val="-1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rovės</w:t>
            </w:r>
            <w:r w:rsidR="00F2559F">
              <w:rPr>
                <w:rFonts w:cs="Times New Roman"/>
                <w:spacing w:val="-1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.</w:t>
            </w:r>
          </w:p>
        </w:tc>
        <w:tc>
          <w:tcPr>
            <w:tcW w:w="1382" w:type="dxa"/>
          </w:tcPr>
          <w:p w14:paraId="2FE7BF51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1B5D1D02" w14:textId="77777777">
        <w:tc>
          <w:tcPr>
            <w:tcW w:w="704" w:type="dxa"/>
            <w:vAlign w:val="center"/>
          </w:tcPr>
          <w:p w14:paraId="5DA58E67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7690" w:type="dxa"/>
          </w:tcPr>
          <w:p w14:paraId="3354DE6F" w14:textId="1ABB52BA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Pirminė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spacing w:val="-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a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uri</w:t>
            </w:r>
            <w:r w:rsidR="00F2559F">
              <w:rPr>
                <w:rFonts w:cs="Times New Roman"/>
                <w:spacing w:val="-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100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jų,</w:t>
            </w:r>
            <w:r w:rsidR="00F2559F">
              <w:rPr>
                <w:rFonts w:cs="Times New Roman"/>
                <w:spacing w:val="-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o</w:t>
            </w:r>
            <w:r w:rsidR="00F2559F">
              <w:rPr>
                <w:rFonts w:cs="Times New Roman"/>
                <w:spacing w:val="-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ntrinė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–</w:t>
            </w:r>
            <w:r w:rsidR="00F2559F">
              <w:rPr>
                <w:rFonts w:cs="Times New Roman"/>
                <w:spacing w:val="-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400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jų.</w:t>
            </w:r>
            <w:r w:rsidR="00F2559F">
              <w:rPr>
                <w:rFonts w:cs="Times New Roman"/>
                <w:spacing w:val="-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a</w:t>
            </w:r>
            <w:r w:rsidR="00F2559F">
              <w:rPr>
                <w:rFonts w:cs="Times New Roman"/>
                <w:spacing w:val="-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irminėje</w:t>
            </w:r>
            <w:r w:rsidR="00F2559F">
              <w:rPr>
                <w:rFonts w:cs="Times New Roman"/>
                <w:w w:val="9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oje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ygi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110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.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kia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a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ntrinėje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-6"/>
                <w:lang w:val="lt-LT"/>
              </w:rPr>
              <w:t>a</w:t>
            </w:r>
            <w:r w:rsidRPr="0078529D">
              <w:rPr>
                <w:rFonts w:cs="Times New Roman"/>
                <w:lang w:val="lt-LT"/>
              </w:rPr>
              <w:t>pvijoje?</w:t>
            </w:r>
          </w:p>
          <w:p w14:paraId="59E61A12" w14:textId="74723015" w:rsidR="009B6E50" w:rsidRPr="0078529D" w:rsidRDefault="00DA71E5" w:rsidP="00F735A3">
            <w:pPr>
              <w:pStyle w:val="BodyText"/>
              <w:numPr>
                <w:ilvl w:val="0"/>
                <w:numId w:val="56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25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;</w:t>
            </w:r>
          </w:p>
          <w:p w14:paraId="6B8304E5" w14:textId="5DCB7EB7" w:rsidR="009B6E50" w:rsidRPr="0078529D" w:rsidRDefault="00DA71E5" w:rsidP="00F735A3">
            <w:pPr>
              <w:pStyle w:val="BodyText"/>
              <w:numPr>
                <w:ilvl w:val="0"/>
                <w:numId w:val="56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44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;</w:t>
            </w:r>
          </w:p>
          <w:p w14:paraId="1C5FB5A9" w14:textId="574C078D" w:rsidR="009B6E50" w:rsidRPr="0078529D" w:rsidRDefault="00DA71E5" w:rsidP="00F735A3">
            <w:pPr>
              <w:pStyle w:val="BodyText"/>
              <w:numPr>
                <w:ilvl w:val="0"/>
                <w:numId w:val="56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440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.</w:t>
            </w:r>
          </w:p>
        </w:tc>
        <w:tc>
          <w:tcPr>
            <w:tcW w:w="1382" w:type="dxa"/>
          </w:tcPr>
          <w:p w14:paraId="1EC8E099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183BD8F5" w14:textId="77777777">
        <w:tc>
          <w:tcPr>
            <w:tcW w:w="704" w:type="dxa"/>
            <w:vAlign w:val="center"/>
          </w:tcPr>
          <w:p w14:paraId="5E2E9DE2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7690" w:type="dxa"/>
          </w:tcPr>
          <w:p w14:paraId="3D6BBDDE" w14:textId="7509C9B5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 w:eastAsia="ru-RU"/>
              </w:rPr>
            </w:pPr>
            <w:r w:rsidRPr="0078529D">
              <w:rPr>
                <w:rFonts w:cs="Times New Roman"/>
                <w:lang w:val="lt-LT" w:eastAsia="ru-RU"/>
              </w:rPr>
              <w:t>Kuo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kompensuojama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tinkle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talpinė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apkrova?</w:t>
            </w:r>
          </w:p>
          <w:p w14:paraId="695FD486" w14:textId="00929247" w:rsidR="009B6E50" w:rsidRPr="0078529D" w:rsidRDefault="00DA71E5" w:rsidP="00F735A3">
            <w:pPr>
              <w:pStyle w:val="BodyText"/>
              <w:numPr>
                <w:ilvl w:val="0"/>
                <w:numId w:val="57"/>
              </w:numPr>
              <w:spacing w:before="0" w:line="276" w:lineRule="auto"/>
              <w:ind w:left="0" w:firstLine="0"/>
              <w:rPr>
                <w:rFonts w:cs="Times New Roman"/>
                <w:lang w:val="lt-LT" w:eastAsia="ru-RU"/>
              </w:rPr>
            </w:pPr>
            <w:proofErr w:type="spellStart"/>
            <w:r w:rsidRPr="0078529D">
              <w:rPr>
                <w:rFonts w:cs="Times New Roman"/>
                <w:lang w:eastAsia="ru-RU"/>
              </w:rPr>
              <w:t>Indukciniais</w:t>
            </w:r>
            <w:proofErr w:type="spellEnd"/>
            <w:r w:rsidR="00F2559F">
              <w:rPr>
                <w:rFonts w:cs="Times New Roman"/>
                <w:lang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elementais;</w:t>
            </w:r>
          </w:p>
          <w:p w14:paraId="1C690195" w14:textId="7FF00A85" w:rsidR="009B6E50" w:rsidRPr="0078529D" w:rsidRDefault="00DA71E5" w:rsidP="00F735A3">
            <w:pPr>
              <w:pStyle w:val="BodyText"/>
              <w:numPr>
                <w:ilvl w:val="0"/>
                <w:numId w:val="57"/>
              </w:numPr>
              <w:spacing w:before="0" w:line="276" w:lineRule="auto"/>
              <w:ind w:left="0" w:firstLine="0"/>
              <w:rPr>
                <w:rFonts w:cs="Times New Roman"/>
                <w:lang w:val="lt-LT" w:eastAsia="ru-RU"/>
              </w:rPr>
            </w:pPr>
            <w:proofErr w:type="spellStart"/>
            <w:r w:rsidRPr="0078529D">
              <w:rPr>
                <w:rFonts w:cs="Times New Roman"/>
                <w:lang w:eastAsia="ru-RU"/>
              </w:rPr>
              <w:t>talpiniais</w:t>
            </w:r>
            <w:proofErr w:type="spellEnd"/>
            <w:r w:rsidR="00F2559F">
              <w:rPr>
                <w:rFonts w:cs="Times New Roman"/>
                <w:lang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elementais;</w:t>
            </w:r>
          </w:p>
          <w:p w14:paraId="036E6FFF" w14:textId="65824E90" w:rsidR="009B6E50" w:rsidRPr="0078529D" w:rsidRDefault="00DA71E5" w:rsidP="00F735A3">
            <w:pPr>
              <w:pStyle w:val="BodyText"/>
              <w:numPr>
                <w:ilvl w:val="0"/>
                <w:numId w:val="57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 w:eastAsia="ru-RU"/>
              </w:rPr>
              <w:t>aktyviniais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elementais.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</w:p>
        </w:tc>
        <w:tc>
          <w:tcPr>
            <w:tcW w:w="1382" w:type="dxa"/>
          </w:tcPr>
          <w:p w14:paraId="3ECB4C53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7B2BE49E" w14:textId="77777777">
        <w:tc>
          <w:tcPr>
            <w:tcW w:w="704" w:type="dxa"/>
            <w:vAlign w:val="center"/>
          </w:tcPr>
          <w:p w14:paraId="4AFEE973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7690" w:type="dxa"/>
          </w:tcPr>
          <w:p w14:paraId="304EAE54" w14:textId="79AB272E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proofErr w:type="spellStart"/>
            <w:r w:rsidRPr="0078529D">
              <w:rPr>
                <w:rFonts w:cs="Times New Roman"/>
                <w:lang w:val="lt-LT"/>
              </w:rPr>
              <w:t>Autotransformatoriaus</w:t>
            </w:r>
            <w:proofErr w:type="spellEnd"/>
            <w:r w:rsidR="00F2559F">
              <w:rPr>
                <w:rFonts w:cs="Times New Roman"/>
                <w:spacing w:val="-1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irminė</w:t>
            </w:r>
            <w:r w:rsidR="00F2559F">
              <w:rPr>
                <w:rFonts w:cs="Times New Roman"/>
                <w:spacing w:val="-1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spacing w:val="-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ntrinė</w:t>
            </w:r>
            <w:r w:rsidR="00F2559F">
              <w:rPr>
                <w:rFonts w:cs="Times New Roman"/>
                <w:spacing w:val="-1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os</w:t>
            </w:r>
            <w:r w:rsidR="00F2559F">
              <w:rPr>
                <w:rFonts w:cs="Times New Roman"/>
                <w:spacing w:val="-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yra:</w:t>
            </w:r>
          </w:p>
          <w:p w14:paraId="5582A647" w14:textId="13AF434F" w:rsidR="009B6E50" w:rsidRPr="0078529D" w:rsidRDefault="00DA71E5" w:rsidP="00F735A3">
            <w:pPr>
              <w:pStyle w:val="BodyText"/>
              <w:numPr>
                <w:ilvl w:val="0"/>
                <w:numId w:val="5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proofErr w:type="spellStart"/>
            <w:r w:rsidRPr="0078529D">
              <w:rPr>
                <w:rFonts w:cs="Times New Roman"/>
                <w:lang w:val="lt-LT"/>
              </w:rPr>
              <w:t>Elektriškai</w:t>
            </w:r>
            <w:proofErr w:type="spellEnd"/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jungtos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uri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bendrų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jų;</w:t>
            </w:r>
          </w:p>
          <w:p w14:paraId="1031E2DD" w14:textId="6E610372" w:rsidR="009B6E50" w:rsidRPr="0078529D" w:rsidRDefault="00DA71E5" w:rsidP="00F735A3">
            <w:pPr>
              <w:pStyle w:val="BodyText"/>
              <w:numPr>
                <w:ilvl w:val="0"/>
                <w:numId w:val="5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proofErr w:type="spellStart"/>
            <w:r w:rsidRPr="0078529D">
              <w:rPr>
                <w:rFonts w:cs="Times New Roman"/>
                <w:lang w:val="lt-LT"/>
              </w:rPr>
              <w:t>elektriškai</w:t>
            </w:r>
            <w:proofErr w:type="spellEnd"/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esujungtos;</w:t>
            </w:r>
          </w:p>
          <w:p w14:paraId="64D8EF6E" w14:textId="72CBF88E" w:rsidR="009B6E50" w:rsidRPr="0078529D" w:rsidRDefault="00DA71E5" w:rsidP="00F735A3">
            <w:pPr>
              <w:pStyle w:val="BodyText"/>
              <w:numPr>
                <w:ilvl w:val="0"/>
                <w:numId w:val="5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proofErr w:type="spellStart"/>
            <w:r w:rsidRPr="0078529D">
              <w:rPr>
                <w:rFonts w:cs="Times New Roman"/>
                <w:lang w:val="lt-LT"/>
              </w:rPr>
              <w:t>magnetiškai</w:t>
            </w:r>
            <w:proofErr w:type="spellEnd"/>
            <w:r w:rsidR="00F2559F">
              <w:rPr>
                <w:rFonts w:cs="Times New Roman"/>
                <w:spacing w:val="-2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jungtos.</w:t>
            </w:r>
          </w:p>
        </w:tc>
        <w:tc>
          <w:tcPr>
            <w:tcW w:w="1382" w:type="dxa"/>
          </w:tcPr>
          <w:p w14:paraId="7166432C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34015D8D" w14:textId="77777777">
        <w:tc>
          <w:tcPr>
            <w:tcW w:w="704" w:type="dxa"/>
            <w:vAlign w:val="center"/>
          </w:tcPr>
          <w:p w14:paraId="5DEE887E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7690" w:type="dxa"/>
          </w:tcPr>
          <w:p w14:paraId="22F736CC" w14:textId="55C730B0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aip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jų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kaič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klaus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unam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ydis?</w:t>
            </w:r>
          </w:p>
          <w:p w14:paraId="00FDEE9B" w14:textId="1F70D633" w:rsidR="009B6E50" w:rsidRPr="0078529D" w:rsidRDefault="00DA71E5" w:rsidP="00F735A3">
            <w:pPr>
              <w:pStyle w:val="BodyText"/>
              <w:numPr>
                <w:ilvl w:val="0"/>
                <w:numId w:val="59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ijų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kaiči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tvirkšči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oporcing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ai;</w:t>
            </w:r>
          </w:p>
          <w:p w14:paraId="28B75028" w14:textId="2FA08E2F" w:rsidR="009B6E50" w:rsidRPr="0078529D" w:rsidRDefault="00DA71E5" w:rsidP="00F735A3">
            <w:pPr>
              <w:pStyle w:val="BodyText"/>
              <w:numPr>
                <w:ilvl w:val="0"/>
                <w:numId w:val="59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ijų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kaiči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iesiogi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oporcing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ai;</w:t>
            </w:r>
          </w:p>
          <w:p w14:paraId="1B8AC994" w14:textId="63E50A7A" w:rsidR="009B6E50" w:rsidRPr="0078529D" w:rsidRDefault="00DA71E5" w:rsidP="00F735A3">
            <w:pPr>
              <w:pStyle w:val="BodyText"/>
              <w:numPr>
                <w:ilvl w:val="0"/>
                <w:numId w:val="59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ijų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kaiči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yg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ai.</w:t>
            </w:r>
            <w:r w:rsidR="00F2559F">
              <w:rPr>
                <w:rFonts w:cs="Times New Roman"/>
                <w:lang w:val="lt-LT"/>
              </w:rPr>
              <w:t xml:space="preserve"> </w:t>
            </w:r>
          </w:p>
        </w:tc>
        <w:tc>
          <w:tcPr>
            <w:tcW w:w="1382" w:type="dxa"/>
          </w:tcPr>
          <w:p w14:paraId="3663F6D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3FCDBF73" w14:textId="77777777">
        <w:tc>
          <w:tcPr>
            <w:tcW w:w="704" w:type="dxa"/>
            <w:vAlign w:val="center"/>
          </w:tcPr>
          <w:p w14:paraId="336EB84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7690" w:type="dxa"/>
          </w:tcPr>
          <w:p w14:paraId="39A11FCA" w14:textId="442AD191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aip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dinam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renginys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eičiant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intamosi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rovė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randinė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ą?</w:t>
            </w:r>
          </w:p>
          <w:p w14:paraId="754D5C99" w14:textId="77777777" w:rsidR="009B6E50" w:rsidRPr="0078529D" w:rsidRDefault="00DA71E5" w:rsidP="00F735A3">
            <w:pPr>
              <w:pStyle w:val="BodyText"/>
              <w:numPr>
                <w:ilvl w:val="0"/>
                <w:numId w:val="60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ariklis;</w:t>
            </w:r>
          </w:p>
          <w:p w14:paraId="33E66014" w14:textId="77777777" w:rsidR="009B6E50" w:rsidRPr="0078529D" w:rsidRDefault="00DA71E5" w:rsidP="00F735A3">
            <w:pPr>
              <w:pStyle w:val="BodyText"/>
              <w:numPr>
                <w:ilvl w:val="0"/>
                <w:numId w:val="60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generatorius;</w:t>
            </w:r>
          </w:p>
          <w:p w14:paraId="2800BAE8" w14:textId="77777777" w:rsidR="009B6E50" w:rsidRPr="0078529D" w:rsidRDefault="00DA71E5" w:rsidP="00F735A3">
            <w:pPr>
              <w:pStyle w:val="BodyText"/>
              <w:numPr>
                <w:ilvl w:val="0"/>
                <w:numId w:val="60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transformatorius.</w:t>
            </w:r>
          </w:p>
        </w:tc>
        <w:tc>
          <w:tcPr>
            <w:tcW w:w="1382" w:type="dxa"/>
          </w:tcPr>
          <w:p w14:paraId="3F0F0F61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52FD8AAD" w14:textId="77777777">
        <w:tc>
          <w:tcPr>
            <w:tcW w:w="704" w:type="dxa"/>
            <w:vAlign w:val="center"/>
          </w:tcPr>
          <w:p w14:paraId="533675FE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7690" w:type="dxa"/>
          </w:tcPr>
          <w:p w14:paraId="6B597B98" w14:textId="6DCD1E74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Įtamp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irminėj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oj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yg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10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lang w:val="lt-LT"/>
              </w:rPr>
              <w:t>kV</w:t>
            </w:r>
            <w:proofErr w:type="spellEnd"/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ntrinėj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oj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35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lang w:val="lt-LT"/>
              </w:rPr>
              <w:t>kV.</w:t>
            </w:r>
            <w:proofErr w:type="spellEnd"/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k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yr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eficientas?</w:t>
            </w:r>
          </w:p>
          <w:p w14:paraId="62E76CC1" w14:textId="77777777" w:rsidR="009B6E50" w:rsidRPr="0078529D" w:rsidRDefault="00DA71E5" w:rsidP="00F735A3">
            <w:pPr>
              <w:pStyle w:val="BodyText"/>
              <w:numPr>
                <w:ilvl w:val="0"/>
                <w:numId w:val="61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3,5;</w:t>
            </w:r>
          </w:p>
          <w:p w14:paraId="63440FBD" w14:textId="77777777" w:rsidR="009B6E50" w:rsidRPr="0078529D" w:rsidRDefault="00DA71E5" w:rsidP="00F735A3">
            <w:pPr>
              <w:pStyle w:val="BodyText"/>
              <w:numPr>
                <w:ilvl w:val="0"/>
                <w:numId w:val="61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0,35;</w:t>
            </w:r>
          </w:p>
          <w:p w14:paraId="451CA784" w14:textId="77777777" w:rsidR="009B6E50" w:rsidRPr="0078529D" w:rsidRDefault="00DA71E5" w:rsidP="00F735A3">
            <w:pPr>
              <w:pStyle w:val="BodyText"/>
              <w:numPr>
                <w:ilvl w:val="0"/>
                <w:numId w:val="61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350.</w:t>
            </w:r>
          </w:p>
        </w:tc>
        <w:tc>
          <w:tcPr>
            <w:tcW w:w="1382" w:type="dxa"/>
          </w:tcPr>
          <w:p w14:paraId="77535555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6586B3C1" w14:textId="77777777">
        <w:tc>
          <w:tcPr>
            <w:tcW w:w="704" w:type="dxa"/>
            <w:vAlign w:val="center"/>
          </w:tcPr>
          <w:p w14:paraId="63BDDEC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7690" w:type="dxa"/>
          </w:tcPr>
          <w:p w14:paraId="06190AAF" w14:textId="3B18F3EE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Įtamp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rovė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matavim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ų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skirtis:</w:t>
            </w:r>
          </w:p>
          <w:p w14:paraId="09BB957F" w14:textId="46DA5FE1" w:rsidR="009B6E50" w:rsidRPr="0078529D" w:rsidRDefault="00DA71E5" w:rsidP="00F735A3">
            <w:pPr>
              <w:pStyle w:val="BodyText"/>
              <w:numPr>
                <w:ilvl w:val="0"/>
                <w:numId w:val="6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Didint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ą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rovę;</w:t>
            </w:r>
          </w:p>
          <w:p w14:paraId="7C62EC45" w14:textId="1772DEFE" w:rsidR="009B6E50" w:rsidRPr="0078529D" w:rsidRDefault="00DA71E5" w:rsidP="00F735A3">
            <w:pPr>
              <w:pStyle w:val="BodyText"/>
              <w:numPr>
                <w:ilvl w:val="0"/>
                <w:numId w:val="6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praplečiam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taisų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matavim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ib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ereiki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taisų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iesiogi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ngt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ukšt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randines;</w:t>
            </w:r>
          </w:p>
          <w:p w14:paraId="2DF3205E" w14:textId="6BFA4663" w:rsidR="0002139B" w:rsidRPr="0078529D" w:rsidRDefault="00DA71E5" w:rsidP="00387431">
            <w:pPr>
              <w:pStyle w:val="BodyText"/>
              <w:numPr>
                <w:ilvl w:val="0"/>
                <w:numId w:val="6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eist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rovė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ažnį.</w:t>
            </w:r>
          </w:p>
        </w:tc>
        <w:tc>
          <w:tcPr>
            <w:tcW w:w="1382" w:type="dxa"/>
          </w:tcPr>
          <w:p w14:paraId="632D8CF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22A3C27F" w14:textId="77777777">
        <w:tc>
          <w:tcPr>
            <w:tcW w:w="704" w:type="dxa"/>
            <w:vAlign w:val="center"/>
          </w:tcPr>
          <w:p w14:paraId="7BAAD7E3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7690" w:type="dxa"/>
          </w:tcPr>
          <w:p w14:paraId="64292B6E" w14:textId="29A8FBD3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dinė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yra:</w:t>
            </w:r>
          </w:p>
          <w:p w14:paraId="1A74007E" w14:textId="5691F269" w:rsidR="009B6E50" w:rsidRPr="0078529D" w:rsidRDefault="00DA71E5" w:rsidP="00F735A3">
            <w:pPr>
              <w:pStyle w:val="BodyText"/>
              <w:numPr>
                <w:ilvl w:val="0"/>
                <w:numId w:val="6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Toki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a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uri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kraut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lg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epertraukiam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irbti;</w:t>
            </w:r>
          </w:p>
          <w:p w14:paraId="6F4399F8" w14:textId="6F5595DC" w:rsidR="009B6E50" w:rsidRPr="0078529D" w:rsidRDefault="00DA71E5" w:rsidP="00F735A3">
            <w:pPr>
              <w:pStyle w:val="BodyText"/>
              <w:numPr>
                <w:ilvl w:val="0"/>
                <w:numId w:val="6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maksimal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a;</w:t>
            </w:r>
          </w:p>
          <w:p w14:paraId="0F76A1C7" w14:textId="4836B7F0" w:rsidR="009B6E50" w:rsidRPr="0078529D" w:rsidRDefault="00DA71E5" w:rsidP="00F735A3">
            <w:pPr>
              <w:pStyle w:val="BodyText"/>
              <w:numPr>
                <w:ilvl w:val="0"/>
                <w:numId w:val="6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minimal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a.</w:t>
            </w:r>
          </w:p>
        </w:tc>
        <w:tc>
          <w:tcPr>
            <w:tcW w:w="1382" w:type="dxa"/>
          </w:tcPr>
          <w:p w14:paraId="55290B4F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4F4B9DE1" w14:textId="77777777">
        <w:tc>
          <w:tcPr>
            <w:tcW w:w="704" w:type="dxa"/>
            <w:vAlign w:val="center"/>
          </w:tcPr>
          <w:p w14:paraId="7F695215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7690" w:type="dxa"/>
          </w:tcPr>
          <w:p w14:paraId="067EE891" w14:textId="10E4B40A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anchor distT="0" distB="0" distL="114300" distR="114300" simplePos="0" relativeHeight="251658248" behindDoc="0" locked="0" layoutInCell="1" allowOverlap="1" wp14:anchorId="5FADD85B" wp14:editId="2B520143">
                  <wp:simplePos x="0" y="0"/>
                  <wp:positionH relativeFrom="column">
                    <wp:posOffset>3975735</wp:posOffset>
                  </wp:positionH>
                  <wp:positionV relativeFrom="paragraph">
                    <wp:posOffset>-149225</wp:posOffset>
                  </wp:positionV>
                  <wp:extent cx="328295" cy="918845"/>
                  <wp:effectExtent l="0" t="0" r="0" b="5080"/>
                  <wp:wrapSquare wrapText="bothSides"/>
                  <wp:docPr id="2053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53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 rot="16200000">
                            <a:off x="0" y="0"/>
                            <a:ext cx="328295" cy="9188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anchor>
              </w:drawing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k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in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imbol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izduot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eiksle?</w:t>
            </w:r>
          </w:p>
          <w:p w14:paraId="518C9A68" w14:textId="77777777" w:rsidR="00D84847" w:rsidRPr="0078529D" w:rsidRDefault="00DA71E5" w:rsidP="00F735A3">
            <w:pPr>
              <w:pStyle w:val="ListParagraph"/>
              <w:widowControl w:val="0"/>
              <w:numPr>
                <w:ilvl w:val="0"/>
                <w:numId w:val="64"/>
              </w:numPr>
              <w:spacing w:after="0"/>
              <w:ind w:left="0" w:firstLine="0"/>
              <w:outlineLvl w:val="0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ansformatorius;</w:t>
            </w:r>
          </w:p>
          <w:p w14:paraId="76D1BC75" w14:textId="6A73499E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64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iriamas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(izoliuojamasis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ansformatorius;</w:t>
            </w:r>
          </w:p>
          <w:p w14:paraId="6737C2DF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64"/>
              </w:numPr>
              <w:spacing w:after="0"/>
              <w:ind w:left="0" w:firstLine="0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lastRenderedPageBreak/>
              <w:t>autotransformatorius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1382" w:type="dxa"/>
          </w:tcPr>
          <w:p w14:paraId="613BD447" w14:textId="77777777" w:rsidR="009B6E50" w:rsidRPr="0078529D" w:rsidRDefault="009B6E50" w:rsidP="00F735A3">
            <w:pPr>
              <w:widowControl w:val="0"/>
              <w:spacing w:after="0"/>
              <w:jc w:val="both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753875B4" w14:textId="77777777">
        <w:trPr>
          <w:trHeight w:val="1323"/>
        </w:trPr>
        <w:tc>
          <w:tcPr>
            <w:tcW w:w="704" w:type="dxa"/>
            <w:vAlign w:val="center"/>
          </w:tcPr>
          <w:p w14:paraId="22F4A4C5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7690" w:type="dxa"/>
          </w:tcPr>
          <w:p w14:paraId="1E61DFDA" w14:textId="6D155F91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65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anchor distT="0" distB="0" distL="114300" distR="114300" simplePos="0" relativeHeight="251658249" behindDoc="0" locked="0" layoutInCell="1" allowOverlap="1" wp14:anchorId="040737E4" wp14:editId="23F7E36C">
                  <wp:simplePos x="0" y="0"/>
                  <wp:positionH relativeFrom="column">
                    <wp:posOffset>3938905</wp:posOffset>
                  </wp:positionH>
                  <wp:positionV relativeFrom="paragraph">
                    <wp:posOffset>24765</wp:posOffset>
                  </wp:positionV>
                  <wp:extent cx="445770" cy="713105"/>
                  <wp:effectExtent l="0" t="318" r="0" b="0"/>
                  <wp:wrapSquare wrapText="bothSides"/>
                  <wp:docPr id="31760" name="Рисунок 317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760" name="Рисунок 31760"/>
                          <pic:cNvPicPr>
                            <a:picLocks noChangeAspect="1"/>
                          </pic:cNvPicPr>
                        </pic:nvPicPr>
                        <pic:blipFill>
                          <a:blip r:embed="rId163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64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rot="5400000">
                            <a:off x="0" y="0"/>
                            <a:ext cx="445770" cy="713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k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in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imbol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izduot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eiksle?</w:t>
            </w:r>
          </w:p>
          <w:p w14:paraId="2BD57035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66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yriklis;</w:t>
            </w:r>
          </w:p>
          <w:p w14:paraId="67746928" w14:textId="69EB8E29" w:rsidR="00D84847" w:rsidRPr="0078529D" w:rsidRDefault="00DA71E5" w:rsidP="00F735A3">
            <w:pPr>
              <w:pStyle w:val="ListParagraph"/>
              <w:widowControl w:val="0"/>
              <w:numPr>
                <w:ilvl w:val="0"/>
                <w:numId w:val="66"/>
              </w:numPr>
              <w:spacing w:after="0"/>
              <w:ind w:left="0" w:firstLine="0"/>
              <w:outlineLvl w:val="0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yriklis;</w:t>
            </w:r>
          </w:p>
          <w:p w14:paraId="162A77B6" w14:textId="4774977E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66"/>
              </w:numPr>
              <w:spacing w:after="0"/>
              <w:ind w:left="0" w:firstLine="0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tuvas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</w:p>
        </w:tc>
        <w:tc>
          <w:tcPr>
            <w:tcW w:w="1382" w:type="dxa"/>
          </w:tcPr>
          <w:p w14:paraId="763F4B4B" w14:textId="77777777" w:rsidR="009B6E50" w:rsidRPr="0078529D" w:rsidRDefault="009B6E50" w:rsidP="00F735A3">
            <w:pPr>
              <w:widowControl w:val="0"/>
              <w:spacing w:after="0"/>
              <w:jc w:val="both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58B881B6" w14:textId="77777777">
        <w:tc>
          <w:tcPr>
            <w:tcW w:w="704" w:type="dxa"/>
            <w:vAlign w:val="center"/>
          </w:tcPr>
          <w:p w14:paraId="1208652B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7690" w:type="dxa"/>
          </w:tcPr>
          <w:p w14:paraId="671DCFF3" w14:textId="3AAB46FB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anchor distT="0" distB="0" distL="114300" distR="114300" simplePos="0" relativeHeight="251658250" behindDoc="0" locked="0" layoutInCell="1" allowOverlap="1" wp14:anchorId="77DC658C" wp14:editId="5D30985B">
                  <wp:simplePos x="0" y="0"/>
                  <wp:positionH relativeFrom="column">
                    <wp:posOffset>3721100</wp:posOffset>
                  </wp:positionH>
                  <wp:positionV relativeFrom="paragraph">
                    <wp:posOffset>196850</wp:posOffset>
                  </wp:positionV>
                  <wp:extent cx="922655" cy="186055"/>
                  <wp:effectExtent l="0" t="0" r="0" b="4445"/>
                  <wp:wrapSquare wrapText="bothSides"/>
                  <wp:docPr id="31761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761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41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2655" cy="186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anchor>
              </w:drawing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k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in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imbol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izduot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eiksle?</w:t>
            </w:r>
          </w:p>
          <w:p w14:paraId="433C1129" w14:textId="37DE8139" w:rsidR="00D84847" w:rsidRPr="0078529D" w:rsidRDefault="00DA71E5" w:rsidP="00F735A3">
            <w:pPr>
              <w:pStyle w:val="ListParagraph"/>
              <w:widowControl w:val="0"/>
              <w:numPr>
                <w:ilvl w:val="0"/>
                <w:numId w:val="67"/>
              </w:numPr>
              <w:spacing w:after="0"/>
              <w:ind w:left="0" w:firstLine="0"/>
              <w:outlineLvl w:val="0"/>
              <w:rPr>
                <w:rFonts w:ascii="Times New Roman" w:hAnsi="Times New Roman"/>
                <w:sz w:val="24"/>
                <w:szCs w:val="24"/>
                <w:lang w:val="en-US"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yriklis;</w:t>
            </w:r>
          </w:p>
          <w:p w14:paraId="16CF8212" w14:textId="77777777" w:rsidR="00D84847" w:rsidRPr="0078529D" w:rsidRDefault="00DA71E5" w:rsidP="00F735A3">
            <w:pPr>
              <w:pStyle w:val="ListParagraph"/>
              <w:widowControl w:val="0"/>
              <w:numPr>
                <w:ilvl w:val="0"/>
                <w:numId w:val="67"/>
              </w:numPr>
              <w:spacing w:after="0"/>
              <w:ind w:left="0" w:firstLine="0"/>
              <w:outlineLvl w:val="0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yriklis;</w:t>
            </w:r>
          </w:p>
          <w:p w14:paraId="3D2F4189" w14:textId="726B3B51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67"/>
              </w:numPr>
              <w:spacing w:after="0"/>
              <w:ind w:left="0" w:firstLine="0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tuvas.</w:t>
            </w:r>
          </w:p>
        </w:tc>
        <w:tc>
          <w:tcPr>
            <w:tcW w:w="1382" w:type="dxa"/>
          </w:tcPr>
          <w:p w14:paraId="58F20BB8" w14:textId="77777777" w:rsidR="009B6E50" w:rsidRPr="0078529D" w:rsidRDefault="009B6E50" w:rsidP="00F735A3">
            <w:pPr>
              <w:widowControl w:val="0"/>
              <w:spacing w:after="0"/>
              <w:jc w:val="both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1CCC9B28" w14:textId="77777777">
        <w:tc>
          <w:tcPr>
            <w:tcW w:w="704" w:type="dxa"/>
            <w:vAlign w:val="center"/>
          </w:tcPr>
          <w:p w14:paraId="3955043A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7690" w:type="dxa"/>
          </w:tcPr>
          <w:p w14:paraId="0D8FE822" w14:textId="79B398C0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highlight w:val="green"/>
                <w:lang w:val="en-US"/>
              </w:rPr>
              <w:drawing>
                <wp:anchor distT="0" distB="0" distL="114300" distR="114300" simplePos="0" relativeHeight="251658251" behindDoc="0" locked="0" layoutInCell="1" allowOverlap="1" wp14:anchorId="2C51B580" wp14:editId="55ACAC31">
                  <wp:simplePos x="0" y="0"/>
                  <wp:positionH relativeFrom="column">
                    <wp:posOffset>4086225</wp:posOffset>
                  </wp:positionH>
                  <wp:positionV relativeFrom="paragraph">
                    <wp:posOffset>-85725</wp:posOffset>
                  </wp:positionV>
                  <wp:extent cx="247650" cy="542925"/>
                  <wp:effectExtent l="4762" t="0" r="4763" b="4762"/>
                  <wp:wrapSquare wrapText="bothSides"/>
                  <wp:docPr id="128" name="Рисунок 1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8" name="Рисунок 128"/>
                          <pic:cNvPicPr>
                            <a:picLocks noChangeAspect="1"/>
                          </pic:cNvPicPr>
                        </pic:nvPicPr>
                        <pic:blipFill>
                          <a:blip r:embed="rId134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35">
                                    <a14:imgEffect>
                                      <a14:brightnessContrast bright="40000" contrast="-2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rot="16200000">
                            <a:off x="0" y="0"/>
                            <a:ext cx="247650" cy="542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k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in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imbol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izduot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eiksle?</w:t>
            </w:r>
          </w:p>
          <w:p w14:paraId="566AE030" w14:textId="77777777" w:rsidR="00D84847" w:rsidRPr="0078529D" w:rsidRDefault="00DA71E5" w:rsidP="00F735A3">
            <w:pPr>
              <w:pStyle w:val="ListParagraph"/>
              <w:widowControl w:val="0"/>
              <w:numPr>
                <w:ilvl w:val="0"/>
                <w:numId w:val="68"/>
              </w:numPr>
              <w:spacing w:after="0"/>
              <w:ind w:left="0" w:firstLine="0"/>
              <w:outlineLvl w:val="0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škroviklis;</w:t>
            </w:r>
          </w:p>
          <w:p w14:paraId="144EF80E" w14:textId="31BDB8E4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68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yriklis;</w:t>
            </w:r>
          </w:p>
          <w:p w14:paraId="348F0083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68"/>
              </w:numPr>
              <w:spacing w:after="0"/>
              <w:ind w:left="0" w:firstLine="0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tuvas.</w:t>
            </w:r>
          </w:p>
        </w:tc>
        <w:tc>
          <w:tcPr>
            <w:tcW w:w="1382" w:type="dxa"/>
          </w:tcPr>
          <w:p w14:paraId="6D1369BE" w14:textId="77777777" w:rsidR="009B6E50" w:rsidRPr="0078529D" w:rsidRDefault="009B6E50" w:rsidP="00F735A3">
            <w:pPr>
              <w:widowControl w:val="0"/>
              <w:spacing w:after="0"/>
              <w:jc w:val="both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40758B5D" w14:textId="77777777">
        <w:tc>
          <w:tcPr>
            <w:tcW w:w="704" w:type="dxa"/>
            <w:vAlign w:val="center"/>
          </w:tcPr>
          <w:p w14:paraId="70690E31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7690" w:type="dxa"/>
          </w:tcPr>
          <w:p w14:paraId="095264A4" w14:textId="56BFDFFC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in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žem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šyn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ur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ū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ažomos:</w:t>
            </w:r>
          </w:p>
          <w:p w14:paraId="38EB9E5A" w14:textId="24860E1B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69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ėlyn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palva;</w:t>
            </w:r>
          </w:p>
          <w:p w14:paraId="4226B411" w14:textId="680A1355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69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žali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eltona;</w:t>
            </w:r>
          </w:p>
          <w:p w14:paraId="61D6D40E" w14:textId="10EC1C60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69"/>
              </w:numPr>
              <w:spacing w:after="0"/>
              <w:ind w:left="0" w:firstLine="0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od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palva.</w:t>
            </w:r>
          </w:p>
        </w:tc>
        <w:tc>
          <w:tcPr>
            <w:tcW w:w="1382" w:type="dxa"/>
          </w:tcPr>
          <w:p w14:paraId="0991FBCD" w14:textId="77777777" w:rsidR="009B6E50" w:rsidRPr="0078529D" w:rsidRDefault="009B6E50" w:rsidP="00F735A3">
            <w:pPr>
              <w:widowControl w:val="0"/>
              <w:spacing w:after="0"/>
              <w:jc w:val="both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5CCB37B4" w14:textId="77777777">
        <w:tc>
          <w:tcPr>
            <w:tcW w:w="704" w:type="dxa"/>
            <w:vAlign w:val="center"/>
          </w:tcPr>
          <w:p w14:paraId="787048D9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7690" w:type="dxa"/>
          </w:tcPr>
          <w:p w14:paraId="06A7936A" w14:textId="2F783E0B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ktyviosi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tav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enetas:</w:t>
            </w:r>
          </w:p>
          <w:p w14:paraId="65CEF03E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70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;</w:t>
            </w:r>
          </w:p>
          <w:p w14:paraId="4EE37734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70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0760E953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70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Watas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1382" w:type="dxa"/>
          </w:tcPr>
          <w:p w14:paraId="2BE3CA0E" w14:textId="77777777" w:rsidR="009B6E50" w:rsidRPr="0078529D" w:rsidRDefault="009B6E50" w:rsidP="00F735A3">
            <w:pPr>
              <w:widowControl w:val="0"/>
              <w:spacing w:after="0"/>
              <w:jc w:val="both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4E12AF35" w14:textId="77777777">
        <w:tc>
          <w:tcPr>
            <w:tcW w:w="704" w:type="dxa"/>
            <w:vAlign w:val="center"/>
          </w:tcPr>
          <w:p w14:paraId="7B24CC34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7690" w:type="dxa"/>
          </w:tcPr>
          <w:p w14:paraId="4DBAE299" w14:textId="2BB8E82B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oki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utomatin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densator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in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skirtis?</w:t>
            </w:r>
          </w:p>
          <w:p w14:paraId="1593DD3A" w14:textId="65BE46F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71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mpensuo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ktyviąj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ą;</w:t>
            </w:r>
          </w:p>
          <w:p w14:paraId="649AC526" w14:textId="2DEE4C21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71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mpensuo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aktyviąj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ą;</w:t>
            </w:r>
          </w:p>
          <w:p w14:paraId="208A1CCC" w14:textId="680A610B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71"/>
              </w:numPr>
              <w:spacing w:after="0"/>
              <w:ind w:left="0" w:firstLine="0"/>
              <w:outlineLvl w:val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mpensuo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s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ą.</w:t>
            </w:r>
          </w:p>
        </w:tc>
        <w:tc>
          <w:tcPr>
            <w:tcW w:w="1382" w:type="dxa"/>
          </w:tcPr>
          <w:p w14:paraId="6D7F775A" w14:textId="77777777" w:rsidR="009B6E50" w:rsidRPr="0078529D" w:rsidRDefault="009B6E50" w:rsidP="00F735A3">
            <w:pPr>
              <w:widowControl w:val="0"/>
              <w:spacing w:after="0"/>
              <w:jc w:val="both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4933A259" w14:textId="77777777">
        <w:tc>
          <w:tcPr>
            <w:tcW w:w="704" w:type="dxa"/>
            <w:vAlign w:val="center"/>
          </w:tcPr>
          <w:p w14:paraId="3DD8534E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7690" w:type="dxa"/>
          </w:tcPr>
          <w:p w14:paraId="2F00A304" w14:textId="0C2CAE72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oki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utomatin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densator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in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grindini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taisai?</w:t>
            </w:r>
          </w:p>
          <w:p w14:paraId="467A9576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72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ndensatoriai;</w:t>
            </w:r>
          </w:p>
          <w:p w14:paraId="67C4B4DE" w14:textId="4190FC1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72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nduktyvu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itės;</w:t>
            </w:r>
          </w:p>
          <w:p w14:paraId="005BA329" w14:textId="77777777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72"/>
              </w:numPr>
              <w:spacing w:after="0"/>
              <w:ind w:left="0" w:firstLine="0"/>
              <w:outlineLvl w:val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kliai.</w:t>
            </w:r>
          </w:p>
        </w:tc>
        <w:tc>
          <w:tcPr>
            <w:tcW w:w="1382" w:type="dxa"/>
          </w:tcPr>
          <w:p w14:paraId="568F0EB2" w14:textId="77777777" w:rsidR="009B6E50" w:rsidRPr="0078529D" w:rsidRDefault="009B6E50" w:rsidP="00F735A3">
            <w:pPr>
              <w:widowControl w:val="0"/>
              <w:spacing w:after="0"/>
              <w:jc w:val="both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</w:tbl>
    <w:p w14:paraId="5CE816D5" w14:textId="77777777" w:rsidR="009B6E50" w:rsidRPr="0078529D" w:rsidRDefault="009B6E50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</w:p>
    <w:p w14:paraId="4EC0D5CD" w14:textId="149D9A75" w:rsidR="009B6E50" w:rsidRPr="0078529D" w:rsidRDefault="00DA71E5" w:rsidP="00F735A3">
      <w:pPr>
        <w:spacing w:after="0"/>
        <w:jc w:val="center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lang w:eastAsia="lt-LT"/>
        </w:rPr>
        <w:br w:type="page"/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lastRenderedPageBreak/>
        <w:t>Moduli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„Elektr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mašinų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ir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pavarų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surinkimas“</w:t>
      </w:r>
    </w:p>
    <w:p w14:paraId="70DF6F5C" w14:textId="77777777" w:rsidR="00CA2745" w:rsidRPr="00CA2745" w:rsidRDefault="00CA2745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6D6ECF1" w14:textId="281992CA" w:rsidR="009B6E50" w:rsidRPr="0078529D" w:rsidRDefault="00DA71E5" w:rsidP="0091161E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</w:t>
      </w:r>
      <w:r w:rsidRPr="0078529D">
        <w:rPr>
          <w:rFonts w:ascii="Times New Roman" w:hAnsi="Times New Roman"/>
          <w:bCs/>
          <w:sz w:val="24"/>
          <w:szCs w:val="24"/>
        </w:rPr>
        <w:t>YGIAGRETAUS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NUOSEKLAUS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MIŠRAU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VET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ŽADIN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GENERATORIAU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ARIKLIO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IENFAZ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ARIKL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ANDARĄ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ONSTRUKCIJĄ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JUNG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BŪDUS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EIK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RINCIPĄ.</w:t>
      </w:r>
    </w:p>
    <w:p w14:paraId="0E4CC0BB" w14:textId="35DB9902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1</w:t>
      </w:r>
      <w:r w:rsidR="00F2559F">
        <w:rPr>
          <w:rFonts w:ascii="Times New Roman" w:hAnsi="Times New Roma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“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LEIS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US</w:t>
      </w:r>
      <w:r w:rsidR="00E62222" w:rsidRPr="0078529D">
        <w:rPr>
          <w:rFonts w:ascii="Times New Roman" w:hAnsi="Times New Roman"/>
          <w:sz w:val="24"/>
          <w:szCs w:val="24"/>
        </w:rPr>
        <w:t>.</w:t>
      </w:r>
    </w:p>
    <w:p w14:paraId="318A7DFB" w14:textId="2B561AEE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Jeig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es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ida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u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ek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andas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gnetiniam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uk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a</w:t>
      </w:r>
    </w:p>
    <w:p w14:paraId="4E287EFF" w14:textId="510788BD" w:rsidR="00D84847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(1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id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ygiagre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gnetinėm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inijom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magnetin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ėg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yg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2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magne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ė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rypt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stato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3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taisyklę:</w:t>
      </w:r>
    </w:p>
    <w:p w14:paraId="604EA0A5" w14:textId="5A772770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jeig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tiesim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riąj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ank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ip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d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gne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ini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4)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elną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etur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tie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iršt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5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ryptim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lenkt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ači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mp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ykšty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dy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6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..kryptį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remt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7)................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u.</w:t>
      </w:r>
    </w:p>
    <w:p w14:paraId="56C2CDA5" w14:textId="43DEEF89" w:rsidR="00D84847" w:rsidRPr="0078529D" w:rsidRDefault="00DA71E5" w:rsidP="00F735A3">
      <w:pPr>
        <w:widowControl w:val="0"/>
        <w:spacing w:after="0"/>
        <w:jc w:val="both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Vienfaz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sinchronin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ūn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8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jungt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toriumi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atoriu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9)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s.</w:t>
      </w:r>
    </w:p>
    <w:p w14:paraId="172DFDEF" w14:textId="065D3EC1" w:rsidR="009B6E50" w:rsidRPr="0078529D" w:rsidRDefault="00DA71E5" w:rsidP="00F735A3">
      <w:pPr>
        <w:widowControl w:val="0"/>
        <w:spacing w:after="0"/>
        <w:jc w:val="both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Vien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din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0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nkl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esiogi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i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din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bin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rb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leid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nkl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1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dėj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toriu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kti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leid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žniaus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jungi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(12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)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orint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k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nfaz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sinchron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kimos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ryptį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ik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k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rypt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k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3)..........................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rb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(14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darbinė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j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et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5)....................................................</w:t>
      </w:r>
    </w:p>
    <w:p w14:paraId="5A736881" w14:textId="27618A89" w:rsidR="009B6E50" w:rsidRPr="0078529D" w:rsidRDefault="00DA71E5" w:rsidP="00F735A3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  <w:r w:rsidRPr="0078529D">
        <w:rPr>
          <w:rFonts w:ascii="Times New Roman" w:hAnsi="Times New Roman"/>
          <w:b/>
          <w:sz w:val="24"/>
          <w:szCs w:val="24"/>
        </w:rPr>
        <w:t>Praleisti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žodžiai: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darbine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nuliui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trumpai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elektromagnetinė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jėga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nuosekliai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per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kondensatorių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smigtų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ne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abiejose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kartu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elektromagnetinės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jėgos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sutaptų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automatiškai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/>
          <w:sz w:val="24"/>
          <w:szCs w:val="24"/>
        </w:rPr>
        <w:t>elektromagnetizmo</w:t>
      </w:r>
      <w:proofErr w:type="spellEnd"/>
      <w:r w:rsidRPr="0078529D">
        <w:rPr>
          <w:rFonts w:ascii="Times New Roman" w:hAnsi="Times New Roman"/>
          <w:b/>
          <w:sz w:val="24"/>
          <w:szCs w:val="24"/>
        </w:rPr>
        <w:t>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tik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kairiosios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rankos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dvi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paleidimo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apvijoje.</w:t>
      </w:r>
    </w:p>
    <w:p w14:paraId="70D7B587" w14:textId="77777777" w:rsidR="0091161E" w:rsidRDefault="0091161E" w:rsidP="00F735A3">
      <w:pPr>
        <w:spacing w:after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</w:p>
    <w:p w14:paraId="7133E334" w14:textId="37EC6D12" w:rsidR="00D84847" w:rsidRPr="0078529D" w:rsidRDefault="00DA71E5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1.2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IŠVARDIN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ARIKLI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SANDARĄ</w:t>
      </w:r>
      <w:r w:rsidR="00E62222"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:</w:t>
      </w:r>
    </w:p>
    <w:p w14:paraId="0DFFBE55" w14:textId="0A581BEC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5C56B295" wp14:editId="5FA8D74A">
            <wp:extent cx="2270710" cy="2074459"/>
            <wp:effectExtent l="19050" t="19050" r="15875" b="21590"/>
            <wp:docPr id="104" name="Picture 2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64" t="7206" r="11805"/>
                    <a:stretch>
                      <a:fillRect/>
                    </a:stretch>
                  </pic:blipFill>
                  <pic:spPr>
                    <a:xfrm>
                      <a:off x="0" y="0"/>
                      <a:ext cx="2313535" cy="21135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ffectLst/>
                  </pic:spPr>
                </pic:pic>
              </a:graphicData>
            </a:graphic>
          </wp:inline>
        </w:drawing>
      </w:r>
    </w:p>
    <w:p w14:paraId="27357921" w14:textId="3158510E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s.</w:t>
      </w:r>
    </w:p>
    <w:p w14:paraId="1562010D" w14:textId="79905F53" w:rsidR="00D84847" w:rsidRPr="0078529D" w:rsidRDefault="00DA71E5" w:rsidP="00F735A3">
      <w:pPr>
        <w:spacing w:after="0"/>
        <w:jc w:val="center"/>
        <w:rPr>
          <w:rFonts w:ascii="Times New Roman" w:hAnsi="Times New Roman"/>
          <w:sz w:val="20"/>
          <w:szCs w:val="20"/>
          <w:lang w:eastAsia="lt-LT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os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inžinerij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8618"/>
      </w:tblGrid>
      <w:tr w:rsidR="009B6E50" w:rsidRPr="00FD3E48" w14:paraId="1BB7ACA5" w14:textId="77777777" w:rsidTr="008B700B">
        <w:tc>
          <w:tcPr>
            <w:tcW w:w="1129" w:type="dxa"/>
            <w:vAlign w:val="center"/>
          </w:tcPr>
          <w:p w14:paraId="1C41F748" w14:textId="77777777" w:rsidR="009B6E50" w:rsidRPr="00FD3E48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FD3E48">
              <w:rPr>
                <w:rFonts w:ascii="Times New Roman" w:hAnsi="Times New Roman"/>
                <w:b/>
                <w:iCs/>
                <w:sz w:val="24"/>
                <w:szCs w:val="24"/>
              </w:rPr>
              <w:t>Nr.</w:t>
            </w:r>
          </w:p>
        </w:tc>
        <w:tc>
          <w:tcPr>
            <w:tcW w:w="8618" w:type="dxa"/>
            <w:vAlign w:val="center"/>
          </w:tcPr>
          <w:p w14:paraId="29B83AE2" w14:textId="54ACE35D" w:rsidR="009B6E50" w:rsidRPr="00FD3E48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FD3E48">
              <w:rPr>
                <w:rFonts w:ascii="Times New Roman" w:hAnsi="Times New Roman"/>
                <w:b/>
                <w:sz w:val="24"/>
                <w:szCs w:val="24"/>
              </w:rPr>
              <w:t>Nuolatinė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FD3E48">
              <w:rPr>
                <w:rFonts w:ascii="Times New Roman" w:hAnsi="Times New Roman"/>
                <w:b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FD3E48">
              <w:rPr>
                <w:rFonts w:ascii="Times New Roman" w:hAnsi="Times New Roman"/>
                <w:b/>
                <w:sz w:val="24"/>
                <w:szCs w:val="24"/>
              </w:rPr>
              <w:t>varikli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FD3E48">
              <w:rPr>
                <w:rFonts w:ascii="Times New Roman" w:hAnsi="Times New Roman"/>
                <w:b/>
                <w:sz w:val="24"/>
                <w:szCs w:val="24"/>
              </w:rPr>
              <w:t>sandara</w:t>
            </w:r>
          </w:p>
        </w:tc>
      </w:tr>
      <w:tr w:rsidR="009B6E50" w:rsidRPr="0078529D" w14:paraId="2A9CF62D" w14:textId="77777777" w:rsidTr="008B700B">
        <w:tc>
          <w:tcPr>
            <w:tcW w:w="1129" w:type="dxa"/>
            <w:vAlign w:val="center"/>
          </w:tcPr>
          <w:p w14:paraId="706706C9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</w:p>
        </w:tc>
        <w:tc>
          <w:tcPr>
            <w:tcW w:w="8618" w:type="dxa"/>
            <w:vAlign w:val="center"/>
          </w:tcPr>
          <w:p w14:paraId="3B7C4CD9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eastAsiaTheme="minorEastAsia"/>
                <w:iCs/>
              </w:rPr>
            </w:pPr>
          </w:p>
        </w:tc>
      </w:tr>
      <w:tr w:rsidR="009B6E50" w:rsidRPr="0078529D" w14:paraId="34F5B4CB" w14:textId="77777777" w:rsidTr="008B700B">
        <w:tc>
          <w:tcPr>
            <w:tcW w:w="1129" w:type="dxa"/>
            <w:vAlign w:val="center"/>
          </w:tcPr>
          <w:p w14:paraId="629CF1EA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</w:t>
            </w:r>
          </w:p>
        </w:tc>
        <w:tc>
          <w:tcPr>
            <w:tcW w:w="8618" w:type="dxa"/>
            <w:vAlign w:val="center"/>
          </w:tcPr>
          <w:p w14:paraId="39F9887B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eastAsiaTheme="minorEastAsia"/>
                <w:iCs/>
              </w:rPr>
            </w:pPr>
          </w:p>
        </w:tc>
      </w:tr>
      <w:tr w:rsidR="009B6E50" w:rsidRPr="0078529D" w14:paraId="535239C6" w14:textId="77777777" w:rsidTr="008B700B">
        <w:tc>
          <w:tcPr>
            <w:tcW w:w="1129" w:type="dxa"/>
            <w:vAlign w:val="center"/>
          </w:tcPr>
          <w:p w14:paraId="5125AEF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3</w:t>
            </w:r>
          </w:p>
        </w:tc>
        <w:tc>
          <w:tcPr>
            <w:tcW w:w="8618" w:type="dxa"/>
            <w:vAlign w:val="center"/>
          </w:tcPr>
          <w:p w14:paraId="2DB6A7DB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eastAsiaTheme="minorEastAsia"/>
                <w:iCs/>
              </w:rPr>
            </w:pPr>
          </w:p>
        </w:tc>
      </w:tr>
      <w:tr w:rsidR="009B6E50" w:rsidRPr="0078529D" w14:paraId="5C7AEE22" w14:textId="77777777" w:rsidTr="008B700B">
        <w:tc>
          <w:tcPr>
            <w:tcW w:w="1129" w:type="dxa"/>
            <w:vAlign w:val="center"/>
          </w:tcPr>
          <w:p w14:paraId="147F4A22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4</w:t>
            </w:r>
          </w:p>
        </w:tc>
        <w:tc>
          <w:tcPr>
            <w:tcW w:w="8618" w:type="dxa"/>
            <w:vAlign w:val="center"/>
          </w:tcPr>
          <w:p w14:paraId="724BAEB9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eastAsiaTheme="minorEastAsia"/>
                <w:iCs/>
              </w:rPr>
            </w:pPr>
          </w:p>
        </w:tc>
      </w:tr>
      <w:tr w:rsidR="009B6E50" w:rsidRPr="0078529D" w14:paraId="13A47123" w14:textId="77777777" w:rsidTr="008B700B">
        <w:tc>
          <w:tcPr>
            <w:tcW w:w="1129" w:type="dxa"/>
            <w:vAlign w:val="center"/>
          </w:tcPr>
          <w:p w14:paraId="730E8329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5</w:t>
            </w:r>
          </w:p>
        </w:tc>
        <w:tc>
          <w:tcPr>
            <w:tcW w:w="8618" w:type="dxa"/>
            <w:vAlign w:val="center"/>
          </w:tcPr>
          <w:p w14:paraId="0ECAC2EB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eastAsiaTheme="minorEastAsia"/>
                <w:iCs/>
              </w:rPr>
            </w:pPr>
          </w:p>
        </w:tc>
      </w:tr>
      <w:tr w:rsidR="009B6E50" w:rsidRPr="0078529D" w14:paraId="0EEB1D18" w14:textId="77777777" w:rsidTr="008B700B">
        <w:tc>
          <w:tcPr>
            <w:tcW w:w="1129" w:type="dxa"/>
            <w:vAlign w:val="center"/>
          </w:tcPr>
          <w:p w14:paraId="2695154C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6</w:t>
            </w:r>
          </w:p>
        </w:tc>
        <w:tc>
          <w:tcPr>
            <w:tcW w:w="8618" w:type="dxa"/>
            <w:vAlign w:val="center"/>
          </w:tcPr>
          <w:p w14:paraId="405EC652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eastAsiaTheme="minorEastAsia"/>
                <w:iCs/>
              </w:rPr>
            </w:pPr>
          </w:p>
        </w:tc>
      </w:tr>
      <w:tr w:rsidR="009B6E50" w:rsidRPr="0078529D" w14:paraId="52D94AEB" w14:textId="77777777" w:rsidTr="008B700B">
        <w:tc>
          <w:tcPr>
            <w:tcW w:w="1129" w:type="dxa"/>
            <w:vAlign w:val="center"/>
          </w:tcPr>
          <w:p w14:paraId="6CC7EB5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7</w:t>
            </w:r>
          </w:p>
        </w:tc>
        <w:tc>
          <w:tcPr>
            <w:tcW w:w="8618" w:type="dxa"/>
            <w:vAlign w:val="center"/>
          </w:tcPr>
          <w:p w14:paraId="4C9D8A8E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eastAsiaTheme="minorEastAsia"/>
                <w:iCs/>
              </w:rPr>
            </w:pPr>
          </w:p>
        </w:tc>
      </w:tr>
      <w:tr w:rsidR="009B6E50" w:rsidRPr="0078529D" w14:paraId="29BF0915" w14:textId="77777777" w:rsidTr="008B700B">
        <w:tc>
          <w:tcPr>
            <w:tcW w:w="1129" w:type="dxa"/>
            <w:vAlign w:val="center"/>
          </w:tcPr>
          <w:p w14:paraId="751BF156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lastRenderedPageBreak/>
              <w:t>8</w:t>
            </w:r>
          </w:p>
        </w:tc>
        <w:tc>
          <w:tcPr>
            <w:tcW w:w="8618" w:type="dxa"/>
            <w:vAlign w:val="center"/>
          </w:tcPr>
          <w:p w14:paraId="4C065386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eastAsiaTheme="minorEastAsia"/>
                <w:iCs/>
              </w:rPr>
            </w:pPr>
          </w:p>
        </w:tc>
      </w:tr>
      <w:tr w:rsidR="009B6E50" w:rsidRPr="0078529D" w14:paraId="44DB8D8A" w14:textId="77777777" w:rsidTr="008B700B">
        <w:tc>
          <w:tcPr>
            <w:tcW w:w="1129" w:type="dxa"/>
            <w:vAlign w:val="center"/>
          </w:tcPr>
          <w:p w14:paraId="20CC3675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9</w:t>
            </w:r>
          </w:p>
        </w:tc>
        <w:tc>
          <w:tcPr>
            <w:tcW w:w="8618" w:type="dxa"/>
            <w:vAlign w:val="center"/>
          </w:tcPr>
          <w:p w14:paraId="5551F973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eastAsiaTheme="minorEastAsia"/>
                <w:iCs/>
              </w:rPr>
            </w:pPr>
          </w:p>
        </w:tc>
      </w:tr>
    </w:tbl>
    <w:p w14:paraId="35D1BC07" w14:textId="77777777" w:rsidR="009B6E50" w:rsidRPr="0078529D" w:rsidRDefault="009B6E50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4A272AAA" w14:textId="4E1B224F" w:rsidR="009B6E50" w:rsidRPr="0078529D" w:rsidRDefault="00DA71E5" w:rsidP="00F735A3">
      <w:pPr>
        <w:spacing w:after="0"/>
        <w:rPr>
          <w:rFonts w:ascii="Times New Roman" w:hAnsi="Times New Roman"/>
        </w:rPr>
      </w:pPr>
      <w:r w:rsidRPr="0078529D">
        <w:rPr>
          <w:rFonts w:ascii="Times New Roman" w:hAnsi="Times New Roman"/>
          <w:sz w:val="24"/>
          <w:szCs w:val="24"/>
        </w:rPr>
        <w:t>1.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ŽYMĖ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ĖTIN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LI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NKAM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MERIUS.</w:t>
      </w:r>
    </w:p>
    <w:p w14:paraId="5B9C9898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noProof/>
          <w:sz w:val="24"/>
          <w:szCs w:val="24"/>
          <w:lang w:val="en-US"/>
        </w:rPr>
        <w:drawing>
          <wp:inline distT="0" distB="0" distL="0" distR="0" wp14:anchorId="0398436D" wp14:editId="035F6D31">
            <wp:extent cx="2330450" cy="1819910"/>
            <wp:effectExtent l="19050" t="19050" r="12700" b="2794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Рисунок 106"/>
                    <pic:cNvPicPr>
                      <a:picLocks noChangeAspect="1"/>
                    </pic:cNvPicPr>
                  </pic:nvPicPr>
                  <pic:blipFill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8061" cy="183363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196DB15" w14:textId="6B57A4A2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s.</w:t>
      </w:r>
    </w:p>
    <w:p w14:paraId="335F82A1" w14:textId="31F652CA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os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inžinerij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43"/>
        <w:gridCol w:w="8404"/>
      </w:tblGrid>
      <w:tr w:rsidR="009B6E50" w:rsidRPr="00FD3E48" w14:paraId="3767DA3D" w14:textId="77777777" w:rsidTr="008B700B">
        <w:tc>
          <w:tcPr>
            <w:tcW w:w="1343" w:type="dxa"/>
            <w:vAlign w:val="center"/>
          </w:tcPr>
          <w:p w14:paraId="4C1CA65E" w14:textId="77777777" w:rsidR="009B6E50" w:rsidRPr="00FD3E48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FD3E48">
              <w:rPr>
                <w:rFonts w:ascii="Times New Roman" w:hAnsi="Times New Roman"/>
                <w:b/>
                <w:iCs/>
                <w:sz w:val="24"/>
                <w:szCs w:val="24"/>
              </w:rPr>
              <w:t>Nr.</w:t>
            </w:r>
          </w:p>
        </w:tc>
        <w:tc>
          <w:tcPr>
            <w:tcW w:w="8404" w:type="dxa"/>
            <w:vAlign w:val="center"/>
          </w:tcPr>
          <w:p w14:paraId="022743FC" w14:textId="1C9BBD78" w:rsidR="009B6E50" w:rsidRPr="00FD3E48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FD3E48">
              <w:rPr>
                <w:rFonts w:ascii="Times New Roman" w:hAnsi="Times New Roman"/>
                <w:b/>
                <w:sz w:val="24"/>
                <w:szCs w:val="24"/>
              </w:rPr>
              <w:t>Nuolatinė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FD3E48">
              <w:rPr>
                <w:rFonts w:ascii="Times New Roman" w:hAnsi="Times New Roman"/>
                <w:b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FD3E48">
              <w:rPr>
                <w:rFonts w:ascii="Times New Roman" w:hAnsi="Times New Roman"/>
                <w:b/>
                <w:sz w:val="24"/>
                <w:szCs w:val="24"/>
              </w:rPr>
              <w:t>varikli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FD3E48">
              <w:rPr>
                <w:rFonts w:ascii="Times New Roman" w:hAnsi="Times New Roman"/>
                <w:b/>
                <w:sz w:val="24"/>
                <w:szCs w:val="24"/>
              </w:rPr>
              <w:t>konstrukcij</w:t>
            </w:r>
            <w:proofErr w:type="spellEnd"/>
            <w:r w:rsidRPr="00FD3E48">
              <w:rPr>
                <w:rFonts w:ascii="Times New Roman" w:hAnsi="Times New Roman"/>
                <w:b/>
                <w:sz w:val="24"/>
                <w:szCs w:val="24"/>
                <w:lang w:val="de-DE"/>
              </w:rPr>
              <w:t>a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</w:p>
        </w:tc>
      </w:tr>
      <w:tr w:rsidR="009B6E50" w:rsidRPr="0078529D" w14:paraId="38247B11" w14:textId="77777777" w:rsidTr="008B700B">
        <w:tc>
          <w:tcPr>
            <w:tcW w:w="1343" w:type="dxa"/>
            <w:vAlign w:val="center"/>
          </w:tcPr>
          <w:p w14:paraId="262C18C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8404" w:type="dxa"/>
          </w:tcPr>
          <w:p w14:paraId="04BF40C5" w14:textId="78586CB0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oliu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</w:p>
        </w:tc>
      </w:tr>
      <w:tr w:rsidR="009B6E50" w:rsidRPr="0078529D" w14:paraId="0E91A64B" w14:textId="77777777" w:rsidTr="008B700B">
        <w:tc>
          <w:tcPr>
            <w:tcW w:w="1343" w:type="dxa"/>
            <w:vAlign w:val="center"/>
          </w:tcPr>
          <w:p w14:paraId="6A92092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8404" w:type="dxa"/>
          </w:tcPr>
          <w:p w14:paraId="7F76E08E" w14:textId="77777777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Ventiliatorius</w:t>
            </w:r>
          </w:p>
        </w:tc>
      </w:tr>
      <w:tr w:rsidR="009B6E50" w:rsidRPr="0078529D" w14:paraId="59E97861" w14:textId="77777777" w:rsidTr="008B700B">
        <w:tc>
          <w:tcPr>
            <w:tcW w:w="1343" w:type="dxa"/>
            <w:vAlign w:val="center"/>
          </w:tcPr>
          <w:p w14:paraId="04A544B8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8404" w:type="dxa"/>
          </w:tcPr>
          <w:p w14:paraId="534A0688" w14:textId="2A589C5C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Žadinimo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pvija</w:t>
            </w:r>
          </w:p>
        </w:tc>
      </w:tr>
      <w:tr w:rsidR="009B6E50" w:rsidRPr="0078529D" w14:paraId="3F19CADD" w14:textId="77777777" w:rsidTr="008B700B">
        <w:tc>
          <w:tcPr>
            <w:tcW w:w="1343" w:type="dxa"/>
            <w:vAlign w:val="center"/>
          </w:tcPr>
          <w:p w14:paraId="6CBC0D6F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8404" w:type="dxa"/>
          </w:tcPr>
          <w:p w14:paraId="055C4042" w14:textId="758F5C33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Inkaro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pvija</w:t>
            </w:r>
          </w:p>
        </w:tc>
      </w:tr>
      <w:tr w:rsidR="009B6E50" w:rsidRPr="0078529D" w14:paraId="1C886ECE" w14:textId="77777777" w:rsidTr="008B700B">
        <w:tc>
          <w:tcPr>
            <w:tcW w:w="1343" w:type="dxa"/>
            <w:vAlign w:val="center"/>
          </w:tcPr>
          <w:p w14:paraId="5B88648A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8404" w:type="dxa"/>
          </w:tcPr>
          <w:p w14:paraId="1A85DD53" w14:textId="77777777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Kolektorius</w:t>
            </w:r>
          </w:p>
        </w:tc>
      </w:tr>
      <w:tr w:rsidR="009B6E50" w:rsidRPr="0078529D" w14:paraId="6E0D389F" w14:textId="77777777" w:rsidTr="008B700B">
        <w:tc>
          <w:tcPr>
            <w:tcW w:w="1343" w:type="dxa"/>
            <w:vAlign w:val="center"/>
          </w:tcPr>
          <w:p w14:paraId="390F8A69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8404" w:type="dxa"/>
          </w:tcPr>
          <w:p w14:paraId="243DB31E" w14:textId="77777777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Šepetėlis</w:t>
            </w:r>
          </w:p>
        </w:tc>
      </w:tr>
    </w:tbl>
    <w:p w14:paraId="0C422AD8" w14:textId="77777777" w:rsidR="009B6E50" w:rsidRPr="0078529D" w:rsidRDefault="009B6E50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61725657" w14:textId="403ADA2F" w:rsidR="009B6E50" w:rsidRPr="0078529D" w:rsidRDefault="00DA71E5" w:rsidP="00F735A3">
      <w:pPr>
        <w:widowControl w:val="0"/>
        <w:spacing w:after="0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sz w:val="24"/>
          <w:szCs w:val="24"/>
        </w:rPr>
        <w:t>1.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Ą.</w:t>
      </w:r>
    </w:p>
    <w:p w14:paraId="7A673872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noProof/>
          <w:sz w:val="24"/>
          <w:szCs w:val="24"/>
          <w:lang w:val="en-US"/>
        </w:rPr>
        <w:drawing>
          <wp:inline distT="0" distB="0" distL="0" distR="0" wp14:anchorId="7EEC93F0" wp14:editId="54F465A8">
            <wp:extent cx="2028825" cy="1621155"/>
            <wp:effectExtent l="19050" t="19050" r="9525" b="1714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Рисунок 107"/>
                    <pic:cNvPicPr>
                      <a:picLocks noChangeAspect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1423" cy="163963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ED5C62" w14:textId="01633054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3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n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delis.</w:t>
      </w:r>
    </w:p>
    <w:p w14:paraId="00FDF5E5" w14:textId="662BCD7A" w:rsidR="009B6E50" w:rsidRPr="0078529D" w:rsidRDefault="00DA71E5" w:rsidP="00F735A3">
      <w:pPr>
        <w:widowControl w:val="0"/>
        <w:spacing w:after="0"/>
        <w:jc w:val="center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os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inžinerij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p w14:paraId="29CF00F3" w14:textId="77777777" w:rsidR="009B6E50" w:rsidRPr="0078529D" w:rsidRDefault="00DA71E5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</w:p>
    <w:p w14:paraId="566BE9C1" w14:textId="77777777" w:rsidR="0091161E" w:rsidRDefault="0091161E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02556F33" w14:textId="4FC201CC" w:rsidR="00D84847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ŠIN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AD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TŪR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IT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IRSTYMĄ:</w:t>
      </w:r>
    </w:p>
    <w:p w14:paraId="2FEF9262" w14:textId="7A07A0C0" w:rsidR="00D84847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Išor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ad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</w:t>
      </w:r>
    </w:p>
    <w:p w14:paraId="45886F50" w14:textId="16906A14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Savaim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adinim</w:t>
      </w:r>
      <w:r w:rsidR="00FA0BF4" w:rsidRPr="0078529D">
        <w:rPr>
          <w:rFonts w:ascii="Times New Roman" w:hAnsi="Times New Roman"/>
          <w:sz w:val="24"/>
          <w:szCs w:val="24"/>
        </w:rPr>
        <w:t>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</w:t>
      </w:r>
    </w:p>
    <w:p w14:paraId="08F928B7" w14:textId="77777777" w:rsidR="0091161E" w:rsidRDefault="0091161E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1E233A63" w14:textId="1F589F15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6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VARDIN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U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AD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MĄ.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577"/>
        <w:gridCol w:w="3529"/>
        <w:gridCol w:w="2552"/>
        <w:gridCol w:w="3113"/>
      </w:tblGrid>
      <w:tr w:rsidR="009B6E50" w:rsidRPr="0091161E" w14:paraId="7092F1A4" w14:textId="77777777" w:rsidTr="00FD3E48">
        <w:tc>
          <w:tcPr>
            <w:tcW w:w="295" w:type="pct"/>
            <w:vAlign w:val="center"/>
          </w:tcPr>
          <w:p w14:paraId="4883B823" w14:textId="77777777" w:rsidR="009B6E50" w:rsidRPr="0091161E" w:rsidRDefault="00DA71E5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zh-CN"/>
              </w:rPr>
            </w:pPr>
            <w:r w:rsidRPr="0091161E">
              <w:rPr>
                <w:rFonts w:ascii="Times New Roman" w:hAnsi="Times New Roman"/>
                <w:b/>
                <w:iCs/>
                <w:sz w:val="24"/>
                <w:szCs w:val="24"/>
              </w:rPr>
              <w:lastRenderedPageBreak/>
              <w:t>Nr.</w:t>
            </w:r>
          </w:p>
        </w:tc>
        <w:tc>
          <w:tcPr>
            <w:tcW w:w="1806" w:type="pct"/>
            <w:vAlign w:val="center"/>
          </w:tcPr>
          <w:p w14:paraId="003BFE32" w14:textId="77777777" w:rsidR="009B6E50" w:rsidRPr="0091161E" w:rsidRDefault="00DA71E5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zh-CN"/>
              </w:rPr>
            </w:pPr>
            <w:r w:rsidRPr="0091161E">
              <w:rPr>
                <w:rFonts w:ascii="Times New Roman" w:eastAsia="Times New Roman" w:hAnsi="Times New Roman"/>
                <w:b/>
                <w:sz w:val="24"/>
                <w:szCs w:val="24"/>
                <w:lang w:eastAsia="zh-CN"/>
              </w:rPr>
              <w:t>Simbolis</w:t>
            </w:r>
          </w:p>
        </w:tc>
        <w:tc>
          <w:tcPr>
            <w:tcW w:w="1306" w:type="pct"/>
            <w:vAlign w:val="center"/>
          </w:tcPr>
          <w:p w14:paraId="189371B9" w14:textId="0559B9B6" w:rsidR="009B6E50" w:rsidRPr="0091161E" w:rsidRDefault="00DA71E5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91161E">
              <w:rPr>
                <w:rFonts w:ascii="Times New Roman" w:eastAsia="Times New Roman" w:hAnsi="Times New Roman"/>
                <w:b/>
                <w:sz w:val="24"/>
                <w:szCs w:val="24"/>
                <w:lang w:eastAsia="zh-CN"/>
              </w:rPr>
              <w:t>Žadinimo</w:t>
            </w:r>
            <w:r w:rsidR="00F2559F">
              <w:rPr>
                <w:rFonts w:ascii="Times New Roman" w:eastAsia="Times New Roman" w:hAnsi="Times New Roman"/>
                <w:b/>
                <w:sz w:val="24"/>
                <w:szCs w:val="24"/>
                <w:lang w:eastAsia="zh-CN"/>
              </w:rPr>
              <w:t xml:space="preserve"> </w:t>
            </w:r>
            <w:r w:rsidRPr="0091161E">
              <w:rPr>
                <w:rFonts w:ascii="Times New Roman" w:eastAsia="Times New Roman" w:hAnsi="Times New Roman"/>
                <w:b/>
                <w:sz w:val="24"/>
                <w:szCs w:val="24"/>
                <w:lang w:eastAsia="zh-CN"/>
              </w:rPr>
              <w:t>apvijos</w:t>
            </w:r>
            <w:r w:rsidR="00F2559F">
              <w:rPr>
                <w:rFonts w:ascii="Times New Roman" w:eastAsia="Times New Roman" w:hAnsi="Times New Roman"/>
                <w:b/>
                <w:sz w:val="24"/>
                <w:szCs w:val="24"/>
                <w:lang w:eastAsia="zh-CN"/>
              </w:rPr>
              <w:t xml:space="preserve"> </w:t>
            </w:r>
            <w:r w:rsidRPr="0091161E">
              <w:rPr>
                <w:rFonts w:ascii="Times New Roman" w:eastAsia="Times New Roman" w:hAnsi="Times New Roman"/>
                <w:b/>
                <w:sz w:val="24"/>
                <w:szCs w:val="24"/>
                <w:lang w:eastAsia="zh-CN"/>
              </w:rPr>
              <w:t>prijungimo</w:t>
            </w:r>
            <w:r w:rsidR="00F2559F">
              <w:rPr>
                <w:rFonts w:ascii="Times New Roman" w:eastAsia="Times New Roman" w:hAnsi="Times New Roman"/>
                <w:b/>
                <w:sz w:val="24"/>
                <w:szCs w:val="24"/>
                <w:lang w:eastAsia="zh-CN"/>
              </w:rPr>
              <w:t xml:space="preserve"> </w:t>
            </w:r>
            <w:r w:rsidRPr="0091161E">
              <w:rPr>
                <w:rFonts w:ascii="Times New Roman" w:eastAsia="Times New Roman" w:hAnsi="Times New Roman"/>
                <w:b/>
                <w:sz w:val="24"/>
                <w:szCs w:val="24"/>
                <w:lang w:eastAsia="zh-CN"/>
              </w:rPr>
              <w:t>schema</w:t>
            </w:r>
          </w:p>
        </w:tc>
        <w:tc>
          <w:tcPr>
            <w:tcW w:w="1593" w:type="pct"/>
            <w:vAlign w:val="center"/>
          </w:tcPr>
          <w:p w14:paraId="6B7E8A77" w14:textId="77777777" w:rsidR="009B6E50" w:rsidRPr="0091161E" w:rsidRDefault="00DA71E5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91161E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9B6E50" w:rsidRPr="0078529D" w14:paraId="124C37A9" w14:textId="77777777" w:rsidTr="00FD3E48">
        <w:tc>
          <w:tcPr>
            <w:tcW w:w="295" w:type="pct"/>
            <w:vAlign w:val="center"/>
          </w:tcPr>
          <w:p w14:paraId="504D2114" w14:textId="550D52D8" w:rsidR="009B6E50" w:rsidRPr="0078529D" w:rsidRDefault="00DA71E5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FA0BF4"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806" w:type="pct"/>
            <w:vAlign w:val="center"/>
          </w:tcPr>
          <w:p w14:paraId="39FAE9E3" w14:textId="77777777" w:rsidR="009B6E50" w:rsidRPr="0078529D" w:rsidRDefault="00DA71E5" w:rsidP="00FD3E48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3EECC775" wp14:editId="1CAC9CC9">
                  <wp:extent cx="1656080" cy="914400"/>
                  <wp:effectExtent l="0" t="0" r="0" b="0"/>
                  <wp:docPr id="44036" name="Рисунок 440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36" name="Рисунок 440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6080" cy="914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06" w:type="pct"/>
            <w:vAlign w:val="center"/>
          </w:tcPr>
          <w:p w14:paraId="69EB7956" w14:textId="77777777" w:rsidR="009B6E50" w:rsidRPr="0078529D" w:rsidRDefault="00DA71E5" w:rsidP="00FD3E48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/>
                <w:bCs/>
                <w:noProof/>
                <w:sz w:val="28"/>
                <w:szCs w:val="28"/>
                <w:lang w:val="en-US"/>
              </w:rPr>
              <w:drawing>
                <wp:inline distT="0" distB="0" distL="0" distR="0" wp14:anchorId="25079739" wp14:editId="2F413522">
                  <wp:extent cx="1137920" cy="845185"/>
                  <wp:effectExtent l="19050" t="19050" r="24130" b="12065"/>
                  <wp:docPr id="44043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43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9" cstate="print">
                            <a:biLevel thresh="75000"/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70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797" r="48278" b="702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1655" cy="847998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bg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93" w:type="pct"/>
            <w:vAlign w:val="center"/>
          </w:tcPr>
          <w:p w14:paraId="099ACA36" w14:textId="77777777" w:rsidR="009B6E50" w:rsidRPr="0078529D" w:rsidRDefault="009B6E50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5DA22E08" w14:textId="77777777" w:rsidTr="00FD3E48">
        <w:tc>
          <w:tcPr>
            <w:tcW w:w="295" w:type="pct"/>
            <w:vAlign w:val="center"/>
          </w:tcPr>
          <w:p w14:paraId="11001129" w14:textId="7B301EB4" w:rsidR="009B6E50" w:rsidRPr="0078529D" w:rsidRDefault="00DA71E5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FA0BF4"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806" w:type="pct"/>
            <w:vAlign w:val="center"/>
          </w:tcPr>
          <w:p w14:paraId="4A9EFF4D" w14:textId="77777777" w:rsidR="009B6E50" w:rsidRPr="0078529D" w:rsidRDefault="00DA71E5" w:rsidP="00FD3E48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73A02181" wp14:editId="61324EFE">
                  <wp:extent cx="1656080" cy="914400"/>
                  <wp:effectExtent l="0" t="0" r="0" b="0"/>
                  <wp:docPr id="44037" name="Рисунок 440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37" name="Рисунок 440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6080" cy="914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06" w:type="pct"/>
            <w:vAlign w:val="center"/>
          </w:tcPr>
          <w:p w14:paraId="50B509A9" w14:textId="77777777" w:rsidR="009B6E50" w:rsidRPr="0078529D" w:rsidRDefault="00DA71E5" w:rsidP="00FD3E48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de-DE"/>
              </w:rPr>
            </w:pPr>
            <w:r w:rsidRPr="0078529D">
              <w:rPr>
                <w:rFonts w:ascii="Times New Roman" w:hAnsi="Times New Roman"/>
                <w:b/>
                <w:bCs/>
                <w:noProof/>
                <w:sz w:val="28"/>
                <w:szCs w:val="28"/>
                <w:lang w:val="en-US"/>
              </w:rPr>
              <w:drawing>
                <wp:inline distT="0" distB="0" distL="0" distR="0" wp14:anchorId="620D4D4C" wp14:editId="335B5372">
                  <wp:extent cx="1138555" cy="879475"/>
                  <wp:effectExtent l="19050" t="19050" r="23495" b="15875"/>
                  <wp:docPr id="44044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44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9" cstate="print">
                            <a:biLevel thresh="75000"/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70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9395" t="4329" r="-1117" b="707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1655" cy="882189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bg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93" w:type="pct"/>
            <w:vAlign w:val="center"/>
          </w:tcPr>
          <w:p w14:paraId="4C406652" w14:textId="77777777" w:rsidR="009B6E50" w:rsidRPr="0078529D" w:rsidRDefault="009B6E50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3237978C" w14:textId="77777777" w:rsidTr="00FD3E48">
        <w:tc>
          <w:tcPr>
            <w:tcW w:w="295" w:type="pct"/>
            <w:vAlign w:val="center"/>
          </w:tcPr>
          <w:p w14:paraId="31CCC55E" w14:textId="0016D15C" w:rsidR="009B6E50" w:rsidRPr="0078529D" w:rsidRDefault="00DA71E5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FA0BF4"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806" w:type="pct"/>
            <w:vAlign w:val="center"/>
          </w:tcPr>
          <w:p w14:paraId="17BC8689" w14:textId="1FBDF283" w:rsidR="009B6E50" w:rsidRPr="0078529D" w:rsidRDefault="00FA0BF4" w:rsidP="00FD3E48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.</w:t>
            </w:r>
            <w:r w:rsidR="00DA71E5" w:rsidRPr="0078529D">
              <w:rPr>
                <w:rFonts w:ascii="Times New Roman" w:eastAsia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519D1966" wp14:editId="12E447DB">
                  <wp:extent cx="1656080" cy="914400"/>
                  <wp:effectExtent l="0" t="0" r="0" b="0"/>
                  <wp:docPr id="44041" name="Рисунок 440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41" name="Рисунок 440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6080" cy="914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06" w:type="pct"/>
            <w:vAlign w:val="center"/>
          </w:tcPr>
          <w:p w14:paraId="3681F203" w14:textId="77777777" w:rsidR="009B6E50" w:rsidRPr="0078529D" w:rsidRDefault="00DA71E5" w:rsidP="00FD3E48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/>
                <w:bCs/>
                <w:noProof/>
                <w:sz w:val="28"/>
                <w:szCs w:val="28"/>
                <w:lang w:val="en-US"/>
              </w:rPr>
              <w:drawing>
                <wp:inline distT="0" distB="0" distL="0" distR="0" wp14:anchorId="5AA56251" wp14:editId="15B99B64">
                  <wp:extent cx="922655" cy="1086485"/>
                  <wp:effectExtent l="19050" t="19050" r="10795" b="18415"/>
                  <wp:docPr id="44046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46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9" cstate="print">
                            <a:biLevel thresh="75000"/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70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138" t="39568" r="54874" b="295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6801" cy="1091374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bg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93" w:type="pct"/>
            <w:vAlign w:val="center"/>
          </w:tcPr>
          <w:p w14:paraId="322E386E" w14:textId="77777777" w:rsidR="009B6E50" w:rsidRPr="0078529D" w:rsidRDefault="009B6E50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</w:tbl>
    <w:p w14:paraId="19BDA98F" w14:textId="173A787B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4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Nuolatinė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rovė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mašinų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grandinių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ujungimai</w:t>
      </w:r>
    </w:p>
    <w:p w14:paraId="1C1E824E" w14:textId="0B1C4A18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os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inžinerij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p w14:paraId="605B93A5" w14:textId="77777777" w:rsidR="00FD3E48" w:rsidRDefault="00FD3E48" w:rsidP="00F735A3">
      <w:pPr>
        <w:widowControl w:val="0"/>
        <w:spacing w:after="0"/>
        <w:outlineLvl w:val="0"/>
        <w:rPr>
          <w:rFonts w:ascii="Times New Roman" w:hAnsi="Times New Roman"/>
          <w:sz w:val="24"/>
          <w:szCs w:val="24"/>
        </w:rPr>
      </w:pPr>
    </w:p>
    <w:p w14:paraId="5979BC62" w14:textId="3AE53C1E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  <w:r w:rsidRPr="0078529D">
        <w:rPr>
          <w:rFonts w:ascii="Times New Roman" w:hAnsi="Times New Roman"/>
          <w:sz w:val="24"/>
          <w:szCs w:val="24"/>
        </w:rPr>
        <w:t>1.7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VARDIN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IENFAZI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KINTAMOSIO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SROVĖ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ARIKLI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RIJUNGIM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IR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ALDYM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GNYBTŲ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SIMBOLIUS.</w:t>
      </w:r>
    </w:p>
    <w:tbl>
      <w:tblPr>
        <w:tblStyle w:val="TableGrid1"/>
        <w:tblW w:w="5000" w:type="pct"/>
        <w:tblLook w:val="04A0" w:firstRow="1" w:lastRow="0" w:firstColumn="1" w:lastColumn="0" w:noHBand="0" w:noVBand="1"/>
      </w:tblPr>
      <w:tblGrid>
        <w:gridCol w:w="714"/>
        <w:gridCol w:w="3392"/>
        <w:gridCol w:w="5665"/>
      </w:tblGrid>
      <w:tr w:rsidR="009B6E50" w:rsidRPr="0078529D" w14:paraId="4D74140F" w14:textId="77777777" w:rsidTr="00FD3E48">
        <w:tc>
          <w:tcPr>
            <w:tcW w:w="365" w:type="pct"/>
          </w:tcPr>
          <w:p w14:paraId="2E3CD179" w14:textId="77777777" w:rsidR="009B6E50" w:rsidRPr="0078529D" w:rsidRDefault="00DA71E5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Nr.</w:t>
            </w:r>
          </w:p>
        </w:tc>
        <w:tc>
          <w:tcPr>
            <w:tcW w:w="1736" w:type="pct"/>
          </w:tcPr>
          <w:p w14:paraId="6E3CC893" w14:textId="77777777" w:rsidR="009B6E50" w:rsidRPr="0078529D" w:rsidRDefault="00DA71E5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zh-CN"/>
              </w:rPr>
              <w:t>Simbolis</w:t>
            </w:r>
          </w:p>
        </w:tc>
        <w:tc>
          <w:tcPr>
            <w:tcW w:w="2899" w:type="pct"/>
          </w:tcPr>
          <w:p w14:paraId="2CE7A365" w14:textId="77777777" w:rsidR="009B6E50" w:rsidRPr="0078529D" w:rsidRDefault="00DA71E5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Reikšmė</w:t>
            </w:r>
          </w:p>
        </w:tc>
      </w:tr>
      <w:tr w:rsidR="009B6E50" w:rsidRPr="0078529D" w14:paraId="320FA19F" w14:textId="77777777" w:rsidTr="00FD3E48">
        <w:tc>
          <w:tcPr>
            <w:tcW w:w="365" w:type="pct"/>
            <w:vAlign w:val="center"/>
          </w:tcPr>
          <w:p w14:paraId="79327064" w14:textId="6E185FC2" w:rsidR="009B6E50" w:rsidRPr="0078529D" w:rsidRDefault="00DA71E5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1</w:t>
            </w:r>
            <w:r w:rsidR="005B1B63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736" w:type="pct"/>
            <w:vAlign w:val="center"/>
          </w:tcPr>
          <w:p w14:paraId="1F0EB094" w14:textId="77777777" w:rsidR="009B6E50" w:rsidRPr="0078529D" w:rsidRDefault="00DA71E5" w:rsidP="00FD3E48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noProof/>
                <w:sz w:val="24"/>
                <w:szCs w:val="24"/>
                <w:lang w:val="en-US"/>
              </w:rPr>
              <w:drawing>
                <wp:inline distT="0" distB="0" distL="0" distR="0" wp14:anchorId="0C8AF644" wp14:editId="4A164540">
                  <wp:extent cx="902335" cy="546100"/>
                  <wp:effectExtent l="0" t="0" r="0" b="0"/>
                  <wp:docPr id="154" name="Picture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4" name="Picture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2335" cy="546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99" w:type="pct"/>
          </w:tcPr>
          <w:p w14:paraId="1198E82C" w14:textId="77777777" w:rsidR="009B6E50" w:rsidRPr="0078529D" w:rsidRDefault="009B6E50" w:rsidP="00F735A3">
            <w:pPr>
              <w:widowControl w:val="0"/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61DF2CC6" w14:textId="77777777" w:rsidTr="00FD3E48">
        <w:tc>
          <w:tcPr>
            <w:tcW w:w="365" w:type="pct"/>
            <w:vAlign w:val="center"/>
          </w:tcPr>
          <w:p w14:paraId="1CB82F19" w14:textId="381E8066" w:rsidR="009B6E50" w:rsidRPr="0078529D" w:rsidRDefault="00DA71E5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2</w:t>
            </w:r>
            <w:r w:rsidR="005B1B63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736" w:type="pct"/>
            <w:vAlign w:val="center"/>
          </w:tcPr>
          <w:p w14:paraId="60F39FDB" w14:textId="77777777" w:rsidR="009B6E50" w:rsidRPr="0078529D" w:rsidRDefault="00DA71E5" w:rsidP="00FD3E48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noProof/>
                <w:sz w:val="24"/>
                <w:szCs w:val="24"/>
                <w:lang w:val="en-US"/>
              </w:rPr>
              <w:drawing>
                <wp:inline distT="0" distB="0" distL="0" distR="0" wp14:anchorId="536B8B14" wp14:editId="5FC36E82">
                  <wp:extent cx="902335" cy="546100"/>
                  <wp:effectExtent l="0" t="0" r="0" b="0"/>
                  <wp:docPr id="155" name="Picture 1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5" name="Picture 1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2335" cy="546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99" w:type="pct"/>
          </w:tcPr>
          <w:p w14:paraId="7D488339" w14:textId="77777777" w:rsidR="009B6E50" w:rsidRPr="0078529D" w:rsidRDefault="009B6E50" w:rsidP="00F735A3">
            <w:pPr>
              <w:widowControl w:val="0"/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18DDB96D" w14:textId="77777777" w:rsidTr="00FD3E48">
        <w:tc>
          <w:tcPr>
            <w:tcW w:w="365" w:type="pct"/>
            <w:vAlign w:val="center"/>
          </w:tcPr>
          <w:p w14:paraId="49C58690" w14:textId="0530AAB1" w:rsidR="009B6E50" w:rsidRPr="0078529D" w:rsidRDefault="00DA71E5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3</w:t>
            </w:r>
            <w:r w:rsidR="005B1B63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736" w:type="pct"/>
            <w:vAlign w:val="center"/>
          </w:tcPr>
          <w:p w14:paraId="39C82BF6" w14:textId="77777777" w:rsidR="009B6E50" w:rsidRPr="0078529D" w:rsidRDefault="00DA71E5" w:rsidP="00FD3E48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noProof/>
                <w:sz w:val="24"/>
                <w:szCs w:val="24"/>
                <w:lang w:val="en-US"/>
              </w:rPr>
              <w:drawing>
                <wp:inline distT="0" distB="0" distL="0" distR="0" wp14:anchorId="67734ECF" wp14:editId="4DA35661">
                  <wp:extent cx="902335" cy="546100"/>
                  <wp:effectExtent l="0" t="0" r="0" b="0"/>
                  <wp:docPr id="156" name="Picture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6" name="Picture 1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2335" cy="546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99" w:type="pct"/>
          </w:tcPr>
          <w:p w14:paraId="4F4B5A8D" w14:textId="77777777" w:rsidR="009B6E50" w:rsidRPr="0078529D" w:rsidRDefault="009B6E50" w:rsidP="00F735A3">
            <w:pPr>
              <w:widowControl w:val="0"/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0D9AD8A6" w14:textId="77777777" w:rsidTr="00FD3E48">
        <w:tc>
          <w:tcPr>
            <w:tcW w:w="365" w:type="pct"/>
            <w:vAlign w:val="center"/>
          </w:tcPr>
          <w:p w14:paraId="0D1F5B26" w14:textId="45FEE847" w:rsidR="009B6E50" w:rsidRPr="0078529D" w:rsidRDefault="00DA71E5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4</w:t>
            </w:r>
            <w:r w:rsidR="006755E0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736" w:type="pct"/>
            <w:vAlign w:val="center"/>
          </w:tcPr>
          <w:p w14:paraId="06F87E66" w14:textId="77777777" w:rsidR="009B6E50" w:rsidRPr="0078529D" w:rsidRDefault="00DA71E5" w:rsidP="00FD3E48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noProof/>
                <w:sz w:val="24"/>
                <w:szCs w:val="24"/>
                <w:lang w:val="en-US"/>
              </w:rPr>
              <w:drawing>
                <wp:inline distT="0" distB="0" distL="0" distR="0" wp14:anchorId="0E35B8C2" wp14:editId="3DFDA512">
                  <wp:extent cx="902335" cy="546100"/>
                  <wp:effectExtent l="0" t="0" r="0" b="0"/>
                  <wp:docPr id="157" name="Picture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7" name="Picture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2335" cy="546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99" w:type="pct"/>
          </w:tcPr>
          <w:p w14:paraId="0615CE5F" w14:textId="77777777" w:rsidR="009B6E50" w:rsidRPr="0078529D" w:rsidRDefault="009B6E50" w:rsidP="00F735A3">
            <w:pPr>
              <w:widowControl w:val="0"/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69EA3820" w14:textId="77777777" w:rsidTr="00FD3E48">
        <w:tc>
          <w:tcPr>
            <w:tcW w:w="365" w:type="pct"/>
            <w:vAlign w:val="center"/>
          </w:tcPr>
          <w:p w14:paraId="08760C62" w14:textId="5F21CAA7" w:rsidR="009B6E50" w:rsidRPr="0078529D" w:rsidRDefault="00DA71E5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5</w:t>
            </w:r>
            <w:r w:rsidR="006755E0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736" w:type="pct"/>
            <w:vAlign w:val="center"/>
          </w:tcPr>
          <w:p w14:paraId="33C5C84B" w14:textId="77777777" w:rsidR="009B6E50" w:rsidRPr="0078529D" w:rsidRDefault="00DA71E5" w:rsidP="00FD3E48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noProof/>
                <w:sz w:val="24"/>
                <w:szCs w:val="24"/>
                <w:lang w:val="en-US"/>
              </w:rPr>
              <w:drawing>
                <wp:inline distT="0" distB="0" distL="0" distR="0" wp14:anchorId="46B27F07" wp14:editId="48C00111">
                  <wp:extent cx="831215" cy="914400"/>
                  <wp:effectExtent l="0" t="0" r="0" b="0"/>
                  <wp:docPr id="158" name="Picture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8" name="Picture 1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1215" cy="914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99" w:type="pct"/>
          </w:tcPr>
          <w:p w14:paraId="45A1C408" w14:textId="77777777" w:rsidR="009B6E50" w:rsidRPr="0078529D" w:rsidRDefault="009B6E50" w:rsidP="00F735A3">
            <w:pPr>
              <w:widowControl w:val="0"/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3DBF4446" w14:textId="77777777" w:rsidTr="00FD3E48">
        <w:tc>
          <w:tcPr>
            <w:tcW w:w="365" w:type="pct"/>
            <w:vAlign w:val="center"/>
          </w:tcPr>
          <w:p w14:paraId="59781FEE" w14:textId="2E6840DC" w:rsidR="009B6E50" w:rsidRPr="0078529D" w:rsidRDefault="00DA71E5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6</w:t>
            </w:r>
            <w:r w:rsidR="006755E0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736" w:type="pct"/>
            <w:vAlign w:val="center"/>
          </w:tcPr>
          <w:p w14:paraId="706DD469" w14:textId="77777777" w:rsidR="009B6E50" w:rsidRPr="0078529D" w:rsidRDefault="00DA71E5" w:rsidP="00FD3E48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noProof/>
                <w:sz w:val="24"/>
                <w:szCs w:val="24"/>
                <w:lang w:val="en-US"/>
              </w:rPr>
              <w:drawing>
                <wp:inline distT="0" distB="0" distL="0" distR="0" wp14:anchorId="08F5B4A2" wp14:editId="551F5AF4">
                  <wp:extent cx="795655" cy="890905"/>
                  <wp:effectExtent l="0" t="0" r="0" b="0"/>
                  <wp:docPr id="159" name="Picture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9" name="Picture 1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95655" cy="8909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99" w:type="pct"/>
          </w:tcPr>
          <w:p w14:paraId="407AB003" w14:textId="77777777" w:rsidR="009B6E50" w:rsidRPr="0078529D" w:rsidRDefault="009B6E50" w:rsidP="00F735A3">
            <w:pPr>
              <w:widowControl w:val="0"/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</w:tbl>
    <w:p w14:paraId="6DAAFB75" w14:textId="77777777" w:rsidR="009B6E50" w:rsidRPr="0078529D" w:rsidRDefault="009B6E5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37DA306" w14:textId="468EF0D0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1.8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AAIŠKIN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IENFAZI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KINTAMOSIO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SROVĖ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ARIKLI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EIKIM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IR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ALDYM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RINCIPUS.</w:t>
      </w:r>
    </w:p>
    <w:p w14:paraId="15E41033" w14:textId="77777777" w:rsidR="009B6E50" w:rsidRPr="0078529D" w:rsidRDefault="00DA71E5" w:rsidP="00F735A3">
      <w:pPr>
        <w:widowControl w:val="0"/>
        <w:spacing w:after="0"/>
        <w:jc w:val="center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bCs/>
          <w:noProof/>
          <w:sz w:val="24"/>
          <w:szCs w:val="24"/>
          <w:lang w:val="en-US"/>
        </w:rPr>
        <w:lastRenderedPageBreak/>
        <w:drawing>
          <wp:inline distT="0" distB="0" distL="0" distR="0" wp14:anchorId="2EF13402" wp14:editId="6054E790">
            <wp:extent cx="1758329" cy="1801504"/>
            <wp:effectExtent l="0" t="0" r="0" b="8255"/>
            <wp:docPr id="160" name="Picture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" name="Picture 160"/>
                    <pic:cNvPicPr>
                      <a:picLocks noChangeAspect="1" noChangeArrowheads="1"/>
                    </pic:cNvPicPr>
                  </pic:nvPicPr>
                  <pic:blipFill rotWithShape="1">
                    <a:blip r:embed="rId179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422"/>
                    <a:stretch/>
                  </pic:blipFill>
                  <pic:spPr bwMode="auto">
                    <a:xfrm>
                      <a:off x="0" y="0"/>
                      <a:ext cx="1770707" cy="1814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4E2108" w14:textId="6EA67D99" w:rsidR="009B6E50" w:rsidRPr="0078529D" w:rsidRDefault="00DA71E5" w:rsidP="00F735A3">
      <w:pPr>
        <w:widowControl w:val="0"/>
        <w:spacing w:after="0"/>
        <w:jc w:val="center"/>
        <w:outlineLvl w:val="0"/>
        <w:rPr>
          <w:rFonts w:ascii="Times New Roman" w:hAnsi="Times New Roman"/>
          <w:sz w:val="24"/>
          <w:szCs w:val="20"/>
        </w:rPr>
      </w:pPr>
      <w:r w:rsidRPr="0078529D">
        <w:rPr>
          <w:rFonts w:ascii="Times New Roman" w:hAnsi="Times New Roman"/>
          <w:sz w:val="24"/>
          <w:szCs w:val="20"/>
        </w:rPr>
        <w:t>5</w:t>
      </w:r>
      <w:r w:rsidR="00F2559F">
        <w:rPr>
          <w:rFonts w:ascii="Times New Roman" w:hAnsi="Times New Roman"/>
          <w:sz w:val="24"/>
          <w:szCs w:val="20"/>
        </w:rPr>
        <w:t xml:space="preserve"> </w:t>
      </w:r>
      <w:r w:rsidRPr="0078529D">
        <w:rPr>
          <w:rFonts w:ascii="Times New Roman" w:hAnsi="Times New Roman"/>
          <w:sz w:val="24"/>
          <w:szCs w:val="20"/>
        </w:rPr>
        <w:t>pav.</w:t>
      </w:r>
      <w:r w:rsidR="00F2559F">
        <w:rPr>
          <w:rFonts w:ascii="Times New Roman" w:hAnsi="Times New Roman"/>
          <w:sz w:val="24"/>
          <w:szCs w:val="20"/>
        </w:rPr>
        <w:t xml:space="preserve"> </w:t>
      </w:r>
      <w:r w:rsidRPr="0078529D">
        <w:rPr>
          <w:rFonts w:ascii="Times New Roman" w:hAnsi="Times New Roman"/>
          <w:sz w:val="24"/>
          <w:szCs w:val="20"/>
        </w:rPr>
        <w:t>Principinė</w:t>
      </w:r>
      <w:r w:rsidR="00F2559F">
        <w:rPr>
          <w:rFonts w:ascii="Times New Roman" w:hAnsi="Times New Roman"/>
          <w:sz w:val="24"/>
          <w:szCs w:val="20"/>
        </w:rPr>
        <w:t xml:space="preserve"> </w:t>
      </w:r>
      <w:r w:rsidRPr="0078529D">
        <w:rPr>
          <w:rFonts w:ascii="Times New Roman" w:hAnsi="Times New Roman"/>
          <w:sz w:val="24"/>
          <w:szCs w:val="20"/>
        </w:rPr>
        <w:t>schema.</w:t>
      </w:r>
    </w:p>
    <w:p w14:paraId="75562C0F" w14:textId="1A68787A" w:rsidR="009B6E50" w:rsidRPr="0078529D" w:rsidRDefault="00DA71E5" w:rsidP="00F735A3">
      <w:pPr>
        <w:widowControl w:val="0"/>
        <w:spacing w:after="0"/>
        <w:jc w:val="center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esto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luidSimE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grama</w:t>
      </w:r>
    </w:p>
    <w:p w14:paraId="05E53AD5" w14:textId="52C333C1" w:rsidR="009B6E50" w:rsidRPr="0078529D" w:rsidRDefault="00DA71E5" w:rsidP="00F735A3">
      <w:pPr>
        <w:widowControl w:val="0"/>
        <w:spacing w:after="0"/>
        <w:outlineLvl w:val="0"/>
        <w:rPr>
          <w:rFonts w:ascii="Times New Roman" w:hAnsi="Times New Roman"/>
          <w:sz w:val="24"/>
          <w:szCs w:val="24"/>
          <w:u w:val="dotted"/>
          <w:lang w:eastAsia="lt-LT"/>
        </w:rPr>
      </w:pP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  <w:r w:rsidRPr="0078529D">
        <w:rPr>
          <w:rFonts w:ascii="Times New Roman" w:hAnsi="Times New Roman"/>
          <w:sz w:val="24"/>
          <w:szCs w:val="24"/>
          <w:u w:val="dotted"/>
          <w:lang w:eastAsia="lt-LT"/>
        </w:rPr>
        <w:tab/>
      </w:r>
    </w:p>
    <w:p w14:paraId="75D44808" w14:textId="77777777" w:rsidR="0091161E" w:rsidRDefault="0091161E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</w:p>
    <w:p w14:paraId="78BD1A37" w14:textId="114896A4" w:rsidR="00D84847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9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63ED97F6" w14:textId="106BF3E3" w:rsidR="00D84847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šin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a?</w:t>
      </w:r>
    </w:p>
    <w:p w14:paraId="649F6BA1" w14:textId="3D844614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</w:t>
      </w:r>
    </w:p>
    <w:p w14:paraId="6509E4C7" w14:textId="21F15E23" w:rsidR="00D84847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p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enerator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sifikuoj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ad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mą?</w:t>
      </w:r>
    </w:p>
    <w:p w14:paraId="007FF2A5" w14:textId="723A315A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</w:t>
      </w:r>
    </w:p>
    <w:p w14:paraId="478C49DB" w14:textId="19870082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as?</w:t>
      </w:r>
    </w:p>
    <w:p w14:paraId="779B5C23" w14:textId="2C3A699C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4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p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sifikuoj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ad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mą?</w:t>
      </w:r>
    </w:p>
    <w:p w14:paraId="64539D7B" w14:textId="69C8536F" w:rsidR="009B6E50" w:rsidRPr="0078529D" w:rsidRDefault="00DA71E5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</w:t>
      </w:r>
    </w:p>
    <w:p w14:paraId="76CD61C7" w14:textId="6BDC62C0" w:rsidR="009B6E50" w:rsidRDefault="009B6E50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rPr>
          <w:rFonts w:ascii="Times New Roman" w:hAnsi="Times New Roman"/>
          <w:i/>
          <w:sz w:val="24"/>
          <w:szCs w:val="24"/>
        </w:rPr>
      </w:pPr>
    </w:p>
    <w:p w14:paraId="00C545BB" w14:textId="77777777" w:rsidR="0091161E" w:rsidRPr="0078529D" w:rsidRDefault="0091161E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rPr>
          <w:rFonts w:ascii="Times New Roman" w:hAnsi="Times New Roman"/>
          <w:i/>
          <w:sz w:val="24"/>
          <w:szCs w:val="24"/>
        </w:rPr>
      </w:pPr>
    </w:p>
    <w:p w14:paraId="402D174A" w14:textId="401F8061" w:rsidR="009B6E50" w:rsidRPr="0078529D" w:rsidRDefault="00DA71E5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UNIVE</w:t>
      </w:r>
      <w:r w:rsidRPr="0078529D">
        <w:rPr>
          <w:rFonts w:ascii="Times New Roman" w:hAnsi="Times New Roman"/>
          <w:caps/>
          <w:sz w:val="24"/>
          <w:szCs w:val="24"/>
        </w:rPr>
        <w:t>RSALAU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VARIKLIO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A.</w:t>
      </w:r>
    </w:p>
    <w:p w14:paraId="1CE33F70" w14:textId="2396ADBA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2.1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KAIČIAI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ŽYMĖ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UNIVERSALAU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ROTORIAU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UDĖTINE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DALIS.</w:t>
      </w:r>
    </w:p>
    <w:p w14:paraId="55055F16" w14:textId="33129773" w:rsidR="009B6E50" w:rsidRPr="0078529D" w:rsidRDefault="00FD3E48" w:rsidP="00F735A3">
      <w:pPr>
        <w:spacing w:after="0"/>
        <w:jc w:val="center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>
        <w:rPr>
          <w:rFonts w:ascii="Times New Roman" w:eastAsia="Times New Roman" w:hAnsi="Times New Roman"/>
          <w:bCs/>
          <w:noProof/>
          <w:sz w:val="24"/>
          <w:szCs w:val="24"/>
          <w:lang w:eastAsia="de-DE"/>
        </w:rPr>
        <w:drawing>
          <wp:inline distT="0" distB="0" distL="0" distR="0" wp14:anchorId="0FEC1707" wp14:editId="61C52D87">
            <wp:extent cx="2925340" cy="2115403"/>
            <wp:effectExtent l="0" t="0" r="8890" b="0"/>
            <wp:docPr id="44064" name="Picture 44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0230" cy="2133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1DC00F" w14:textId="2AC29F35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6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niversalau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a.</w:t>
      </w:r>
    </w:p>
    <w:p w14:paraId="725DDCF5" w14:textId="5DD77DF8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0"/>
          <w:szCs w:val="20"/>
          <w:lang w:eastAsia="lt-LT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os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inžinerij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1"/>
        <w:gridCol w:w="8910"/>
      </w:tblGrid>
      <w:tr w:rsidR="009B6E50" w:rsidRPr="0078529D" w14:paraId="156083DB" w14:textId="77777777" w:rsidTr="0091161E">
        <w:trPr>
          <w:trHeight w:val="57"/>
        </w:trPr>
        <w:tc>
          <w:tcPr>
            <w:tcW w:w="43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5F29738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Nr.</w:t>
            </w:r>
          </w:p>
        </w:tc>
        <w:tc>
          <w:tcPr>
            <w:tcW w:w="45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6A00EB2" w14:textId="7C0AD46C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Universalaus</w:t>
            </w:r>
            <w:r w:rsidR="00F2559F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variklio</w:t>
            </w:r>
            <w:r w:rsidR="00F2559F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rotoriaus</w:t>
            </w:r>
            <w:r w:rsidR="00F2559F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sudėtin</w:t>
            </w:r>
            <w:proofErr w:type="spellStart"/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val="en-US" w:eastAsia="de-DE"/>
              </w:rPr>
              <w:t>i</w:t>
            </w:r>
            <w:proofErr w:type="spellEnd"/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ų</w:t>
            </w:r>
            <w:r w:rsidR="00F2559F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dalių</w:t>
            </w:r>
            <w:r w:rsidR="00F2559F">
              <w:rPr>
                <w:rFonts w:ascii="Times New Roman" w:hAnsi="Times New Roman"/>
                <w:b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i</w:t>
            </w:r>
          </w:p>
        </w:tc>
      </w:tr>
      <w:tr w:rsidR="009B6E50" w:rsidRPr="0078529D" w14:paraId="0894FF6A" w14:textId="77777777" w:rsidTr="0091161E">
        <w:trPr>
          <w:trHeight w:val="57"/>
        </w:trPr>
        <w:tc>
          <w:tcPr>
            <w:tcW w:w="43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2AF1D16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45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2FB9523" w14:textId="56745B81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Laminuota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šerdis</w:t>
            </w:r>
          </w:p>
        </w:tc>
      </w:tr>
      <w:tr w:rsidR="009B6E50" w:rsidRPr="0078529D" w14:paraId="32374A50" w14:textId="77777777" w:rsidTr="0091161E">
        <w:trPr>
          <w:trHeight w:val="57"/>
        </w:trPr>
        <w:tc>
          <w:tcPr>
            <w:tcW w:w="43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717329E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45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FFDAF35" w14:textId="77777777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Kolektorius</w:t>
            </w:r>
          </w:p>
        </w:tc>
      </w:tr>
      <w:tr w:rsidR="009B6E50" w:rsidRPr="0078529D" w14:paraId="59DA1C8A" w14:textId="77777777" w:rsidTr="0091161E">
        <w:trPr>
          <w:trHeight w:val="57"/>
        </w:trPr>
        <w:tc>
          <w:tcPr>
            <w:tcW w:w="43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E2AB289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45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0FF296" w14:textId="77777777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Apvijos</w:t>
            </w:r>
          </w:p>
        </w:tc>
      </w:tr>
      <w:tr w:rsidR="009B6E50" w:rsidRPr="0078529D" w14:paraId="24C08FD1" w14:textId="77777777" w:rsidTr="0091161E">
        <w:trPr>
          <w:trHeight w:val="57"/>
        </w:trPr>
        <w:tc>
          <w:tcPr>
            <w:tcW w:w="43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F85AEE1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45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692B1EC" w14:textId="69E397D0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iCs/>
              </w:rPr>
              <w:t>Variklio</w:t>
            </w:r>
            <w:r w:rsidR="00F2559F">
              <w:rPr>
                <w:iCs/>
              </w:rPr>
              <w:t xml:space="preserve"> </w:t>
            </w:r>
            <w:r w:rsidRPr="0078529D">
              <w:rPr>
                <w:iCs/>
              </w:rPr>
              <w:t>velenas</w:t>
            </w:r>
          </w:p>
        </w:tc>
      </w:tr>
    </w:tbl>
    <w:p w14:paraId="36A47047" w14:textId="77777777" w:rsidR="00FD3E48" w:rsidRDefault="00FD3E48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0A59F9AE" w14:textId="5E2C3266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lang w:val="de-DE"/>
        </w:rPr>
      </w:pPr>
      <w:r w:rsidRPr="0078529D">
        <w:rPr>
          <w:rFonts w:ascii="Times New Roman" w:hAnsi="Times New Roman"/>
          <w:sz w:val="24"/>
          <w:szCs w:val="24"/>
        </w:rPr>
        <w:t>2.2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BAI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ILDY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ENTELĘ</w:t>
      </w:r>
      <w:r w:rsidRPr="0078529D">
        <w:rPr>
          <w:rFonts w:ascii="Times New Roman" w:hAnsi="Times New Roman"/>
          <w:sz w:val="24"/>
          <w:szCs w:val="24"/>
          <w:lang w:val="de-DE"/>
        </w:rPr>
        <w:t>:</w:t>
      </w:r>
    </w:p>
    <w:p w14:paraId="38CC36E4" w14:textId="77777777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noProof/>
          <w:sz w:val="24"/>
          <w:szCs w:val="24"/>
          <w:lang w:val="en-US"/>
        </w:rPr>
        <w:drawing>
          <wp:inline distT="0" distB="0" distL="0" distR="0" wp14:anchorId="6BCD15D9" wp14:editId="08BE3EB8">
            <wp:extent cx="1543753" cy="1146412"/>
            <wp:effectExtent l="19050" t="19050" r="18415" b="15875"/>
            <wp:docPr id="717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0" name="Picture 2"/>
                    <pic:cNvPicPr>
                      <a:picLocks noChangeAspect="1" noChangeArrowheads="1"/>
                    </pic:cNvPicPr>
                  </pic:nvPicPr>
                  <pic:blipFill>
                    <a:blip r:embed="rId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304" t="24301" r="31486" b="23876"/>
                    <a:stretch>
                      <a:fillRect/>
                    </a:stretch>
                  </pic:blipFill>
                  <pic:spPr>
                    <a:xfrm>
                      <a:off x="0" y="0"/>
                      <a:ext cx="1577259" cy="11712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ffectLst/>
                  </pic:spPr>
                </pic:pic>
              </a:graphicData>
            </a:graphic>
          </wp:inline>
        </w:drawing>
      </w:r>
    </w:p>
    <w:p w14:paraId="0D62A8E4" w14:textId="3733D7C5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7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</w:t>
      </w:r>
      <w:r w:rsidRPr="0078529D">
        <w:rPr>
          <w:rFonts w:ascii="Times New Roman" w:hAnsi="Times New Roman"/>
          <w:i/>
          <w:iCs/>
          <w:sz w:val="24"/>
          <w:szCs w:val="24"/>
        </w:rPr>
        <w:t>.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niversalau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dėstym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chema.</w:t>
      </w:r>
    </w:p>
    <w:p w14:paraId="1CF5E110" w14:textId="50006286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os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inžinerij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6"/>
        <w:gridCol w:w="6901"/>
      </w:tblGrid>
      <w:tr w:rsidR="009B6E50" w:rsidRPr="0078529D" w14:paraId="1653BCEF" w14:textId="77777777" w:rsidTr="008B700B">
        <w:trPr>
          <w:trHeight w:val="57"/>
        </w:trPr>
        <w:tc>
          <w:tcPr>
            <w:tcW w:w="2846" w:type="dxa"/>
          </w:tcPr>
          <w:p w14:paraId="1FC7D910" w14:textId="1256D955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Apvijos</w:t>
            </w:r>
            <w:r w:rsidR="00F2559F">
              <w:rPr>
                <w:rFonts w:ascii="Times New Roman" w:hAnsi="Times New Roman"/>
                <w:b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žymėjimas</w:t>
            </w:r>
          </w:p>
        </w:tc>
        <w:tc>
          <w:tcPr>
            <w:tcW w:w="6901" w:type="dxa"/>
          </w:tcPr>
          <w:p w14:paraId="50DF01C5" w14:textId="25D3606E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Apvijos</w:t>
            </w:r>
            <w:r w:rsidR="00F2559F">
              <w:rPr>
                <w:rFonts w:ascii="Times New Roman" w:hAnsi="Times New Roman"/>
                <w:b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9B6E50" w:rsidRPr="0078529D" w14:paraId="71CF5B0C" w14:textId="77777777" w:rsidTr="008B700B">
        <w:trPr>
          <w:trHeight w:val="57"/>
        </w:trPr>
        <w:tc>
          <w:tcPr>
            <w:tcW w:w="2846" w:type="dxa"/>
            <w:vAlign w:val="center"/>
          </w:tcPr>
          <w:p w14:paraId="2583D28D" w14:textId="4B71B56A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1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2</w:t>
            </w:r>
          </w:p>
        </w:tc>
        <w:tc>
          <w:tcPr>
            <w:tcW w:w="6901" w:type="dxa"/>
            <w:vAlign w:val="center"/>
          </w:tcPr>
          <w:p w14:paraId="4D3127C4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</w:tr>
      <w:tr w:rsidR="009B6E50" w:rsidRPr="0078529D" w14:paraId="02B3EF3A" w14:textId="77777777" w:rsidTr="008B700B">
        <w:trPr>
          <w:trHeight w:val="57"/>
        </w:trPr>
        <w:tc>
          <w:tcPr>
            <w:tcW w:w="2846" w:type="dxa"/>
            <w:vAlign w:val="center"/>
          </w:tcPr>
          <w:p w14:paraId="3AE4DB30" w14:textId="6B36F999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D1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D2</w:t>
            </w:r>
          </w:p>
        </w:tc>
        <w:tc>
          <w:tcPr>
            <w:tcW w:w="6901" w:type="dxa"/>
            <w:vAlign w:val="center"/>
          </w:tcPr>
          <w:p w14:paraId="78B995C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</w:tr>
    </w:tbl>
    <w:p w14:paraId="4BED4854" w14:textId="77777777" w:rsidR="009B6E50" w:rsidRPr="0078529D" w:rsidRDefault="009B6E50" w:rsidP="00F735A3">
      <w:pPr>
        <w:pStyle w:val="ListParagraph"/>
        <w:spacing w:after="0"/>
        <w:ind w:left="0"/>
        <w:rPr>
          <w:rFonts w:ascii="Times New Roman" w:hAnsi="Times New Roman"/>
          <w:sz w:val="24"/>
          <w:szCs w:val="24"/>
        </w:rPr>
      </w:pPr>
    </w:p>
    <w:p w14:paraId="68FCAA90" w14:textId="5AD2F109" w:rsidR="009B6E50" w:rsidRPr="0078529D" w:rsidRDefault="00DA71E5" w:rsidP="00F735A3">
      <w:pPr>
        <w:pStyle w:val="ListParagraph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4028444F" w14:textId="687644FA" w:rsidR="009B6E50" w:rsidRPr="0078529D" w:rsidRDefault="00DA71E5" w:rsidP="00F735A3">
      <w:pPr>
        <w:pStyle w:val="NormalWeb"/>
        <w:spacing w:before="0" w:beforeAutospacing="0" w:after="0" w:afterAutospacing="0" w:line="276" w:lineRule="auto"/>
        <w:rPr>
          <w:bCs/>
          <w:lang w:eastAsia="de-DE"/>
        </w:rPr>
      </w:pPr>
      <w:r w:rsidRPr="0078529D">
        <w:rPr>
          <w:bCs/>
          <w:lang w:eastAsia="de-DE"/>
        </w:rPr>
        <w:t>1.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Ką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reiškia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“Universalus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variklis”?</w:t>
      </w:r>
    </w:p>
    <w:p w14:paraId="63D1570D" w14:textId="77777777" w:rsidR="009B6E50" w:rsidRPr="0078529D" w:rsidRDefault="00DA71E5" w:rsidP="00F735A3">
      <w:pPr>
        <w:pStyle w:val="NormalWeb"/>
        <w:spacing w:before="0" w:beforeAutospacing="0" w:after="0" w:afterAutospacing="0" w:line="276" w:lineRule="auto"/>
        <w:rPr>
          <w:bCs/>
          <w:lang w:eastAsia="de-DE"/>
        </w:rPr>
      </w:pP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  <w:r w:rsidRPr="0078529D">
        <w:rPr>
          <w:bCs/>
          <w:u w:val="dotted"/>
          <w:lang w:eastAsia="de-DE"/>
        </w:rPr>
        <w:tab/>
      </w:r>
    </w:p>
    <w:p w14:paraId="71056B15" w14:textId="66169F19" w:rsidR="009B6E50" w:rsidRPr="0078529D" w:rsidRDefault="00DA71E5" w:rsidP="00F735A3">
      <w:pPr>
        <w:pStyle w:val="NormalWeb"/>
        <w:spacing w:before="0" w:beforeAutospacing="0" w:after="0" w:afterAutospacing="0" w:line="276" w:lineRule="auto"/>
        <w:rPr>
          <w:bCs/>
          <w:lang w:eastAsia="de-DE"/>
        </w:rPr>
      </w:pPr>
      <w:r w:rsidRPr="0078529D">
        <w:rPr>
          <w:bCs/>
          <w:lang w:eastAsia="de-DE"/>
        </w:rPr>
        <w:t>2.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Paaiškinkite,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kaip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gali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būti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pakeičiama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universalaus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variklio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sukimosi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kryptis.</w:t>
      </w:r>
    </w:p>
    <w:p w14:paraId="77E9EAE7" w14:textId="77777777" w:rsidR="009B6E50" w:rsidRPr="0078529D" w:rsidRDefault="00DA71E5" w:rsidP="00F735A3">
      <w:pPr>
        <w:pStyle w:val="ListParagraph"/>
        <w:spacing w:after="0"/>
        <w:ind w:left="0"/>
        <w:rPr>
          <w:rFonts w:ascii="Times New Roman" w:eastAsia="Times New Roman" w:hAnsi="Times New Roman"/>
          <w:bCs/>
          <w:lang w:eastAsia="de-DE"/>
        </w:rPr>
      </w:pP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u w:val="dotted"/>
          <w:lang w:eastAsia="de-DE"/>
        </w:rPr>
        <w:tab/>
      </w:r>
    </w:p>
    <w:p w14:paraId="4C32BB18" w14:textId="77777777" w:rsidR="00FD3E48" w:rsidRDefault="00FD3E48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2D8F80C3" w14:textId="77777777" w:rsidR="00FD3E48" w:rsidRDefault="00FD3E48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63E59DDF" w14:textId="4CCCC408" w:rsidR="009B6E50" w:rsidRPr="0078529D" w:rsidRDefault="00DA71E5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SINCHRONIN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ONSTRUKCIJĄ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JUNG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BŪDUS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EIK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RINCIPĄ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ANAUDOJ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GALIMYBES.</w:t>
      </w:r>
    </w:p>
    <w:p w14:paraId="7AE65AE3" w14:textId="5D240B8B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“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LEIS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US.</w:t>
      </w:r>
    </w:p>
    <w:p w14:paraId="72399F5D" w14:textId="0C1AC854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Trifaz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iste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un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ifaziam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(1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ener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atoriu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ėt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y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nod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it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2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AX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Y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CZ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rdvė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ar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120º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mpą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ener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tor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3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rb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magneta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kant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torių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gnetin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uk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er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atoriu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sanč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os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dukuo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4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(5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idumą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et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ur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irting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6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n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andin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din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7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ydž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įtampa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lia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8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n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l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C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din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9)...............................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i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X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Z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la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vaigžd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m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l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X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Z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0)...............................................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din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(11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dž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jungiam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2)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eig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mtuv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din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yg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ifaz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nkl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inijine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i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l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ū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3)...................</w:t>
      </w:r>
    </w:p>
    <w:p w14:paraId="27A39804" w14:textId="60A86EC3" w:rsidR="009B6E50" w:rsidRPr="0078529D" w:rsidRDefault="00DA71E5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Prijung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ifaz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nklo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om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ek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4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inom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d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idininką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u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ek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sant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gnetiniam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uk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5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rypt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statom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ikyd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6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isyklę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ant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ėg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vejet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ver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7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kt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u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gnetin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uką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kimos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eit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ur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ū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8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uk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kimos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eitį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k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u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veju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eič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irting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toriu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dukuoj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vara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irand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9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.</w:t>
      </w:r>
    </w:p>
    <w:p w14:paraId="4A0B9437" w14:textId="199DB6AF" w:rsidR="009B6E50" w:rsidRPr="0078529D" w:rsidRDefault="00DA71E5" w:rsidP="00F735A3">
      <w:pPr>
        <w:widowControl w:val="0"/>
        <w:spacing w:after="0"/>
        <w:outlineLvl w:val="0"/>
        <w:rPr>
          <w:rFonts w:ascii="Times New Roman" w:hAnsi="Times New Roman"/>
          <w:b/>
          <w:sz w:val="24"/>
          <w:szCs w:val="24"/>
        </w:rPr>
      </w:pPr>
      <w:r w:rsidRPr="0078529D">
        <w:rPr>
          <w:rFonts w:ascii="Times New Roman" w:hAnsi="Times New Roman"/>
          <w:b/>
          <w:sz w:val="24"/>
          <w:szCs w:val="24"/>
        </w:rPr>
        <w:lastRenderedPageBreak/>
        <w:t>Praleisti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žodžiai: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rotorių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faze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veikiančios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jėgos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elektromagnetinė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jėga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generatoriuje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bendrą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mazgą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prie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imtuvų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apvijos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elektrovaras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nuolatinis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magnetas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mažesnis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pradžiomis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vienodos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pradines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fazes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faziniais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dydžiais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neutraliuoju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trikampiu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srovės,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kairiosios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rankos.</w:t>
      </w:r>
    </w:p>
    <w:p w14:paraId="3941D5C0" w14:textId="77777777" w:rsidR="009B6E50" w:rsidRPr="0078529D" w:rsidRDefault="009B6E50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rPr>
          <w:rFonts w:ascii="Times New Roman" w:hAnsi="Times New Roman"/>
          <w:i/>
          <w:sz w:val="24"/>
          <w:szCs w:val="24"/>
        </w:rPr>
      </w:pPr>
    </w:p>
    <w:p w14:paraId="2DB20370" w14:textId="686638E2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3.2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KAIČIAI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ŽYMĖ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SINCHRONIN</w:t>
      </w:r>
      <w:r w:rsidRPr="0078529D">
        <w:rPr>
          <w:rFonts w:ascii="Times New Roman" w:hAnsi="Times New Roman"/>
          <w:bCs/>
          <w:sz w:val="24"/>
          <w:szCs w:val="24"/>
          <w:lang w:val="en-US"/>
        </w:rPr>
        <w:t>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</w:t>
      </w:r>
      <w:r w:rsidRPr="0078529D">
        <w:rPr>
          <w:rFonts w:ascii="Times New Roman" w:hAnsi="Times New Roman"/>
          <w:sz w:val="24"/>
          <w:szCs w:val="24"/>
          <w:lang w:val="en-US"/>
        </w:rPr>
        <w:t>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UDĖTINE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DALIS.</w:t>
      </w:r>
    </w:p>
    <w:p w14:paraId="213AAD9D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eastAsia="Times New Roman" w:hAnsi="Times New Roman"/>
          <w:bCs/>
          <w:noProof/>
          <w:sz w:val="24"/>
          <w:szCs w:val="24"/>
          <w:lang w:val="en-US"/>
        </w:rPr>
        <w:drawing>
          <wp:inline distT="0" distB="0" distL="0" distR="0" wp14:anchorId="7329C108" wp14:editId="05C96D75">
            <wp:extent cx="3302758" cy="2107779"/>
            <wp:effectExtent l="19050" t="19050" r="12065" b="26035"/>
            <wp:docPr id="11266" name="Picture 2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6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1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27438" cy="21235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ffectLst/>
                  </pic:spPr>
                </pic:pic>
              </a:graphicData>
            </a:graphic>
          </wp:inline>
        </w:drawing>
      </w:r>
    </w:p>
    <w:p w14:paraId="63233647" w14:textId="65FE0C45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8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sinchronini</w:t>
      </w:r>
      <w:r w:rsidRPr="0078529D">
        <w:rPr>
          <w:rFonts w:ascii="Times New Roman" w:hAnsi="Times New Roman"/>
          <w:bCs/>
          <w:sz w:val="24"/>
          <w:szCs w:val="24"/>
          <w:lang w:val="en-US"/>
        </w:rPr>
        <w:t>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a.</w:t>
      </w:r>
    </w:p>
    <w:p w14:paraId="58E61E41" w14:textId="658C89D3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os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inžinerij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tbl>
      <w:tblPr>
        <w:tblW w:w="965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1"/>
        <w:gridCol w:w="8813"/>
      </w:tblGrid>
      <w:tr w:rsidR="009B6E50" w:rsidRPr="0078529D" w14:paraId="2A374CDD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F238300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Nr.</w:t>
            </w:r>
          </w:p>
        </w:tc>
        <w:tc>
          <w:tcPr>
            <w:tcW w:w="8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065533E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9B6E50" w:rsidRPr="0078529D" w14:paraId="17BFA07A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68C7DDF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8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6C5A7B4" w14:textId="77777777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Velenas</w:t>
            </w:r>
          </w:p>
        </w:tc>
      </w:tr>
      <w:tr w:rsidR="009B6E50" w:rsidRPr="0078529D" w14:paraId="1964F76B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D7C1401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8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C18403C" w14:textId="64ABC602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Ventiliatoriaus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uždengimo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gaubtas</w:t>
            </w:r>
          </w:p>
        </w:tc>
      </w:tr>
      <w:tr w:rsidR="009B6E50" w:rsidRPr="0078529D" w14:paraId="64C85298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174917F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8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FFE95DE" w14:textId="425728E7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Veleno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rutulinis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guolis</w:t>
            </w:r>
          </w:p>
        </w:tc>
      </w:tr>
      <w:tr w:rsidR="009B6E50" w:rsidRPr="0078529D" w14:paraId="1547D8AE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4156F4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8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559E8E0" w14:textId="4EA97FE8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Statoriaus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šerdis</w:t>
            </w:r>
          </w:p>
        </w:tc>
      </w:tr>
      <w:tr w:rsidR="009B6E50" w:rsidRPr="0078529D" w14:paraId="6E3EC2F2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050561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8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028F43" w14:textId="43526AC9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liumininių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strypų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galų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jungiamieji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žiedai</w:t>
            </w:r>
          </w:p>
        </w:tc>
      </w:tr>
      <w:tr w:rsidR="009B6E50" w:rsidRPr="0078529D" w14:paraId="52C033D5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C9C2AF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8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F3EAEAE" w14:textId="50512A73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Variklio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aušinimo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ventiliatorius</w:t>
            </w:r>
          </w:p>
        </w:tc>
      </w:tr>
      <w:tr w:rsidR="009B6E50" w:rsidRPr="0078529D" w14:paraId="6013AA2A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2915E8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8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DE33277" w14:textId="3F7E87F7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Rotoriau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šerdis</w:t>
            </w:r>
          </w:p>
        </w:tc>
      </w:tr>
      <w:tr w:rsidR="009B6E50" w:rsidRPr="0078529D" w14:paraId="69606A18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D73EA2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8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EB5674" w14:textId="1373B12F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Prijungimo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gnybtų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dėžutė</w:t>
            </w:r>
          </w:p>
        </w:tc>
      </w:tr>
      <w:tr w:rsidR="009B6E50" w:rsidRPr="0078529D" w14:paraId="570A4A84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2D2FF46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8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397F120" w14:textId="1E21B09B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Statoriaus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apvija</w:t>
            </w:r>
          </w:p>
        </w:tc>
      </w:tr>
      <w:tr w:rsidR="009B6E50" w:rsidRPr="0078529D" w14:paraId="4F92C103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0D98764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8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42BCE35" w14:textId="49C252CC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Variklio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prijungimo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žvaigžde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arba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trikampiu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kontaktiniai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gnybtai</w:t>
            </w:r>
          </w:p>
        </w:tc>
      </w:tr>
    </w:tbl>
    <w:p w14:paraId="4C03705F" w14:textId="77777777" w:rsidR="009B6E50" w:rsidRPr="0078529D" w:rsidRDefault="009B6E50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</w:p>
    <w:p w14:paraId="3AFAD603" w14:textId="31883E59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lang w:val="de-DE"/>
        </w:rPr>
      </w:pPr>
      <w:r w:rsidRPr="0078529D">
        <w:rPr>
          <w:rFonts w:ascii="Times New Roman" w:hAnsi="Times New Roman"/>
          <w:sz w:val="24"/>
          <w:szCs w:val="24"/>
        </w:rPr>
        <w:t>3.3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Ą</w:t>
      </w:r>
      <w:r w:rsidRPr="0078529D">
        <w:rPr>
          <w:rFonts w:ascii="Times New Roman" w:hAnsi="Times New Roman"/>
          <w:sz w:val="24"/>
          <w:szCs w:val="24"/>
          <w:lang w:val="de-DE"/>
        </w:rPr>
        <w:t>.</w:t>
      </w:r>
    </w:p>
    <w:p w14:paraId="43F10157" w14:textId="2690813C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077D09FC" w14:textId="77777777" w:rsidR="00FD3E48" w:rsidRDefault="00FD3E48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0FCD2EB1" w14:textId="5DC51765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lang w:val="de-DE"/>
        </w:rPr>
      </w:pPr>
      <w:r w:rsidRPr="0078529D">
        <w:rPr>
          <w:rFonts w:ascii="Times New Roman" w:hAnsi="Times New Roman"/>
          <w:sz w:val="24"/>
          <w:szCs w:val="24"/>
        </w:rPr>
        <w:t>3.4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TORI</w:t>
      </w:r>
      <w:r w:rsidRPr="0078529D">
        <w:rPr>
          <w:rFonts w:ascii="Times New Roman" w:hAnsi="Times New Roman"/>
          <w:sz w:val="24"/>
          <w:szCs w:val="24"/>
          <w:lang w:val="de-DE"/>
        </w:rPr>
        <w:t>AU</w:t>
      </w:r>
      <w:r w:rsidRPr="0078529D">
        <w:rPr>
          <w:rFonts w:ascii="Times New Roman" w:hAnsi="Times New Roman"/>
          <w:sz w:val="24"/>
          <w:szCs w:val="24"/>
        </w:rPr>
        <w:t>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Ą</w:t>
      </w:r>
      <w:r w:rsidRPr="0078529D">
        <w:rPr>
          <w:rFonts w:ascii="Times New Roman" w:hAnsi="Times New Roman"/>
          <w:sz w:val="24"/>
          <w:szCs w:val="24"/>
          <w:lang w:val="de-DE"/>
        </w:rPr>
        <w:t>.</w:t>
      </w:r>
    </w:p>
    <w:p w14:paraId="4D84E5BC" w14:textId="10BAAAD3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3C190A5C" w14:textId="77777777" w:rsidR="00FD3E48" w:rsidRDefault="00FD3E48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</w:p>
    <w:p w14:paraId="7E6E484A" w14:textId="5E8229FA" w:rsidR="009B6E50" w:rsidRPr="0078529D" w:rsidRDefault="00DA71E5" w:rsidP="00F735A3">
      <w:pPr>
        <w:spacing w:after="0"/>
        <w:rPr>
          <w:rFonts w:ascii="Times New Roman" w:hAnsi="Times New Roman"/>
          <w:lang w:eastAsia="ru-RU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3.5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KAIČIAI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ŽYMĖ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SINCHRON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IDENTIFIKACINĖ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LENTELĖ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DUOMEN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VADINIMUS.</w:t>
      </w:r>
    </w:p>
    <w:p w14:paraId="67D84DC5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lastRenderedPageBreak/>
        <w:drawing>
          <wp:inline distT="0" distB="0" distL="0" distR="0" wp14:anchorId="4816FF18" wp14:editId="29E67984">
            <wp:extent cx="2430226" cy="1760561"/>
            <wp:effectExtent l="0" t="0" r="8255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Рисунок 112"/>
                    <pic:cNvPicPr>
                      <a:picLocks noChangeAspect="1"/>
                    </pic:cNvPicPr>
                  </pic:nvPicPr>
                  <pic:blipFill>
                    <a:blip r:embed="rId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0271" cy="1775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C6763" w14:textId="4CBC5AA5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9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sinchron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identifikacinė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lentelė.</w:t>
      </w:r>
    </w:p>
    <w:p w14:paraId="72874596" w14:textId="1073B3A5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0"/>
          <w:szCs w:val="20"/>
          <w:lang w:eastAsia="lt-LT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os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inžinerij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tbl>
      <w:tblPr>
        <w:tblW w:w="979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1"/>
        <w:gridCol w:w="8955"/>
      </w:tblGrid>
      <w:tr w:rsidR="009B6E50" w:rsidRPr="0078529D" w14:paraId="1752490F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A8578D0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8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D789DF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9B6E50" w:rsidRPr="0078529D" w14:paraId="3114CF86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AC97D05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8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ECE07FA" w14:textId="56457402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pvijų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izoliacijo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šiluminė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psaugo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klasė</w:t>
            </w:r>
          </w:p>
        </w:tc>
      </w:tr>
      <w:tr w:rsidR="009B6E50" w:rsidRPr="0078529D" w14:paraId="7931CD0D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66A0905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8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CE8C747" w14:textId="70EA77A8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Nominali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galia</w:t>
            </w:r>
          </w:p>
        </w:tc>
      </w:tr>
      <w:tr w:rsidR="009B6E50" w:rsidRPr="0078529D" w14:paraId="51041299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69458E6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8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42315B2" w14:textId="48F7F1BE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Gamintojo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tipo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žymėjimas</w:t>
            </w:r>
          </w:p>
        </w:tc>
      </w:tr>
      <w:tr w:rsidR="009B6E50" w:rsidRPr="0078529D" w14:paraId="2D46608D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44A559E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8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2C366AA" w14:textId="06471229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Kintamo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mašinų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fazių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skaičius</w:t>
            </w:r>
          </w:p>
        </w:tc>
      </w:tr>
      <w:tr w:rsidR="009B6E50" w:rsidRPr="0078529D" w14:paraId="23BB48D4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FF2BE1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8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E725889" w14:textId="100F5437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Nominalu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greitis</w:t>
            </w:r>
          </w:p>
        </w:tc>
      </w:tr>
      <w:tr w:rsidR="009B6E50" w:rsidRPr="0078529D" w14:paraId="2FA5AE3B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2E5A45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8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EDD6CDA" w14:textId="26701C79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Nominali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srovė</w:t>
            </w:r>
          </w:p>
        </w:tc>
      </w:tr>
      <w:tr w:rsidR="009B6E50" w:rsidRPr="0078529D" w14:paraId="0DD165E3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219C868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8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229EF63" w14:textId="7A36DD4D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Gamintojo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serijo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numeri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rba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tpažinimo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žymos</w:t>
            </w:r>
          </w:p>
        </w:tc>
      </w:tr>
      <w:tr w:rsidR="009B6E50" w:rsidRPr="0078529D" w14:paraId="069FC7CB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53E736E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8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7DF251E" w14:textId="15C7C91E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VDE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direktyva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besisukančiom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elektrinėm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mašinoms</w:t>
            </w:r>
          </w:p>
        </w:tc>
      </w:tr>
      <w:tr w:rsidR="009B6E50" w:rsidRPr="0078529D" w14:paraId="19EEAF06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AC06CB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8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316BA1D" w14:textId="1052952B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Fazė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įtampa</w:t>
            </w:r>
          </w:p>
        </w:tc>
      </w:tr>
      <w:tr w:rsidR="009B6E50" w:rsidRPr="0078529D" w14:paraId="13DF4010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4BD2D6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8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883D06A" w14:textId="203FC107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Nominalu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mašinai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tiekiamo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kintamo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dažnis</w:t>
            </w:r>
          </w:p>
        </w:tc>
      </w:tr>
      <w:tr w:rsidR="009B6E50" w:rsidRPr="0078529D" w14:paraId="29A6E029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6A95936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8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9D05DAF" w14:textId="66255EA9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Gamintojo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adinima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žymėjimas</w:t>
            </w:r>
          </w:p>
        </w:tc>
      </w:tr>
      <w:tr w:rsidR="009B6E50" w:rsidRPr="0078529D" w14:paraId="4AE803D0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1F259B8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8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9688CA2" w14:textId="5611B1DD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Gnybtų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dėžutė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psaugini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laipsni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(IP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kodas)</w:t>
            </w:r>
          </w:p>
        </w:tc>
      </w:tr>
      <w:tr w:rsidR="009B6E50" w:rsidRPr="0078529D" w14:paraId="13C532C2" w14:textId="77777777" w:rsidTr="008B700B">
        <w:trPr>
          <w:trHeight w:val="57"/>
        </w:trPr>
        <w:tc>
          <w:tcPr>
            <w:tcW w:w="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E70EB1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8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82B64C1" w14:textId="0261B491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Galio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koeficientas</w:t>
            </w:r>
          </w:p>
        </w:tc>
      </w:tr>
    </w:tbl>
    <w:p w14:paraId="0F38EC82" w14:textId="09D07EBE" w:rsidR="009B6E50" w:rsidRPr="0078529D" w:rsidRDefault="009B6E50" w:rsidP="00F735A3">
      <w:pPr>
        <w:pStyle w:val="ListParagraph"/>
        <w:spacing w:after="0"/>
        <w:ind w:left="0"/>
        <w:rPr>
          <w:rFonts w:ascii="Times New Roman" w:hAnsi="Times New Roman"/>
          <w:iCs/>
          <w:sz w:val="24"/>
          <w:szCs w:val="24"/>
        </w:rPr>
      </w:pPr>
    </w:p>
    <w:p w14:paraId="15D5FB44" w14:textId="1BC45E25" w:rsidR="009B6E50" w:rsidRPr="0078529D" w:rsidRDefault="00DA71E5" w:rsidP="00F735A3">
      <w:pPr>
        <w:spacing w:after="0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3.4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NUBRĖŽKITE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SINCHRON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TATORIAU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APVIJŲ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UJUNGIMUS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</w:p>
    <w:tbl>
      <w:tblPr>
        <w:tblStyle w:val="10"/>
        <w:tblW w:w="0" w:type="auto"/>
        <w:jc w:val="center"/>
        <w:tblLook w:val="04A0" w:firstRow="1" w:lastRow="0" w:firstColumn="1" w:lastColumn="0" w:noHBand="0" w:noVBand="1"/>
      </w:tblPr>
      <w:tblGrid>
        <w:gridCol w:w="4009"/>
        <w:gridCol w:w="3637"/>
      </w:tblGrid>
      <w:tr w:rsidR="009B6E50" w:rsidRPr="0078529D" w14:paraId="1DF4ADEE" w14:textId="77777777" w:rsidTr="00F30FBB">
        <w:trPr>
          <w:trHeight w:val="397"/>
          <w:jc w:val="center"/>
        </w:trPr>
        <w:tc>
          <w:tcPr>
            <w:tcW w:w="4009" w:type="dxa"/>
          </w:tcPr>
          <w:p w14:paraId="4D15107B" w14:textId="0E256238" w:rsidR="009B6E50" w:rsidRPr="0078529D" w:rsidRDefault="00DA71E5" w:rsidP="00FD3E48">
            <w:pPr>
              <w:pStyle w:val="ListParagraph"/>
              <w:spacing w:after="0"/>
              <w:ind w:left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Jungimas</w:t>
            </w:r>
            <w:r w:rsidR="00F2559F">
              <w:rPr>
                <w:rFonts w:ascii="Times New Roman" w:hAnsi="Times New Roman"/>
                <w:b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žvaigžde</w:t>
            </w:r>
          </w:p>
        </w:tc>
        <w:tc>
          <w:tcPr>
            <w:tcW w:w="3637" w:type="dxa"/>
          </w:tcPr>
          <w:p w14:paraId="3C26220A" w14:textId="67974414" w:rsidR="009B6E50" w:rsidRPr="0078529D" w:rsidRDefault="00DA71E5" w:rsidP="00F735A3">
            <w:pPr>
              <w:pStyle w:val="ListParagraph"/>
              <w:spacing w:after="0"/>
              <w:ind w:left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Jungimas</w:t>
            </w:r>
            <w:r w:rsidR="00F2559F">
              <w:rPr>
                <w:rFonts w:ascii="Times New Roman" w:hAnsi="Times New Roman"/>
                <w:b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trikampiu</w:t>
            </w:r>
          </w:p>
        </w:tc>
      </w:tr>
      <w:tr w:rsidR="009B6E50" w:rsidRPr="0078529D" w14:paraId="3CD715F6" w14:textId="77777777" w:rsidTr="00F30FBB">
        <w:trPr>
          <w:trHeight w:val="1757"/>
          <w:jc w:val="center"/>
        </w:trPr>
        <w:tc>
          <w:tcPr>
            <w:tcW w:w="4009" w:type="dxa"/>
          </w:tcPr>
          <w:p w14:paraId="4EC14433" w14:textId="77777777" w:rsidR="009B6E50" w:rsidRPr="0078529D" w:rsidRDefault="00DA71E5" w:rsidP="00FD3E48">
            <w:pPr>
              <w:pStyle w:val="ListParagraph"/>
              <w:spacing w:after="0"/>
              <w:ind w:left="0"/>
              <w:jc w:val="center"/>
              <w:rPr>
                <w:rFonts w:ascii="Times New Roman" w:eastAsia="Times New Roman" w:hAnsi="Times New Roman"/>
                <w:bCs/>
                <w:lang w:eastAsia="de-DE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38446A82" wp14:editId="6650E8E5">
                  <wp:extent cx="1616387" cy="1080000"/>
                  <wp:effectExtent l="19050" t="19050" r="22225" b="25400"/>
                  <wp:docPr id="1536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63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488" t="50383" r="62391" b="368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6387" cy="10800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37" w:type="dxa"/>
          </w:tcPr>
          <w:p w14:paraId="67622FF7" w14:textId="77777777" w:rsidR="009B6E50" w:rsidRPr="0078529D" w:rsidRDefault="00DA71E5" w:rsidP="00F735A3">
            <w:pPr>
              <w:pStyle w:val="ListParagraph"/>
              <w:spacing w:after="0"/>
              <w:ind w:left="0"/>
              <w:jc w:val="center"/>
              <w:rPr>
                <w:rFonts w:ascii="Times New Roman" w:eastAsia="Times New Roman" w:hAnsi="Times New Roman"/>
                <w:bCs/>
                <w:lang w:eastAsia="de-DE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0634F212" wp14:editId="2875DE95">
                  <wp:extent cx="1589632" cy="1080000"/>
                  <wp:effectExtent l="19050" t="19050" r="10795" b="25400"/>
                  <wp:docPr id="114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4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488" t="50383" r="62391" b="368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9632" cy="10800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272422E" w14:textId="6788EE1D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hAnsi="Times New Roman"/>
          <w:iCs/>
          <w:sz w:val="24"/>
          <w:szCs w:val="24"/>
        </w:rPr>
        <w:t>10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sinchron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apvij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ujungi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chemos.</w:t>
      </w:r>
    </w:p>
    <w:p w14:paraId="1461A0F3" w14:textId="785AEA9C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os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inžinerij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p w14:paraId="006853A3" w14:textId="34E77FF0" w:rsidR="009B6E50" w:rsidRPr="0078529D" w:rsidRDefault="00DA71E5" w:rsidP="00F735A3">
      <w:pPr>
        <w:widowControl w:val="0"/>
        <w:spacing w:after="0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sz w:val="24"/>
          <w:szCs w:val="24"/>
        </w:rPr>
        <w:t>3.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SINCHRON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Ą.</w:t>
      </w:r>
    </w:p>
    <w:p w14:paraId="3D5D4106" w14:textId="77777777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Cs/>
          <w:noProof/>
          <w:sz w:val="24"/>
          <w:szCs w:val="24"/>
          <w:lang w:val="en-US"/>
        </w:rPr>
        <w:drawing>
          <wp:inline distT="0" distB="0" distL="0" distR="0" wp14:anchorId="3CA69F65" wp14:editId="03383FA3">
            <wp:extent cx="1665027" cy="1222078"/>
            <wp:effectExtent l="19050" t="19050" r="11430" b="16510"/>
            <wp:docPr id="11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Picture 2"/>
                    <pic:cNvPicPr>
                      <a:picLocks noChangeAspect="1" noChangeArrowheads="1"/>
                    </pic:cNvPicPr>
                  </pic:nvPicPr>
                  <pic:blipFill>
                    <a:blip r:embed="rId185" cstate="print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60" t="4545" r="8048" b="4545"/>
                    <a:stretch>
                      <a:fillRect/>
                    </a:stretch>
                  </pic:blipFill>
                  <pic:spPr>
                    <a:xfrm>
                      <a:off x="0" y="0"/>
                      <a:ext cx="1687390" cy="12384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ffectLst/>
                  </pic:spPr>
                </pic:pic>
              </a:graphicData>
            </a:graphic>
          </wp:inline>
        </w:drawing>
      </w:r>
    </w:p>
    <w:p w14:paraId="3D944E7C" w14:textId="69AC26EF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1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Asinchronini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varikli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veikim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rincip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chema.</w:t>
      </w:r>
    </w:p>
    <w:p w14:paraId="7D93C1F6" w14:textId="1CD62B3B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os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inžinerij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p w14:paraId="2884EF2F" w14:textId="5B4CE885" w:rsidR="009B6E50" w:rsidRPr="0078529D" w:rsidRDefault="00DA71E5" w:rsidP="00F735A3">
      <w:pPr>
        <w:spacing w:after="0"/>
        <w:rPr>
          <w:rFonts w:ascii="Times New Roman" w:eastAsia="Times New Roman" w:hAnsi="Times New Roman"/>
          <w:i/>
          <w:sz w:val="24"/>
          <w:szCs w:val="24"/>
        </w:rPr>
      </w:pP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lastRenderedPageBreak/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i/>
          <w:sz w:val="24"/>
          <w:szCs w:val="24"/>
          <w:u w:val="dotted"/>
        </w:rPr>
        <w:tab/>
      </w:r>
    </w:p>
    <w:p w14:paraId="0ED89872" w14:textId="77777777" w:rsidR="009B6E50" w:rsidRPr="0078529D" w:rsidRDefault="009B6E50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265D1400" w14:textId="402AEC6B" w:rsidR="009B6E50" w:rsidRPr="0078529D" w:rsidRDefault="00DA71E5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6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5BD4FB85" w14:textId="65D14969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atorius?</w:t>
      </w:r>
    </w:p>
    <w:p w14:paraId="14C20E03" w14:textId="15CB3926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</w:t>
      </w:r>
    </w:p>
    <w:p w14:paraId="0E773B6A" w14:textId="004B0C65" w:rsidR="00D84847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torius?</w:t>
      </w:r>
    </w:p>
    <w:p w14:paraId="66544BEE" w14:textId="479A8899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</w:t>
      </w:r>
    </w:p>
    <w:p w14:paraId="4AF1DD60" w14:textId="7624FE2F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sinchron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šin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žniaus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audojamos?</w:t>
      </w:r>
    </w:p>
    <w:p w14:paraId="3BC685A4" w14:textId="4CE8B519" w:rsidR="009B6E50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.............</w:t>
      </w:r>
    </w:p>
    <w:p w14:paraId="1678580D" w14:textId="21D6A7A4" w:rsidR="00F30FBB" w:rsidRDefault="00F30FBB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42EA0BE7" w14:textId="77777777" w:rsidR="00F30FBB" w:rsidRPr="0078529D" w:rsidRDefault="00F30FBB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3DAE3AAB" w14:textId="5B7897CD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hAnsi="Times New Roman"/>
          <w:i/>
          <w:iCs/>
          <w:sz w:val="24"/>
          <w:szCs w:val="24"/>
        </w:rPr>
        <w:t>4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ŪDINTI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ŽINGSNINI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VAR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ANDARĄ,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EIKIMO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RINCIPUS.</w:t>
      </w:r>
    </w:p>
    <w:p w14:paraId="600D7FF8" w14:textId="6AC6A051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4.1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KAIČIAI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ŽYMĖ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ŽINGSNINIO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ARIKLIO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UDĖTINE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DALIS.</w:t>
      </w:r>
    </w:p>
    <w:p w14:paraId="00F342BC" w14:textId="77777777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5C3A94FC" wp14:editId="7882E587">
            <wp:extent cx="4435523" cy="1607372"/>
            <wp:effectExtent l="19050" t="19050" r="22225" b="12065"/>
            <wp:docPr id="7168" name="Рисунок 7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8" name="Рисунок 7168"/>
                    <pic:cNvPicPr>
                      <a:picLocks noChangeAspect="1"/>
                    </pic:cNvPicPr>
                  </pic:nvPicPr>
                  <pic:blipFill>
                    <a:blip r:embed="rId1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3131" cy="162100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53E085" w14:textId="029D3228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2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Žingsnin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arikl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andara.</w:t>
      </w:r>
    </w:p>
    <w:p w14:paraId="1FD906F7" w14:textId="759DCB40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0"/>
          <w:szCs w:val="20"/>
          <w:lang w:eastAsia="lt-LT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os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inžinerij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3"/>
        <w:gridCol w:w="4188"/>
        <w:gridCol w:w="899"/>
        <w:gridCol w:w="3791"/>
      </w:tblGrid>
      <w:tr w:rsidR="009B6E50" w:rsidRPr="0078529D" w14:paraId="3F6BA8C1" w14:textId="77777777" w:rsidTr="00F30FBB">
        <w:tc>
          <w:tcPr>
            <w:tcW w:w="457" w:type="pct"/>
          </w:tcPr>
          <w:p w14:paraId="63ECFCFE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143" w:type="pct"/>
          </w:tcPr>
          <w:p w14:paraId="15B29ADE" w14:textId="77777777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Stabdis</w:t>
            </w:r>
          </w:p>
        </w:tc>
        <w:tc>
          <w:tcPr>
            <w:tcW w:w="460" w:type="pct"/>
          </w:tcPr>
          <w:p w14:paraId="7FEBF8BB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</w:rPr>
            </w:pPr>
          </w:p>
        </w:tc>
        <w:tc>
          <w:tcPr>
            <w:tcW w:w="1940" w:type="pct"/>
          </w:tcPr>
          <w:p w14:paraId="1AB22615" w14:textId="6E2D8742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Galin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dangtel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</w:p>
        </w:tc>
      </w:tr>
      <w:tr w:rsidR="009B6E50" w:rsidRPr="0078529D" w14:paraId="4AE13D04" w14:textId="77777777" w:rsidTr="00F30FBB">
        <w:tc>
          <w:tcPr>
            <w:tcW w:w="457" w:type="pct"/>
          </w:tcPr>
          <w:p w14:paraId="2035C5A3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143" w:type="pct"/>
          </w:tcPr>
          <w:p w14:paraId="49EBC9AB" w14:textId="51596BAF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Rotoriu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u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magnetais</w:t>
            </w:r>
          </w:p>
        </w:tc>
        <w:tc>
          <w:tcPr>
            <w:tcW w:w="460" w:type="pct"/>
          </w:tcPr>
          <w:p w14:paraId="75A47B96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</w:rPr>
            </w:pPr>
          </w:p>
        </w:tc>
        <w:tc>
          <w:tcPr>
            <w:tcW w:w="1940" w:type="pct"/>
          </w:tcPr>
          <w:p w14:paraId="42261ADC" w14:textId="3CB799CF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Statoriu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u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apvijomis</w:t>
            </w:r>
          </w:p>
        </w:tc>
      </w:tr>
      <w:tr w:rsidR="009B6E50" w:rsidRPr="0078529D" w14:paraId="3B415EF4" w14:textId="77777777" w:rsidTr="00F30FBB">
        <w:tc>
          <w:tcPr>
            <w:tcW w:w="457" w:type="pct"/>
          </w:tcPr>
          <w:p w14:paraId="3DEEAD27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143" w:type="pct"/>
          </w:tcPr>
          <w:p w14:paraId="08757DD3" w14:textId="77777777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Guolis</w:t>
            </w:r>
          </w:p>
        </w:tc>
        <w:tc>
          <w:tcPr>
            <w:tcW w:w="460" w:type="pct"/>
          </w:tcPr>
          <w:p w14:paraId="1E68B42A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</w:rPr>
            </w:pPr>
          </w:p>
        </w:tc>
        <w:tc>
          <w:tcPr>
            <w:tcW w:w="1940" w:type="pct"/>
          </w:tcPr>
          <w:p w14:paraId="31D45EB0" w14:textId="55AD94AE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Variklio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</w:rPr>
              <w:t>flanšas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</w:p>
        </w:tc>
      </w:tr>
      <w:tr w:rsidR="009B6E50" w:rsidRPr="0078529D" w14:paraId="3F14E444" w14:textId="77777777" w:rsidTr="00F30FBB">
        <w:tc>
          <w:tcPr>
            <w:tcW w:w="457" w:type="pct"/>
          </w:tcPr>
          <w:p w14:paraId="55E48863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143" w:type="pct"/>
          </w:tcPr>
          <w:p w14:paraId="3B511E53" w14:textId="74CB7CE1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Korpusa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u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jungtimi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ir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guoliai</w:t>
            </w:r>
          </w:p>
        </w:tc>
        <w:tc>
          <w:tcPr>
            <w:tcW w:w="460" w:type="pct"/>
          </w:tcPr>
          <w:p w14:paraId="32052042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</w:rPr>
            </w:pPr>
          </w:p>
        </w:tc>
        <w:tc>
          <w:tcPr>
            <w:tcW w:w="1940" w:type="pct"/>
          </w:tcPr>
          <w:p w14:paraId="09B3501B" w14:textId="5C44EAA4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proofErr w:type="spellStart"/>
            <w:r w:rsidRPr="0078529D">
              <w:rPr>
                <w:rFonts w:ascii="Times New Roman" w:hAnsi="Times New Roman"/>
                <w:sz w:val="24"/>
              </w:rPr>
              <w:t>Enkoderio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diskas</w:t>
            </w:r>
          </w:p>
        </w:tc>
      </w:tr>
      <w:tr w:rsidR="009B6E50" w:rsidRPr="0078529D" w14:paraId="2850A564" w14:textId="77777777" w:rsidTr="00F30FBB">
        <w:tc>
          <w:tcPr>
            <w:tcW w:w="457" w:type="pct"/>
          </w:tcPr>
          <w:p w14:paraId="1F85D0FC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2143" w:type="pct"/>
          </w:tcPr>
          <w:p w14:paraId="6BAF0393" w14:textId="6E28D465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proofErr w:type="spellStart"/>
            <w:r w:rsidRPr="0078529D">
              <w:rPr>
                <w:rFonts w:ascii="Times New Roman" w:hAnsi="Times New Roman"/>
                <w:sz w:val="24"/>
              </w:rPr>
              <w:t>Enkoderio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jungtis</w:t>
            </w:r>
          </w:p>
        </w:tc>
        <w:tc>
          <w:tcPr>
            <w:tcW w:w="460" w:type="pct"/>
          </w:tcPr>
          <w:p w14:paraId="342908CD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</w:rPr>
            </w:pPr>
          </w:p>
        </w:tc>
        <w:tc>
          <w:tcPr>
            <w:tcW w:w="1940" w:type="pct"/>
          </w:tcPr>
          <w:p w14:paraId="2543779E" w14:textId="6E3165F1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proofErr w:type="spellStart"/>
            <w:r w:rsidRPr="0078529D">
              <w:rPr>
                <w:rFonts w:ascii="Times New Roman" w:hAnsi="Times New Roman"/>
                <w:sz w:val="24"/>
              </w:rPr>
              <w:t>Enkoderio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korpusas</w:t>
            </w:r>
          </w:p>
        </w:tc>
      </w:tr>
    </w:tbl>
    <w:p w14:paraId="38E5C1A0" w14:textId="77777777" w:rsidR="009B6E50" w:rsidRPr="0078529D" w:rsidRDefault="009B6E50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6141D7DD" w14:textId="64B22E53" w:rsidR="009B6E50" w:rsidRPr="0078529D" w:rsidRDefault="00DA71E5" w:rsidP="00F735A3">
      <w:pPr>
        <w:spacing w:after="0"/>
        <w:rPr>
          <w:rFonts w:ascii="Times New Roman" w:hAnsi="Times New Roman"/>
          <w:lang w:eastAsia="ru-RU"/>
        </w:rPr>
      </w:pPr>
      <w:r w:rsidRPr="0078529D">
        <w:rPr>
          <w:rFonts w:ascii="Times New Roman" w:hAnsi="Times New Roman"/>
          <w:sz w:val="24"/>
          <w:szCs w:val="24"/>
        </w:rPr>
        <w:t>4.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RISKIR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TEISINGU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VADINIMU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ŽINGSN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ARIKLIŲ</w:t>
      </w:r>
      <w:r w:rsidR="00F2559F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ONSTRUKCIJ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OMPONENTAMS,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ŽYMĖTIEM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KAIČIAIS.</w:t>
      </w:r>
    </w:p>
    <w:p w14:paraId="360310BA" w14:textId="77777777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bCs/>
          <w:i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18DD58CC" wp14:editId="32E3A8D9">
            <wp:extent cx="1793920" cy="1787856"/>
            <wp:effectExtent l="19050" t="19050" r="15875" b="22225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Рисунок 116"/>
                    <pic:cNvPicPr>
                      <a:picLocks noChangeAspect="1"/>
                    </pic:cNvPicPr>
                  </pic:nvPicPr>
                  <pic:blipFill>
                    <a:blip r:embed="rId1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068"/>
                    <a:stretch>
                      <a:fillRect/>
                    </a:stretch>
                  </pic:blipFill>
                  <pic:spPr>
                    <a:xfrm>
                      <a:off x="0" y="0"/>
                      <a:ext cx="1803673" cy="17975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EA58870" w14:textId="50880596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bCs/>
          <w:i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3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Žingsn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ariklių</w:t>
      </w:r>
      <w:r w:rsidR="00F2559F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onstrukcijo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chema.</w:t>
      </w:r>
    </w:p>
    <w:p w14:paraId="1F6FF480" w14:textId="6E8FBF27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os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inžinerij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1"/>
        <w:gridCol w:w="8910"/>
      </w:tblGrid>
      <w:tr w:rsidR="009B6E50" w:rsidRPr="0078529D" w14:paraId="3337CCA0" w14:textId="77777777" w:rsidTr="00F30FBB">
        <w:trPr>
          <w:trHeight w:val="57"/>
        </w:trPr>
        <w:tc>
          <w:tcPr>
            <w:tcW w:w="43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50394B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Nr.</w:t>
            </w:r>
          </w:p>
        </w:tc>
        <w:tc>
          <w:tcPr>
            <w:tcW w:w="45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56DE005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9B6E50" w:rsidRPr="0078529D" w14:paraId="78A01204" w14:textId="77777777" w:rsidTr="00F30FBB">
        <w:trPr>
          <w:trHeight w:val="57"/>
        </w:trPr>
        <w:tc>
          <w:tcPr>
            <w:tcW w:w="43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EB1E16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45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22017F" w14:textId="77777777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Statorius</w:t>
            </w:r>
          </w:p>
        </w:tc>
      </w:tr>
      <w:tr w:rsidR="009B6E50" w:rsidRPr="0078529D" w14:paraId="47B98C90" w14:textId="77777777" w:rsidTr="00F30FBB">
        <w:trPr>
          <w:trHeight w:val="57"/>
        </w:trPr>
        <w:tc>
          <w:tcPr>
            <w:tcW w:w="43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FE01C1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45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3A262EA" w14:textId="2BEC4862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Rotoriaus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dantys</w:t>
            </w:r>
          </w:p>
        </w:tc>
      </w:tr>
      <w:tr w:rsidR="009B6E50" w:rsidRPr="0078529D" w14:paraId="2B25A0BA" w14:textId="77777777" w:rsidTr="00F30FBB">
        <w:trPr>
          <w:trHeight w:val="57"/>
        </w:trPr>
        <w:tc>
          <w:tcPr>
            <w:tcW w:w="43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525D2F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45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6CDAAFD" w14:textId="2CBA14E9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Poliaus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padas</w:t>
            </w:r>
          </w:p>
        </w:tc>
      </w:tr>
      <w:tr w:rsidR="009B6E50" w:rsidRPr="0078529D" w14:paraId="5EF7A158" w14:textId="77777777" w:rsidTr="00F30FBB">
        <w:trPr>
          <w:trHeight w:val="57"/>
        </w:trPr>
        <w:tc>
          <w:tcPr>
            <w:tcW w:w="43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D93B9D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45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74E3944" w14:textId="77777777" w:rsidR="009B6E50" w:rsidRPr="0078529D" w:rsidRDefault="00DA71E5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Rotorius</w:t>
            </w:r>
          </w:p>
        </w:tc>
      </w:tr>
      <w:tr w:rsidR="009B6E50" w:rsidRPr="0078529D" w14:paraId="71174F99" w14:textId="77777777" w:rsidTr="00F30FBB">
        <w:trPr>
          <w:trHeight w:val="57"/>
        </w:trPr>
        <w:tc>
          <w:tcPr>
            <w:tcW w:w="43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CF59D49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456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59FDE13" w14:textId="7AC60D5E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Apvijos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A</w:t>
            </w:r>
          </w:p>
        </w:tc>
      </w:tr>
    </w:tbl>
    <w:p w14:paraId="2655927A" w14:textId="77777777" w:rsidR="009B6E50" w:rsidRPr="00F30FBB" w:rsidRDefault="009B6E5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3BE10965" w14:textId="614FD99A" w:rsidR="009B6E50" w:rsidRPr="0078529D" w:rsidRDefault="00DA71E5" w:rsidP="00F735A3">
      <w:pPr>
        <w:widowControl w:val="0"/>
        <w:spacing w:after="0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ru-RU"/>
        </w:rPr>
        <w:t>4.3</w:t>
      </w:r>
      <w:r w:rsidR="00F2559F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ŽINGSN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ARIK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Ą.</w:t>
      </w:r>
    </w:p>
    <w:p w14:paraId="43322E93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/>
          <w:noProof/>
          <w:sz w:val="24"/>
          <w:szCs w:val="24"/>
          <w:lang w:val="en-US"/>
        </w:rPr>
        <w:drawing>
          <wp:inline distT="0" distB="0" distL="0" distR="0" wp14:anchorId="0125AF47" wp14:editId="1DC1D7B0">
            <wp:extent cx="1884045" cy="1619250"/>
            <wp:effectExtent l="19050" t="19050" r="20955" b="19050"/>
            <wp:docPr id="11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Picture 2"/>
                    <pic:cNvPicPr>
                      <a:picLocks noChangeAspect="1" noChangeArrowheads="1"/>
                    </pic:cNvPicPr>
                  </pic:nvPicPr>
                  <pic:blipFill>
                    <a:blip r:embed="rId1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594" t="27254" r="62787" b="38730"/>
                    <a:stretch>
                      <a:fillRect/>
                    </a:stretch>
                  </pic:blipFill>
                  <pic:spPr>
                    <a:xfrm>
                      <a:off x="0" y="0"/>
                      <a:ext cx="1897559" cy="16305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73190CB" w14:textId="06EADD85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4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Žingsn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ariklių</w:t>
      </w:r>
      <w:r w:rsidR="00F2559F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chema.</w:t>
      </w:r>
    </w:p>
    <w:p w14:paraId="438CC251" w14:textId="7F43D36C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os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inžinerij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p w14:paraId="0A077FF6" w14:textId="6BD530E7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sz w:val="24"/>
          <w:szCs w:val="24"/>
        </w:rPr>
      </w:pP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sz w:val="24"/>
          <w:szCs w:val="24"/>
          <w:u w:val="dotted"/>
        </w:rPr>
        <w:tab/>
      </w:r>
    </w:p>
    <w:p w14:paraId="5CC4AE5F" w14:textId="7E3D58D4" w:rsidR="009B6E50" w:rsidRDefault="009B6E50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1285B774" w14:textId="77777777" w:rsidR="00F30FBB" w:rsidRPr="0078529D" w:rsidRDefault="00F30FBB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00626096" w14:textId="5176073E" w:rsidR="009B6E50" w:rsidRPr="0078529D" w:rsidRDefault="00DA71E5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hAnsi="Times New Roman"/>
          <w:i/>
          <w:sz w:val="24"/>
          <w:szCs w:val="24"/>
        </w:rPr>
        <w:t>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ŽYMĖ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ERVO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ARIKLIO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UDĖTINE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DALIS,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ĮRAŠY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TINKAMU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NUMERIUS.</w:t>
      </w:r>
    </w:p>
    <w:p w14:paraId="59200773" w14:textId="47147323" w:rsidR="009B6E50" w:rsidRPr="0078529D" w:rsidRDefault="00F30FBB" w:rsidP="00F735A3">
      <w:pPr>
        <w:spacing w:after="0"/>
        <w:jc w:val="center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noProof/>
          <w:sz w:val="24"/>
          <w:szCs w:val="24"/>
        </w:rPr>
        <w:drawing>
          <wp:inline distT="0" distB="0" distL="0" distR="0" wp14:anchorId="50E47492" wp14:editId="7691D0F1">
            <wp:extent cx="3889375" cy="1610360"/>
            <wp:effectExtent l="0" t="0" r="0" b="8890"/>
            <wp:docPr id="44065" name="Picture 440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9375" cy="161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CAA005" w14:textId="15924582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5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erv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arikl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andara</w:t>
      </w:r>
    </w:p>
    <w:p w14:paraId="4469AE7E" w14:textId="04D02B2A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0"/>
          <w:szCs w:val="20"/>
          <w:lang w:eastAsia="lt-LT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Elektros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inžinerij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8"/>
        <w:gridCol w:w="3527"/>
        <w:gridCol w:w="567"/>
        <w:gridCol w:w="5099"/>
      </w:tblGrid>
      <w:tr w:rsidR="009B6E50" w:rsidRPr="0078529D" w14:paraId="0C3F447B" w14:textId="77777777" w:rsidTr="00F30FBB">
        <w:trPr>
          <w:trHeight w:val="57"/>
        </w:trPr>
        <w:tc>
          <w:tcPr>
            <w:tcW w:w="296" w:type="pct"/>
          </w:tcPr>
          <w:p w14:paraId="2557E6F9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Nr.</w:t>
            </w:r>
          </w:p>
        </w:tc>
        <w:tc>
          <w:tcPr>
            <w:tcW w:w="1805" w:type="pct"/>
          </w:tcPr>
          <w:p w14:paraId="3844B812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  <w:tc>
          <w:tcPr>
            <w:tcW w:w="290" w:type="pct"/>
          </w:tcPr>
          <w:p w14:paraId="3F566DA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Nr.</w:t>
            </w:r>
          </w:p>
        </w:tc>
        <w:tc>
          <w:tcPr>
            <w:tcW w:w="2609" w:type="pct"/>
          </w:tcPr>
          <w:p w14:paraId="71BA1ED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9B6E50" w:rsidRPr="0078529D" w14:paraId="50B8F232" w14:textId="77777777" w:rsidTr="00F30FBB">
        <w:trPr>
          <w:trHeight w:val="57"/>
        </w:trPr>
        <w:tc>
          <w:tcPr>
            <w:tcW w:w="296" w:type="pct"/>
          </w:tcPr>
          <w:p w14:paraId="7232D2B6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</w:rPr>
            </w:pPr>
          </w:p>
        </w:tc>
        <w:tc>
          <w:tcPr>
            <w:tcW w:w="1805" w:type="pct"/>
          </w:tcPr>
          <w:p w14:paraId="22CA7A84" w14:textId="77777777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Stabdis</w:t>
            </w:r>
          </w:p>
        </w:tc>
        <w:tc>
          <w:tcPr>
            <w:tcW w:w="290" w:type="pct"/>
          </w:tcPr>
          <w:p w14:paraId="4CCAF118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</w:rPr>
            </w:pPr>
          </w:p>
        </w:tc>
        <w:tc>
          <w:tcPr>
            <w:tcW w:w="2609" w:type="pct"/>
          </w:tcPr>
          <w:p w14:paraId="20900913" w14:textId="157F71D7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Galin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dangtel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</w:p>
        </w:tc>
      </w:tr>
      <w:tr w:rsidR="009B6E50" w:rsidRPr="0078529D" w14:paraId="22234092" w14:textId="77777777" w:rsidTr="00F30FBB">
        <w:trPr>
          <w:trHeight w:val="57"/>
        </w:trPr>
        <w:tc>
          <w:tcPr>
            <w:tcW w:w="296" w:type="pct"/>
          </w:tcPr>
          <w:p w14:paraId="62304F43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</w:rPr>
            </w:pPr>
          </w:p>
        </w:tc>
        <w:tc>
          <w:tcPr>
            <w:tcW w:w="1805" w:type="pct"/>
          </w:tcPr>
          <w:p w14:paraId="725DBB24" w14:textId="6248726F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Rotoriu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u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magnetais</w:t>
            </w:r>
          </w:p>
        </w:tc>
        <w:tc>
          <w:tcPr>
            <w:tcW w:w="290" w:type="pct"/>
          </w:tcPr>
          <w:p w14:paraId="10E1534F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</w:rPr>
            </w:pPr>
          </w:p>
        </w:tc>
        <w:tc>
          <w:tcPr>
            <w:tcW w:w="2609" w:type="pct"/>
          </w:tcPr>
          <w:p w14:paraId="2F45C1A9" w14:textId="508CAE12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Variklio,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</w:rPr>
              <w:t>enkoderio</w:t>
            </w:r>
            <w:proofErr w:type="spellEnd"/>
            <w:r w:rsidRPr="0078529D">
              <w:rPr>
                <w:rFonts w:ascii="Times New Roman" w:hAnsi="Times New Roman"/>
                <w:sz w:val="24"/>
              </w:rPr>
              <w:t>,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temperatūro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jutiklio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prijungimo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kaladėlė</w:t>
            </w:r>
          </w:p>
        </w:tc>
      </w:tr>
      <w:tr w:rsidR="009B6E50" w:rsidRPr="0078529D" w14:paraId="17CC07A0" w14:textId="77777777" w:rsidTr="00F30FBB">
        <w:trPr>
          <w:trHeight w:val="57"/>
        </w:trPr>
        <w:tc>
          <w:tcPr>
            <w:tcW w:w="296" w:type="pct"/>
          </w:tcPr>
          <w:p w14:paraId="3D70E227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</w:rPr>
            </w:pPr>
          </w:p>
        </w:tc>
        <w:tc>
          <w:tcPr>
            <w:tcW w:w="1805" w:type="pct"/>
          </w:tcPr>
          <w:p w14:paraId="2EA0C617" w14:textId="77777777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Guoliai</w:t>
            </w:r>
          </w:p>
        </w:tc>
        <w:tc>
          <w:tcPr>
            <w:tcW w:w="290" w:type="pct"/>
          </w:tcPr>
          <w:p w14:paraId="68DC249D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</w:rPr>
            </w:pPr>
          </w:p>
        </w:tc>
        <w:tc>
          <w:tcPr>
            <w:tcW w:w="2609" w:type="pct"/>
          </w:tcPr>
          <w:p w14:paraId="60758715" w14:textId="49E40834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Variklio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</w:rPr>
              <w:t>flanšas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u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galiniu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dangteliu</w:t>
            </w:r>
          </w:p>
        </w:tc>
      </w:tr>
      <w:tr w:rsidR="009B6E50" w:rsidRPr="0078529D" w14:paraId="13599779" w14:textId="77777777" w:rsidTr="00F30FBB">
        <w:trPr>
          <w:trHeight w:val="57"/>
        </w:trPr>
        <w:tc>
          <w:tcPr>
            <w:tcW w:w="296" w:type="pct"/>
          </w:tcPr>
          <w:p w14:paraId="094D342F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</w:rPr>
            </w:pPr>
          </w:p>
        </w:tc>
        <w:tc>
          <w:tcPr>
            <w:tcW w:w="1805" w:type="pct"/>
          </w:tcPr>
          <w:p w14:paraId="71D7A53F" w14:textId="7F62C5DB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Korpusa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u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tatoriau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apvijomis</w:t>
            </w:r>
          </w:p>
        </w:tc>
        <w:tc>
          <w:tcPr>
            <w:tcW w:w="290" w:type="pct"/>
          </w:tcPr>
          <w:p w14:paraId="78EB483C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</w:rPr>
            </w:pPr>
          </w:p>
        </w:tc>
        <w:tc>
          <w:tcPr>
            <w:tcW w:w="2609" w:type="pct"/>
          </w:tcPr>
          <w:p w14:paraId="753F2ACB" w14:textId="77777777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</w:rPr>
            </w:pPr>
            <w:proofErr w:type="spellStart"/>
            <w:r w:rsidRPr="0078529D">
              <w:rPr>
                <w:rFonts w:ascii="Times New Roman" w:hAnsi="Times New Roman"/>
                <w:sz w:val="24"/>
              </w:rPr>
              <w:t>Enkoderis</w:t>
            </w:r>
            <w:proofErr w:type="spellEnd"/>
          </w:p>
        </w:tc>
      </w:tr>
    </w:tbl>
    <w:p w14:paraId="6F14BBD2" w14:textId="4787E2BA" w:rsidR="009B6E50" w:rsidRDefault="009B6E50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4311DB0D" w14:textId="77777777" w:rsidR="00F30FBB" w:rsidRPr="0078529D" w:rsidRDefault="00F30FBB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09765058" w14:textId="34665A5A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iCs/>
          <w:sz w:val="24"/>
          <w:szCs w:val="24"/>
        </w:rPr>
        <w:t>6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užduotis.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LI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DUOTI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SIJUS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Style w:val="jlqj4b"/>
          <w:rFonts w:ascii="Times New Roman" w:hAnsi="Times New Roman"/>
          <w:sz w:val="24"/>
          <w:szCs w:val="24"/>
        </w:rPr>
        <w:t>V</w:t>
      </w:r>
      <w:r w:rsidRPr="0078529D">
        <w:rPr>
          <w:rFonts w:ascii="Times New Roman" w:hAnsi="Times New Roman"/>
          <w:sz w:val="24"/>
          <w:szCs w:val="24"/>
        </w:rPr>
        <w:t>ARIK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LDY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CHEMOMIS.</w:t>
      </w:r>
    </w:p>
    <w:p w14:paraId="1AF4E68F" w14:textId="3DA101E7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hAnsi="Times New Roman"/>
          <w:sz w:val="24"/>
          <w:szCs w:val="24"/>
        </w:rPr>
        <w:t>6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RISKIR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TEISINGU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VADINIMU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SINCHRON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APSAUGO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OMPONENTAMS,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ŽYMĖTIEM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KAIČIAIS.</w:t>
      </w:r>
    </w:p>
    <w:p w14:paraId="403DC455" w14:textId="77777777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hAnsi="Times New Roman"/>
          <w:noProof/>
          <w:lang w:val="en-US"/>
        </w:rPr>
        <w:lastRenderedPageBreak/>
        <w:drawing>
          <wp:inline distT="0" distB="0" distL="0" distR="0" wp14:anchorId="0CA740D0" wp14:editId="2C800D38">
            <wp:extent cx="1457347" cy="1965278"/>
            <wp:effectExtent l="19050" t="19050" r="9525" b="16510"/>
            <wp:docPr id="39941" name="Рисунок 39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41" name="Рисунок 39941"/>
                    <pic:cNvPicPr>
                      <a:picLocks noChangeAspect="1"/>
                    </pic:cNvPicPr>
                  </pic:nvPicPr>
                  <pic:blipFill>
                    <a:blip r:embed="rId190" cstate="print"/>
                    <a:srcRect l="-1" t="1284" r="2119" b="1"/>
                    <a:stretch>
                      <a:fillRect/>
                    </a:stretch>
                  </pic:blipFill>
                  <pic:spPr>
                    <a:xfrm>
                      <a:off x="0" y="0"/>
                      <a:ext cx="1465593" cy="197639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CA1B631" w14:textId="31967629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6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Asinchronini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varikli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apsaugo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omponentai.</w:t>
      </w:r>
    </w:p>
    <w:p w14:paraId="02D729F4" w14:textId="61C93DEC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/>
          <w:sz w:val="20"/>
          <w:szCs w:val="20"/>
        </w:rPr>
      </w:pPr>
      <w:r w:rsidRPr="0078529D">
        <w:rPr>
          <w:rFonts w:ascii="Times New Roman" w:eastAsia="Times New Roman" w:hAnsi="Times New Roman"/>
          <w:i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i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0"/>
          <w:szCs w:val="20"/>
        </w:rPr>
        <w:t>Musial</w:t>
      </w:r>
      <w:proofErr w:type="spellEnd"/>
      <w:r w:rsidRPr="0078529D">
        <w:rPr>
          <w:rFonts w:ascii="Times New Roman" w:hAnsi="Times New Roman"/>
          <w:i/>
          <w:sz w:val="20"/>
          <w:szCs w:val="20"/>
        </w:rPr>
        <w:t>,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.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(2001).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lektro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nergetiniai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įrengimai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r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nstaliacija: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vadovėli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aukštesniosiom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r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profesinėm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mokykloms.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Kaunas: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Šviesa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2"/>
        <w:gridCol w:w="9179"/>
      </w:tblGrid>
      <w:tr w:rsidR="009B6E50" w:rsidRPr="0078529D" w14:paraId="73D46AD0" w14:textId="77777777" w:rsidTr="00F30FBB">
        <w:trPr>
          <w:trHeight w:val="57"/>
          <w:jc w:val="center"/>
        </w:trPr>
        <w:tc>
          <w:tcPr>
            <w:tcW w:w="29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371394E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470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9B019A3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9B6E50" w:rsidRPr="0078529D" w14:paraId="12848FB1" w14:textId="77777777" w:rsidTr="00F30FBB">
        <w:trPr>
          <w:trHeight w:val="57"/>
          <w:jc w:val="center"/>
        </w:trPr>
        <w:tc>
          <w:tcPr>
            <w:tcW w:w="29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7129D48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1</w:t>
            </w:r>
          </w:p>
        </w:tc>
        <w:tc>
          <w:tcPr>
            <w:tcW w:w="470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028A666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</w:tr>
      <w:tr w:rsidR="009B6E50" w:rsidRPr="0078529D" w14:paraId="3F3A1B6A" w14:textId="77777777" w:rsidTr="00F30FBB">
        <w:trPr>
          <w:trHeight w:val="57"/>
          <w:jc w:val="center"/>
        </w:trPr>
        <w:tc>
          <w:tcPr>
            <w:tcW w:w="29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2893DB7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2</w:t>
            </w:r>
          </w:p>
        </w:tc>
        <w:tc>
          <w:tcPr>
            <w:tcW w:w="470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61142BC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</w:tr>
      <w:tr w:rsidR="009B6E50" w:rsidRPr="0078529D" w14:paraId="12369A87" w14:textId="77777777" w:rsidTr="00F30FBB">
        <w:trPr>
          <w:trHeight w:val="57"/>
          <w:jc w:val="center"/>
        </w:trPr>
        <w:tc>
          <w:tcPr>
            <w:tcW w:w="29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3A7851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3</w:t>
            </w:r>
          </w:p>
        </w:tc>
        <w:tc>
          <w:tcPr>
            <w:tcW w:w="470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2687DA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</w:tr>
    </w:tbl>
    <w:p w14:paraId="0F2EFF38" w14:textId="77777777" w:rsidR="00D84847" w:rsidRPr="0078529D" w:rsidRDefault="00D84847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D3B31A2" w14:textId="7E1DD909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</w:rPr>
        <w:t>6.2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IŠVARDYKITE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APSAUG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IR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VALDYMO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ĮRENGINIU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2"/>
        <w:gridCol w:w="5763"/>
        <w:gridCol w:w="3256"/>
      </w:tblGrid>
      <w:tr w:rsidR="009B6E50" w:rsidRPr="0078529D" w14:paraId="18347EE7" w14:textId="77777777" w:rsidTr="00F30FBB">
        <w:trPr>
          <w:trHeight w:val="57"/>
        </w:trPr>
        <w:tc>
          <w:tcPr>
            <w:tcW w:w="385" w:type="pct"/>
            <w:vAlign w:val="center"/>
          </w:tcPr>
          <w:p w14:paraId="42EBF02A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</w:rPr>
              <w:t>Nr.</w:t>
            </w:r>
          </w:p>
        </w:tc>
        <w:tc>
          <w:tcPr>
            <w:tcW w:w="2949" w:type="pct"/>
            <w:vAlign w:val="center"/>
          </w:tcPr>
          <w:p w14:paraId="70694CB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  <w:t>Įrenginiai</w:t>
            </w:r>
          </w:p>
        </w:tc>
        <w:tc>
          <w:tcPr>
            <w:tcW w:w="1666" w:type="pct"/>
            <w:vAlign w:val="center"/>
          </w:tcPr>
          <w:p w14:paraId="12B0803E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9B6E50" w:rsidRPr="0078529D" w14:paraId="6A4C5819" w14:textId="77777777" w:rsidTr="00F30FBB">
        <w:trPr>
          <w:trHeight w:val="57"/>
        </w:trPr>
        <w:tc>
          <w:tcPr>
            <w:tcW w:w="385" w:type="pct"/>
            <w:vAlign w:val="center"/>
          </w:tcPr>
          <w:p w14:paraId="30F5161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1</w:t>
            </w:r>
          </w:p>
        </w:tc>
        <w:tc>
          <w:tcPr>
            <w:tcW w:w="2949" w:type="pct"/>
            <w:vAlign w:val="center"/>
          </w:tcPr>
          <w:p w14:paraId="455E7190" w14:textId="77777777" w:rsidR="008353E3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  <w:highlight w:val="red"/>
              </w:rPr>
            </w:pPr>
            <w:r w:rsidRPr="0078529D">
              <w:rPr>
                <w:rFonts w:ascii="Times New Roman" w:eastAsia="Times New Roman" w:hAnsi="Times New Roman"/>
                <w:bCs/>
                <w:i/>
                <w:noProof/>
                <w:sz w:val="24"/>
                <w:szCs w:val="24"/>
                <w:lang w:val="en-US"/>
              </w:rPr>
              <w:drawing>
                <wp:inline distT="0" distB="0" distL="0" distR="0" wp14:anchorId="2903C936" wp14:editId="0BF258F0">
                  <wp:extent cx="754227" cy="792000"/>
                  <wp:effectExtent l="0" t="0" r="8255" b="8255"/>
                  <wp:docPr id="119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238" t="1" r="21642" b="17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54227" cy="79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3377408" w14:textId="33F22D19" w:rsidR="008353E3" w:rsidRPr="0078529D" w:rsidRDefault="008353E3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7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ų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apsaugo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įrenginys.</w:t>
            </w:r>
          </w:p>
          <w:p w14:paraId="116B4521" w14:textId="37ADF32D" w:rsidR="009B6E50" w:rsidRPr="0078529D" w:rsidRDefault="00245EC6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Šaltinis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internete: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hyperlink r:id="rId192" w:history="1">
              <w:r w:rsidR="00851B48" w:rsidRPr="0078529D">
                <w:rPr>
                  <w:rStyle w:val="Hyperlink"/>
                  <w:rFonts w:ascii="Times New Roman" w:eastAsia="Times New Roman" w:hAnsi="Times New Roman"/>
                  <w:bCs/>
                  <w:i/>
                  <w:color w:val="auto"/>
                  <w:sz w:val="20"/>
                  <w:szCs w:val="20"/>
                </w:rPr>
                <w:t>http://elektros-prekes.lt/siemens-varikliniai-automatai-ir-j-priedai/873-3rv2021-4aa10-varikli-apsaugos-automatas-10-16a-55-75kw-siemens.html</w:t>
              </w:r>
            </w:hyperlink>
            <w:r w:rsidR="00F2559F">
              <w:rPr>
                <w:rFonts w:ascii="Times New Roman" w:eastAsia="Times New Roman" w:hAnsi="Times New Roman"/>
                <w:bCs/>
                <w:i/>
                <w:sz w:val="20"/>
                <w:szCs w:val="20"/>
              </w:rPr>
              <w:t xml:space="preserve"> </w:t>
            </w:r>
          </w:p>
        </w:tc>
        <w:tc>
          <w:tcPr>
            <w:tcW w:w="1666" w:type="pct"/>
            <w:vAlign w:val="center"/>
          </w:tcPr>
          <w:p w14:paraId="5B47BDE1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</w:p>
        </w:tc>
      </w:tr>
      <w:tr w:rsidR="009B6E50" w:rsidRPr="0078529D" w14:paraId="49B0BD8E" w14:textId="77777777" w:rsidTr="00F30FBB">
        <w:trPr>
          <w:trHeight w:val="57"/>
        </w:trPr>
        <w:tc>
          <w:tcPr>
            <w:tcW w:w="385" w:type="pct"/>
            <w:vAlign w:val="center"/>
          </w:tcPr>
          <w:p w14:paraId="0DDC9E7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2</w:t>
            </w:r>
          </w:p>
        </w:tc>
        <w:tc>
          <w:tcPr>
            <w:tcW w:w="2949" w:type="pct"/>
            <w:vAlign w:val="center"/>
          </w:tcPr>
          <w:p w14:paraId="63B8C7F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Cs/>
                <w:i/>
                <w:noProof/>
                <w:sz w:val="24"/>
                <w:szCs w:val="24"/>
                <w:lang w:val="en-US"/>
              </w:rPr>
              <w:drawing>
                <wp:inline distT="0" distB="0" distL="0" distR="0" wp14:anchorId="03C54947" wp14:editId="5C31EEA7">
                  <wp:extent cx="872707" cy="792000"/>
                  <wp:effectExtent l="0" t="0" r="3810" b="8255"/>
                  <wp:docPr id="120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2707" cy="79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14:paraId="42DD7062" w14:textId="09CBA5CF" w:rsidR="00076321" w:rsidRPr="0078529D" w:rsidRDefault="00076321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8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ų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apsaugo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įrenginys.</w:t>
            </w:r>
          </w:p>
          <w:p w14:paraId="442D24E9" w14:textId="00203BD0" w:rsidR="00076321" w:rsidRPr="0078529D" w:rsidRDefault="00245EC6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0"/>
                <w:szCs w:val="20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Šaltinis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internete: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hyperlink r:id="rId194" w:history="1">
              <w:r w:rsidR="00851B48" w:rsidRPr="0078529D">
                <w:rPr>
                  <w:rStyle w:val="Hyperlink"/>
                  <w:rFonts w:ascii="Times New Roman" w:eastAsia="Times New Roman" w:hAnsi="Times New Roman"/>
                  <w:bCs/>
                  <w:i/>
                  <w:color w:val="auto"/>
                  <w:sz w:val="20"/>
                  <w:szCs w:val="20"/>
                </w:rPr>
                <w:t>https://www.viltesa.lt/produktas/elektros-valdymo-ir-kontroles-iranga/elektros-reles/silumines-reles/silumines-reles-serijos-lr2-08a-14a-4969/</w:t>
              </w:r>
            </w:hyperlink>
            <w:r w:rsidR="00F2559F">
              <w:rPr>
                <w:rFonts w:ascii="Times New Roman" w:eastAsia="Times New Roman" w:hAnsi="Times New Roman"/>
                <w:bCs/>
                <w:i/>
                <w:sz w:val="20"/>
                <w:szCs w:val="20"/>
              </w:rPr>
              <w:t xml:space="preserve"> </w:t>
            </w:r>
          </w:p>
        </w:tc>
        <w:tc>
          <w:tcPr>
            <w:tcW w:w="1666" w:type="pct"/>
            <w:vAlign w:val="center"/>
          </w:tcPr>
          <w:p w14:paraId="12EDD929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</w:p>
        </w:tc>
      </w:tr>
      <w:tr w:rsidR="009B6E50" w:rsidRPr="0078529D" w14:paraId="0AD127C3" w14:textId="77777777" w:rsidTr="00F30FBB">
        <w:trPr>
          <w:trHeight w:val="57"/>
        </w:trPr>
        <w:tc>
          <w:tcPr>
            <w:tcW w:w="385" w:type="pct"/>
            <w:vAlign w:val="center"/>
          </w:tcPr>
          <w:p w14:paraId="1C64CB40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3</w:t>
            </w:r>
          </w:p>
        </w:tc>
        <w:tc>
          <w:tcPr>
            <w:tcW w:w="2949" w:type="pct"/>
            <w:vAlign w:val="center"/>
          </w:tcPr>
          <w:p w14:paraId="61D627D8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7F95CA29" wp14:editId="4497142B">
                  <wp:extent cx="448296" cy="1008000"/>
                  <wp:effectExtent l="0" t="0" r="9525" b="1905"/>
                  <wp:docPr id="31762" name="Рисунок 317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762" name="Рисунок 31762"/>
                          <pic:cNvPicPr>
                            <a:picLocks noChangeAspect="1"/>
                          </pic:cNvPicPr>
                        </pic:nvPicPr>
                        <pic:blipFill>
                          <a:blip r:embed="rId1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8296" cy="100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78529D">
              <w:rPr>
                <w:rFonts w:ascii="Times New Roman" w:eastAsia="Times New Roman" w:hAnsi="Times New Roman"/>
                <w:bCs/>
                <w:i/>
                <w:noProof/>
                <w:sz w:val="24"/>
                <w:szCs w:val="24"/>
                <w:lang w:val="en-US"/>
              </w:rPr>
              <w:drawing>
                <wp:inline distT="0" distB="0" distL="0" distR="0" wp14:anchorId="3DDF62D5" wp14:editId="3DDF5328">
                  <wp:extent cx="973455" cy="871220"/>
                  <wp:effectExtent l="0" t="0" r="0" b="5080"/>
                  <wp:docPr id="121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3134" t="50000" r="73732" b="2909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3455" cy="871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FC38240" w14:textId="67701F8E" w:rsidR="00076321" w:rsidRPr="0078529D" w:rsidRDefault="00076321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9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ų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apsaugo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įrenginys.</w:t>
            </w:r>
          </w:p>
          <w:p w14:paraId="3A68C9F6" w14:textId="30653946" w:rsidR="00076321" w:rsidRPr="0078529D" w:rsidRDefault="00245EC6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0"/>
                <w:szCs w:val="20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Šaltinis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internete: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hyperlink r:id="rId197" w:history="1">
              <w:r w:rsidR="00851B48" w:rsidRPr="0078529D">
                <w:rPr>
                  <w:rStyle w:val="Hyperlink"/>
                  <w:rFonts w:ascii="Times New Roman" w:eastAsia="Times New Roman" w:hAnsi="Times New Roman"/>
                  <w:bCs/>
                  <w:i/>
                  <w:color w:val="auto"/>
                  <w:sz w:val="20"/>
                  <w:szCs w:val="20"/>
                </w:rPr>
                <w:t>https://www.distrelec.lt/lt/voltage-monitoring-relay-1co-275v-siemens-3ug4633-1al30/p/30050552</w:t>
              </w:r>
            </w:hyperlink>
            <w:r w:rsidR="00F2559F">
              <w:rPr>
                <w:rFonts w:ascii="Times New Roman" w:eastAsia="Times New Roman" w:hAnsi="Times New Roman"/>
                <w:bCs/>
                <w:i/>
                <w:sz w:val="20"/>
                <w:szCs w:val="20"/>
              </w:rPr>
              <w:t xml:space="preserve"> </w:t>
            </w:r>
          </w:p>
        </w:tc>
        <w:tc>
          <w:tcPr>
            <w:tcW w:w="1666" w:type="pct"/>
            <w:vAlign w:val="center"/>
          </w:tcPr>
          <w:p w14:paraId="6118ADD1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</w:p>
        </w:tc>
      </w:tr>
      <w:tr w:rsidR="009B6E50" w:rsidRPr="0078529D" w14:paraId="3ED00756" w14:textId="77777777" w:rsidTr="00F30FBB">
        <w:trPr>
          <w:trHeight w:val="57"/>
        </w:trPr>
        <w:tc>
          <w:tcPr>
            <w:tcW w:w="385" w:type="pct"/>
            <w:vAlign w:val="center"/>
          </w:tcPr>
          <w:p w14:paraId="14EF087C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4</w:t>
            </w:r>
          </w:p>
        </w:tc>
        <w:tc>
          <w:tcPr>
            <w:tcW w:w="2949" w:type="pct"/>
            <w:vAlign w:val="center"/>
          </w:tcPr>
          <w:p w14:paraId="312529B5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3B85EDD6" wp14:editId="10736E74">
                  <wp:extent cx="623262" cy="1008000"/>
                  <wp:effectExtent l="0" t="0" r="5715" b="1905"/>
                  <wp:docPr id="31764" name="Рисунок 317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764" name="Рисунок 31764"/>
                          <pic:cNvPicPr>
                            <a:picLocks noChangeAspect="1"/>
                          </pic:cNvPicPr>
                        </pic:nvPicPr>
                        <pic:blipFill>
                          <a:blip r:embed="rId19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3262" cy="100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9BDC21E" w14:textId="1F097A12" w:rsidR="00076321" w:rsidRPr="0078529D" w:rsidRDefault="00076321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lastRenderedPageBreak/>
              <w:t>20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ų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valdymo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įrenginys.</w:t>
            </w:r>
          </w:p>
          <w:p w14:paraId="7FCCF008" w14:textId="200F7A81" w:rsidR="00076321" w:rsidRPr="0078529D" w:rsidRDefault="00245EC6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0"/>
                <w:szCs w:val="20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Šaltinis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internete: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hyperlink r:id="rId199" w:history="1">
              <w:r w:rsidR="00284ABB" w:rsidRPr="0078529D">
                <w:rPr>
                  <w:rStyle w:val="Hyperlink"/>
                  <w:rFonts w:ascii="Times New Roman" w:eastAsia="Times New Roman" w:hAnsi="Times New Roman"/>
                  <w:bCs/>
                  <w:i/>
                  <w:color w:val="auto"/>
                  <w:sz w:val="20"/>
                  <w:szCs w:val="20"/>
                </w:rPr>
                <w:t>https://www.viltesa.lt/produktas/elektros-valdymo-ir-kontroles-iranga/kontaktoriai-magnetiniai-paleidikliai/siemens-kontaktoriai-ir-sklandaus-paleidimo-irenginiai/kontaktorius-ac230v-7a-3kw-400v-1no-3rt2015-1ap01-s00-siemens/</w:t>
              </w:r>
            </w:hyperlink>
            <w:r w:rsidR="00F2559F">
              <w:rPr>
                <w:rFonts w:ascii="Times New Roman" w:eastAsia="Times New Roman" w:hAnsi="Times New Roman"/>
                <w:bCs/>
                <w:i/>
                <w:sz w:val="20"/>
                <w:szCs w:val="20"/>
              </w:rPr>
              <w:t xml:space="preserve"> </w:t>
            </w:r>
          </w:p>
        </w:tc>
        <w:tc>
          <w:tcPr>
            <w:tcW w:w="1666" w:type="pct"/>
            <w:vAlign w:val="center"/>
          </w:tcPr>
          <w:p w14:paraId="74215BEA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</w:p>
        </w:tc>
      </w:tr>
      <w:tr w:rsidR="009B6E50" w:rsidRPr="0078529D" w14:paraId="55DD1D25" w14:textId="77777777" w:rsidTr="00F30FBB">
        <w:trPr>
          <w:trHeight w:val="57"/>
        </w:trPr>
        <w:tc>
          <w:tcPr>
            <w:tcW w:w="385" w:type="pct"/>
            <w:vAlign w:val="center"/>
          </w:tcPr>
          <w:p w14:paraId="4DB6344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5</w:t>
            </w:r>
          </w:p>
        </w:tc>
        <w:tc>
          <w:tcPr>
            <w:tcW w:w="2949" w:type="pct"/>
            <w:vAlign w:val="center"/>
          </w:tcPr>
          <w:p w14:paraId="62014171" w14:textId="77777777" w:rsidR="009B6E50" w:rsidRPr="0078529D" w:rsidRDefault="00076321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Cs/>
                <w:i/>
                <w:noProof/>
                <w:sz w:val="24"/>
                <w:szCs w:val="24"/>
                <w:lang w:val="en-US"/>
              </w:rPr>
              <w:drawing>
                <wp:inline distT="0" distB="0" distL="0" distR="0" wp14:anchorId="1617670D" wp14:editId="5466CF22">
                  <wp:extent cx="647773" cy="1008000"/>
                  <wp:effectExtent l="0" t="0" r="0" b="1905"/>
                  <wp:docPr id="39964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73" cy="1008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538733A" w14:textId="2CC86FA1" w:rsidR="00076321" w:rsidRPr="0078529D" w:rsidRDefault="00076321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1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ų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valdymo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įrenginys.</w:t>
            </w:r>
          </w:p>
          <w:p w14:paraId="41A9567B" w14:textId="1D1D1333" w:rsidR="00076321" w:rsidRPr="0078529D" w:rsidRDefault="00245EC6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0"/>
                <w:szCs w:val="20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Šaltinis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internete: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hyperlink r:id="rId201" w:history="1">
              <w:r w:rsidR="00284ABB" w:rsidRPr="0078529D">
                <w:rPr>
                  <w:rStyle w:val="Hyperlink"/>
                  <w:rFonts w:ascii="Times New Roman" w:eastAsia="Times New Roman" w:hAnsi="Times New Roman"/>
                  <w:bCs/>
                  <w:color w:val="auto"/>
                  <w:sz w:val="20"/>
                  <w:szCs w:val="20"/>
                </w:rPr>
                <w:t>http://eprekyba.elektrosenergetika.lt/elektros-prekes/variklio-paleidimo-blokas-15kw-ip55-4680.html</w:t>
              </w:r>
            </w:hyperlink>
            <w:r w:rsidR="00F2559F">
              <w:rPr>
                <w:rFonts w:ascii="Times New Roman" w:eastAsia="Times New Roman" w:hAnsi="Times New Roman"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1666" w:type="pct"/>
            <w:vAlign w:val="center"/>
          </w:tcPr>
          <w:p w14:paraId="1867816E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</w:p>
        </w:tc>
      </w:tr>
    </w:tbl>
    <w:p w14:paraId="4ACD7D52" w14:textId="77777777" w:rsidR="00F30FBB" w:rsidRDefault="00F30FBB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1EB3F986" w14:textId="33E2F3BD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6.3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APSAUG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IR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VALDYMO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ĮRENGINIŲ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TART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ENKLU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84"/>
        <w:gridCol w:w="3363"/>
        <w:gridCol w:w="5824"/>
      </w:tblGrid>
      <w:tr w:rsidR="009B6E50" w:rsidRPr="0078529D" w14:paraId="2559E0B3" w14:textId="77777777" w:rsidTr="00F30FBB">
        <w:trPr>
          <w:trHeight w:val="57"/>
        </w:trPr>
        <w:tc>
          <w:tcPr>
            <w:tcW w:w="299" w:type="pct"/>
            <w:vAlign w:val="center"/>
          </w:tcPr>
          <w:p w14:paraId="79783E6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1721" w:type="pct"/>
            <w:vAlign w:val="center"/>
          </w:tcPr>
          <w:p w14:paraId="14FFD702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Ženklas</w:t>
            </w:r>
          </w:p>
        </w:tc>
        <w:tc>
          <w:tcPr>
            <w:tcW w:w="2980" w:type="pct"/>
            <w:vAlign w:val="center"/>
          </w:tcPr>
          <w:p w14:paraId="35E8217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9B6E50" w:rsidRPr="0078529D" w14:paraId="2C1D484A" w14:textId="77777777" w:rsidTr="00F30FBB">
        <w:trPr>
          <w:trHeight w:val="57"/>
        </w:trPr>
        <w:tc>
          <w:tcPr>
            <w:tcW w:w="299" w:type="pct"/>
            <w:vAlign w:val="center"/>
          </w:tcPr>
          <w:p w14:paraId="040E0B86" w14:textId="1ADE9FDA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</w:t>
            </w:r>
            <w:r w:rsidR="00284ABB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1721" w:type="pct"/>
          </w:tcPr>
          <w:p w14:paraId="29DCB4A6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</w:rPr>
            </w:pPr>
            <w:r w:rsidRPr="0078529D">
              <w:rPr>
                <w:rFonts w:ascii="Times New Roman" w:eastAsia="Times New Roman" w:hAnsi="Times New Roman"/>
                <w:b/>
                <w:noProof/>
                <w:sz w:val="28"/>
                <w:szCs w:val="28"/>
                <w:lang w:val="en-US"/>
              </w:rPr>
              <w:drawing>
                <wp:inline distT="0" distB="0" distL="0" distR="0" wp14:anchorId="16D427EA" wp14:editId="640BFBD8">
                  <wp:extent cx="790575" cy="419100"/>
                  <wp:effectExtent l="0" t="0" r="0" b="0"/>
                  <wp:docPr id="124" name="Рисунок 1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4" name="Рисунок 1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865" t="25641" r="45506" b="179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90575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80" w:type="pct"/>
            <w:vAlign w:val="center"/>
          </w:tcPr>
          <w:p w14:paraId="130B1B26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3AF59514" w14:textId="77777777" w:rsidTr="00F30FBB">
        <w:trPr>
          <w:trHeight w:val="57"/>
        </w:trPr>
        <w:tc>
          <w:tcPr>
            <w:tcW w:w="299" w:type="pct"/>
            <w:vAlign w:val="center"/>
          </w:tcPr>
          <w:p w14:paraId="7A6AFD4B" w14:textId="69A73959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2</w:t>
            </w:r>
            <w:r w:rsidR="00284ABB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1721" w:type="pct"/>
          </w:tcPr>
          <w:p w14:paraId="75843236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3AC98461" wp14:editId="5FE86131">
                  <wp:extent cx="1078230" cy="448310"/>
                  <wp:effectExtent l="0" t="0" r="7620" b="8890"/>
                  <wp:docPr id="125" name="Рисунок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5" name="Рисунок 1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0738" t="9609" r="5369" b="190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8753" cy="4487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80" w:type="pct"/>
            <w:vAlign w:val="center"/>
          </w:tcPr>
          <w:p w14:paraId="6B872725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2863F90A" w14:textId="77777777" w:rsidTr="00F30FBB">
        <w:trPr>
          <w:trHeight w:val="1259"/>
        </w:trPr>
        <w:tc>
          <w:tcPr>
            <w:tcW w:w="299" w:type="pct"/>
            <w:vAlign w:val="center"/>
          </w:tcPr>
          <w:p w14:paraId="7A64E39F" w14:textId="4F4FEC4A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3</w:t>
            </w:r>
            <w:r w:rsidR="00284ABB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1721" w:type="pct"/>
          </w:tcPr>
          <w:p w14:paraId="0B7D5648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noProof/>
                <w:sz w:val="28"/>
                <w:szCs w:val="28"/>
                <w:lang w:val="en-US"/>
              </w:rPr>
              <w:drawing>
                <wp:inline distT="0" distB="0" distL="0" distR="0" wp14:anchorId="3203BCA7" wp14:editId="546920AB">
                  <wp:extent cx="952500" cy="771525"/>
                  <wp:effectExtent l="0" t="0" r="0" b="0"/>
                  <wp:docPr id="126" name="Рисунок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6" name="Рисунок 1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3059" cy="771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80" w:type="pct"/>
            <w:vAlign w:val="center"/>
          </w:tcPr>
          <w:p w14:paraId="6263C406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  <w:tr w:rsidR="009B6E50" w:rsidRPr="0078529D" w14:paraId="0854E782" w14:textId="77777777" w:rsidTr="00F30FBB">
        <w:trPr>
          <w:trHeight w:val="57"/>
        </w:trPr>
        <w:tc>
          <w:tcPr>
            <w:tcW w:w="299" w:type="pct"/>
            <w:vAlign w:val="center"/>
          </w:tcPr>
          <w:p w14:paraId="1E55CCD3" w14:textId="4828AE5F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4</w:t>
            </w:r>
            <w:r w:rsidR="00284ABB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1721" w:type="pct"/>
          </w:tcPr>
          <w:p w14:paraId="5C9F8C79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ru-RU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2C78DA5E" wp14:editId="335E04D7">
                  <wp:extent cx="1714500" cy="628650"/>
                  <wp:effectExtent l="0" t="0" r="0" b="0"/>
                  <wp:docPr id="127" name="Рисунок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7" name="Рисунок 1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4500" cy="628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80" w:type="pct"/>
            <w:vAlign w:val="center"/>
          </w:tcPr>
          <w:p w14:paraId="6FDCE548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</w:p>
        </w:tc>
      </w:tr>
    </w:tbl>
    <w:p w14:paraId="3C420C84" w14:textId="762F085D" w:rsidR="009B6E50" w:rsidRPr="0078529D" w:rsidRDefault="00076321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2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="00DA71E5" w:rsidRPr="0078529D">
        <w:rPr>
          <w:rFonts w:ascii="Times New Roman" w:eastAsia="Times New Roman" w:hAnsi="Times New Roman"/>
          <w:bCs/>
          <w:sz w:val="24"/>
          <w:szCs w:val="24"/>
        </w:rPr>
        <w:t>Apsaug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eastAsia="Times New Roman" w:hAnsi="Times New Roman"/>
          <w:bCs/>
          <w:sz w:val="24"/>
          <w:szCs w:val="24"/>
        </w:rPr>
        <w:t>ir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eastAsia="Times New Roman" w:hAnsi="Times New Roman"/>
          <w:bCs/>
          <w:sz w:val="24"/>
          <w:szCs w:val="24"/>
        </w:rPr>
        <w:t>valdymo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eastAsia="Times New Roman" w:hAnsi="Times New Roman"/>
          <w:bCs/>
          <w:sz w:val="24"/>
          <w:szCs w:val="24"/>
        </w:rPr>
        <w:t>įrenginių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sutart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ženklai.</w:t>
      </w:r>
    </w:p>
    <w:p w14:paraId="4CE6F6D3" w14:textId="31E8A558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bCs/>
          <w:sz w:val="20"/>
          <w:szCs w:val="20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,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esto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luidSim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grama</w:t>
      </w:r>
    </w:p>
    <w:p w14:paraId="5397D272" w14:textId="77777777" w:rsidR="009B6E50" w:rsidRPr="0078529D" w:rsidRDefault="009B6E50" w:rsidP="00F735A3">
      <w:pPr>
        <w:spacing w:after="0"/>
        <w:rPr>
          <w:rFonts w:ascii="Times New Roman" w:eastAsia="Times New Roman" w:hAnsi="Times New Roman"/>
          <w:bCs/>
          <w:sz w:val="24"/>
          <w:szCs w:val="24"/>
        </w:rPr>
      </w:pPr>
    </w:p>
    <w:p w14:paraId="0271386F" w14:textId="5E23A6BC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</w:rPr>
        <w:t>6.4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AIŠKIN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SINCHRON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NEREVERSINĖ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VALDY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CHEMO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VEIKIMĄ.</w:t>
      </w:r>
    </w:p>
    <w:p w14:paraId="4C8EA5B5" w14:textId="77777777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noProof/>
          <w:sz w:val="24"/>
          <w:szCs w:val="24"/>
          <w:lang w:val="en-US"/>
        </w:rPr>
        <w:drawing>
          <wp:inline distT="0" distB="0" distL="0" distR="0" wp14:anchorId="38EC8AE4" wp14:editId="78936D83">
            <wp:extent cx="3302758" cy="2643821"/>
            <wp:effectExtent l="19050" t="19050" r="12065" b="23495"/>
            <wp:docPr id="3174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44" name="Picture 3"/>
                    <pic:cNvPicPr>
                      <a:picLocks noChangeAspect="1" noChangeArrowheads="1"/>
                    </pic:cNvPicPr>
                  </pic:nvPicPr>
                  <pic:blipFill>
                    <a:blip r:embed="rId2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56595" cy="268691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77F11E" w14:textId="522E758F" w:rsidR="009B6E50" w:rsidRPr="0078529D" w:rsidRDefault="00076321" w:rsidP="00F735A3">
      <w:pPr>
        <w:widowControl w:val="0"/>
        <w:spacing w:after="0"/>
        <w:contextualSpacing/>
        <w:jc w:val="center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hAnsi="Times New Roman"/>
          <w:iCs/>
          <w:sz w:val="24"/>
          <w:szCs w:val="24"/>
        </w:rPr>
        <w:t>23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Asinchron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bCs/>
          <w:sz w:val="24"/>
          <w:szCs w:val="24"/>
        </w:rPr>
        <w:t>ne</w:t>
      </w:r>
      <w:r w:rsidR="00DA71E5"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reversinė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="00DA71E5"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valdy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="00DA71E5"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chema.</w:t>
      </w:r>
    </w:p>
    <w:p w14:paraId="6F69C6A4" w14:textId="7E26BF9A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bCs/>
          <w:sz w:val="20"/>
          <w:szCs w:val="20"/>
          <w:lang w:eastAsia="de-DE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,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esto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luidSim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grama</w:t>
      </w:r>
    </w:p>
    <w:p w14:paraId="47F66B01" w14:textId="77777777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lastRenderedPageBreak/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</w:p>
    <w:p w14:paraId="5373CEB8" w14:textId="77777777" w:rsidR="009B6E50" w:rsidRPr="0078529D" w:rsidRDefault="009B6E50" w:rsidP="00F735A3">
      <w:pPr>
        <w:spacing w:after="0"/>
        <w:rPr>
          <w:rFonts w:ascii="Times New Roman" w:eastAsia="Times New Roman" w:hAnsi="Times New Roman"/>
          <w:bCs/>
          <w:sz w:val="24"/>
          <w:szCs w:val="24"/>
        </w:rPr>
      </w:pPr>
    </w:p>
    <w:p w14:paraId="2EE130C2" w14:textId="138E34DE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sz w:val="24"/>
          <w:szCs w:val="24"/>
        </w:rPr>
      </w:pPr>
      <w:r w:rsidRPr="0078529D">
        <w:rPr>
          <w:rFonts w:ascii="Times New Roman" w:eastAsia="Times New Roman" w:hAnsi="Times New Roman"/>
          <w:bCs/>
          <w:sz w:val="24"/>
          <w:szCs w:val="24"/>
        </w:rPr>
        <w:t>6.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AIŠKIN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SINCHRON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REVERSINĖ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VALDY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CHEMO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VEIKIMĄ.</w:t>
      </w:r>
    </w:p>
    <w:p w14:paraId="10184B03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eastAsia="Times New Roman" w:hAnsi="Times New Roman"/>
          <w:bCs/>
          <w:noProof/>
          <w:sz w:val="24"/>
          <w:szCs w:val="24"/>
          <w:lang w:val="en-US"/>
        </w:rPr>
        <w:drawing>
          <wp:inline distT="0" distB="0" distL="0" distR="0" wp14:anchorId="3E22AEAA" wp14:editId="10E66BB9">
            <wp:extent cx="4449170" cy="3064480"/>
            <wp:effectExtent l="19050" t="19050" r="27940" b="22225"/>
            <wp:docPr id="31745" name="Объект 5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45" name="Объект 5"/>
                    <pic:cNvPicPr>
                      <a:picLocks noGrp="1" noChangeAspect="1"/>
                    </pic:cNvPicPr>
                  </pic:nvPicPr>
                  <pic:blipFill>
                    <a:blip r:embed="rId2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8029" cy="30705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025EFA" w14:textId="7AA2C89D" w:rsidR="009B6E50" w:rsidRPr="0078529D" w:rsidRDefault="00DA71E5" w:rsidP="00F735A3">
      <w:pPr>
        <w:spacing w:after="0"/>
        <w:jc w:val="center"/>
        <w:rPr>
          <w:rFonts w:ascii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iCs/>
          <w:sz w:val="24"/>
          <w:szCs w:val="24"/>
        </w:rPr>
        <w:t>2</w:t>
      </w:r>
      <w:r w:rsidR="00076321" w:rsidRPr="0078529D">
        <w:rPr>
          <w:rFonts w:ascii="Times New Roman" w:hAnsi="Times New Roman"/>
          <w:iCs/>
          <w:sz w:val="24"/>
          <w:szCs w:val="24"/>
        </w:rPr>
        <w:t>4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sinchron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reversinė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valdy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chema.</w:t>
      </w:r>
    </w:p>
    <w:p w14:paraId="690248BA" w14:textId="577EB067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bCs/>
          <w:sz w:val="20"/>
          <w:szCs w:val="20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,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esto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luidSim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grama</w:t>
      </w:r>
    </w:p>
    <w:p w14:paraId="17ACF259" w14:textId="77777777" w:rsidR="009B6E50" w:rsidRPr="0078529D" w:rsidRDefault="00DA71E5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  <w:r w:rsidRPr="0078529D">
        <w:rPr>
          <w:rFonts w:ascii="Times New Roman" w:eastAsia="Times New Roman" w:hAnsi="Times New Roman"/>
          <w:bCs/>
          <w:sz w:val="24"/>
          <w:szCs w:val="24"/>
          <w:u w:val="dotted"/>
          <w:lang w:eastAsia="de-DE"/>
        </w:rPr>
        <w:tab/>
      </w:r>
    </w:p>
    <w:p w14:paraId="612D18C3" w14:textId="77777777" w:rsidR="00F30FBB" w:rsidRDefault="00F30FBB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3BD0121E" w14:textId="77777777" w:rsidR="00F30FBB" w:rsidRDefault="00F30FBB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60D9ED96" w14:textId="5B630F89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7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LI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DUOTI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SIJUS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Style w:val="jlqj4b"/>
          <w:rFonts w:ascii="Times New Roman" w:hAnsi="Times New Roman"/>
          <w:sz w:val="24"/>
          <w:szCs w:val="24"/>
        </w:rPr>
        <w:t>V</w:t>
      </w:r>
      <w:r w:rsidRPr="0078529D">
        <w:rPr>
          <w:rFonts w:ascii="Times New Roman" w:hAnsi="Times New Roman"/>
          <w:sz w:val="24"/>
          <w:szCs w:val="24"/>
        </w:rPr>
        <w:t>ARIK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LDY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NTAVIMU.</w:t>
      </w:r>
    </w:p>
    <w:p w14:paraId="237C889B" w14:textId="543AB2A2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kern w:val="36"/>
          <w:sz w:val="24"/>
          <w:szCs w:val="24"/>
        </w:rPr>
        <w:t>7.1.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APIBŪDINKITE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DAŽNIAUSIAI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NAUDOJAMUS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KOMUTACINIŲ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ĮRENGINIŲ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MONTAVIMO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ĮRANKIU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6"/>
        <w:gridCol w:w="4450"/>
        <w:gridCol w:w="4765"/>
      </w:tblGrid>
      <w:tr w:rsidR="00076321" w:rsidRPr="0078529D" w14:paraId="62BBDE47" w14:textId="77777777" w:rsidTr="001E4438">
        <w:tc>
          <w:tcPr>
            <w:tcW w:w="318" w:type="pct"/>
            <w:vAlign w:val="center"/>
          </w:tcPr>
          <w:p w14:paraId="7B917879" w14:textId="77777777" w:rsidR="00076321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Nr.</w:t>
            </w:r>
          </w:p>
        </w:tc>
        <w:tc>
          <w:tcPr>
            <w:tcW w:w="2000" w:type="pct"/>
            <w:vAlign w:val="center"/>
          </w:tcPr>
          <w:p w14:paraId="16C7B5D1" w14:textId="77777777" w:rsidR="00076321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Įrankiai</w:t>
            </w:r>
          </w:p>
        </w:tc>
        <w:tc>
          <w:tcPr>
            <w:tcW w:w="2681" w:type="pct"/>
            <w:shd w:val="clear" w:color="auto" w:fill="auto"/>
          </w:tcPr>
          <w:p w14:paraId="0696D025" w14:textId="77777777" w:rsidR="00076321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Naudojimas</w:t>
            </w:r>
          </w:p>
        </w:tc>
      </w:tr>
      <w:tr w:rsidR="00076321" w:rsidRPr="0078529D" w14:paraId="3BFE0CEF" w14:textId="77777777" w:rsidTr="001E4438">
        <w:tc>
          <w:tcPr>
            <w:tcW w:w="318" w:type="pct"/>
            <w:vAlign w:val="center"/>
          </w:tcPr>
          <w:p w14:paraId="5C4B2488" w14:textId="0F85FDFD" w:rsidR="00076321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</w:t>
            </w:r>
            <w:r w:rsidR="00973EC0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2000" w:type="pct"/>
            <w:vAlign w:val="center"/>
          </w:tcPr>
          <w:p w14:paraId="49C54DF9" w14:textId="77777777" w:rsidR="00076321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noProof/>
                <w:kern w:val="36"/>
                <w:sz w:val="24"/>
                <w:szCs w:val="24"/>
                <w:lang w:val="en-US"/>
              </w:rPr>
              <w:drawing>
                <wp:inline distT="0" distB="0" distL="0" distR="0" wp14:anchorId="60098D9F" wp14:editId="1E188D1C">
                  <wp:extent cx="1353611" cy="648000"/>
                  <wp:effectExtent l="0" t="0" r="0" b="0"/>
                  <wp:docPr id="71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4" cstate="print"/>
                          <a:srcRect t="25000" r="-512" b="2058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3611" cy="648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14D17C2" w14:textId="5DA461E7" w:rsidR="00076321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4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pav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Įrankiai</w:t>
            </w:r>
          </w:p>
          <w:p w14:paraId="75954032" w14:textId="6A5F839D" w:rsidR="00076321" w:rsidRPr="0078529D" w:rsidRDefault="00245EC6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0"/>
                <w:szCs w:val="20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Šaltinis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internete: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hyperlink r:id="rId205" w:history="1">
              <w:r w:rsidR="005600C2" w:rsidRPr="0078529D">
                <w:rPr>
                  <w:rStyle w:val="Hyperlink"/>
                  <w:rFonts w:ascii="Times New Roman" w:eastAsia="Times New Roman" w:hAnsi="Times New Roman"/>
                  <w:color w:val="auto"/>
                  <w:kern w:val="36"/>
                  <w:sz w:val="20"/>
                  <w:szCs w:val="20"/>
                </w:rPr>
                <w:t>http://www.irankiaiforce.lt/?show=304</w:t>
              </w:r>
            </w:hyperlink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</w:p>
        </w:tc>
        <w:tc>
          <w:tcPr>
            <w:tcW w:w="2681" w:type="pct"/>
            <w:shd w:val="clear" w:color="auto" w:fill="auto"/>
          </w:tcPr>
          <w:p w14:paraId="79CCAC61" w14:textId="77777777" w:rsidR="00076321" w:rsidRPr="0078529D" w:rsidRDefault="00076321" w:rsidP="00F735A3">
            <w:pPr>
              <w:widowControl w:val="0"/>
              <w:spacing w:after="0"/>
              <w:jc w:val="both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076321" w:rsidRPr="0078529D" w14:paraId="2843B2A2" w14:textId="77777777" w:rsidTr="001E4438">
        <w:tc>
          <w:tcPr>
            <w:tcW w:w="318" w:type="pct"/>
            <w:vAlign w:val="center"/>
          </w:tcPr>
          <w:p w14:paraId="1C4304DE" w14:textId="226D8018" w:rsidR="00076321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</w:t>
            </w:r>
            <w:r w:rsidR="00973EC0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2000" w:type="pct"/>
            <w:vAlign w:val="center"/>
          </w:tcPr>
          <w:p w14:paraId="521E7C88" w14:textId="77777777" w:rsidR="00076321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noProof/>
                <w:kern w:val="36"/>
                <w:sz w:val="24"/>
                <w:szCs w:val="24"/>
                <w:lang w:val="en-US"/>
              </w:rPr>
              <w:drawing>
                <wp:inline distT="0" distB="0" distL="0" distR="0" wp14:anchorId="11D44713" wp14:editId="05A984A5">
                  <wp:extent cx="1228785" cy="936000"/>
                  <wp:effectExtent l="0" t="0" r="9525" b="0"/>
                  <wp:docPr id="72" name="Picture 27" descr="IZOLIUOTU ATSUKTUVŲ RINK. 13VNT. 38016 / TOLSE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IZOLIUOTU ATSUKTUVŲ RINK. 13VNT. 38016 / TOLSE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6" cstate="print"/>
                          <a:srcRect l="7431" t="15714" r="7174" b="1928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8785" cy="936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69C5CF9" w14:textId="37DE40F3" w:rsidR="00076321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5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pav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Įrankiai</w:t>
            </w:r>
          </w:p>
          <w:p w14:paraId="67A7A80D" w14:textId="40B43D2E" w:rsidR="00076321" w:rsidRPr="0078529D" w:rsidRDefault="00245EC6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0"/>
                <w:szCs w:val="20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Šaltinis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internete: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hyperlink r:id="rId207" w:history="1">
              <w:r w:rsidR="005600C2" w:rsidRPr="0078529D">
                <w:rPr>
                  <w:rStyle w:val="Hyperlink"/>
                  <w:rFonts w:ascii="Times New Roman" w:eastAsia="Times New Roman" w:hAnsi="Times New Roman"/>
                  <w:color w:val="auto"/>
                  <w:kern w:val="36"/>
                  <w:sz w:val="20"/>
                  <w:szCs w:val="20"/>
                </w:rPr>
                <w:t>https://lytagra.lt/atsuktuvai-antgaliai-adapteriai/37380-atsuktuvu-rinkinys-vde-tolsen-38016-13vnt.html</w:t>
              </w:r>
            </w:hyperlink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</w:p>
        </w:tc>
        <w:tc>
          <w:tcPr>
            <w:tcW w:w="2681" w:type="pct"/>
            <w:shd w:val="clear" w:color="auto" w:fill="auto"/>
          </w:tcPr>
          <w:p w14:paraId="25E6F4A2" w14:textId="77777777" w:rsidR="00076321" w:rsidRPr="0078529D" w:rsidRDefault="00076321" w:rsidP="00F735A3">
            <w:pPr>
              <w:widowControl w:val="0"/>
              <w:spacing w:after="0"/>
              <w:jc w:val="both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076321" w:rsidRPr="0078529D" w14:paraId="07AD284F" w14:textId="77777777" w:rsidTr="001E4438">
        <w:tc>
          <w:tcPr>
            <w:tcW w:w="318" w:type="pct"/>
            <w:vAlign w:val="center"/>
          </w:tcPr>
          <w:p w14:paraId="4828CB24" w14:textId="5DD7E080" w:rsidR="00076321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lastRenderedPageBreak/>
              <w:t>3</w:t>
            </w:r>
            <w:r w:rsidR="00973EC0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2000" w:type="pct"/>
            <w:vAlign w:val="center"/>
          </w:tcPr>
          <w:p w14:paraId="6005F932" w14:textId="77777777" w:rsidR="00076321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lang w:eastAsia="ru-RU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72E47046" wp14:editId="1E40CBBF">
                  <wp:extent cx="1271115" cy="972000"/>
                  <wp:effectExtent l="0" t="0" r="5715" b="0"/>
                  <wp:docPr id="73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1115" cy="97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035DA30" w14:textId="107222ED" w:rsidR="00076321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6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Įrankiai</w:t>
            </w:r>
          </w:p>
          <w:p w14:paraId="0D005A47" w14:textId="2D8BD9FC" w:rsidR="00076321" w:rsidRPr="0078529D" w:rsidRDefault="00245EC6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Šaltinis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internete: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hyperlink r:id="rId209" w:history="1">
              <w:r w:rsidR="005600C2" w:rsidRPr="0078529D">
                <w:rPr>
                  <w:rStyle w:val="Hyperlink"/>
                  <w:rFonts w:ascii="Times New Roman" w:eastAsia="Times New Roman" w:hAnsi="Times New Roman"/>
                  <w:color w:val="auto"/>
                  <w:kern w:val="36"/>
                  <w:sz w:val="20"/>
                  <w:szCs w:val="20"/>
                </w:rPr>
                <w:t>https://www.derekis.lt/elektriko-repliu-rinkinys-3vnt-milwaukee-4932464575</w:t>
              </w:r>
            </w:hyperlink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</w:p>
        </w:tc>
        <w:tc>
          <w:tcPr>
            <w:tcW w:w="2681" w:type="pct"/>
            <w:shd w:val="clear" w:color="auto" w:fill="auto"/>
          </w:tcPr>
          <w:p w14:paraId="61940C6A" w14:textId="77777777" w:rsidR="00076321" w:rsidRPr="0078529D" w:rsidRDefault="00076321" w:rsidP="00F735A3">
            <w:pPr>
              <w:widowControl w:val="0"/>
              <w:spacing w:after="0"/>
              <w:jc w:val="both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076321" w:rsidRPr="0078529D" w14:paraId="0A0399D7" w14:textId="77777777" w:rsidTr="001E4438">
        <w:tc>
          <w:tcPr>
            <w:tcW w:w="318" w:type="pct"/>
            <w:vAlign w:val="center"/>
          </w:tcPr>
          <w:p w14:paraId="18F02476" w14:textId="3DCC68CA" w:rsidR="00076321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4</w:t>
            </w:r>
            <w:r w:rsidR="00973EC0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2000" w:type="pct"/>
            <w:vAlign w:val="center"/>
          </w:tcPr>
          <w:p w14:paraId="4FB37A77" w14:textId="77777777" w:rsidR="00076321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noProof/>
                <w:kern w:val="36"/>
                <w:sz w:val="24"/>
                <w:szCs w:val="24"/>
                <w:lang w:val="en-US"/>
              </w:rPr>
              <w:drawing>
                <wp:inline distT="0" distB="0" distL="0" distR="0" wp14:anchorId="59B7E380" wp14:editId="5863F472">
                  <wp:extent cx="1301538" cy="900000"/>
                  <wp:effectExtent l="0" t="0" r="0" b="0"/>
                  <wp:docPr id="96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" cstate="print"/>
                          <a:srcRect l="4275" t="10131" b="1240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1538" cy="90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36DF887" w14:textId="5C0B207E" w:rsidR="00076321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7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Įrankiai</w:t>
            </w:r>
          </w:p>
          <w:p w14:paraId="1CE42FF5" w14:textId="21EEA8B9" w:rsidR="00076321" w:rsidRPr="0078529D" w:rsidRDefault="00245EC6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Šaltinis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internete: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hyperlink r:id="rId211" w:history="1">
              <w:r w:rsidR="005600C2" w:rsidRPr="0078529D">
                <w:rPr>
                  <w:rStyle w:val="Hyperlink"/>
                  <w:rFonts w:ascii="Times New Roman" w:eastAsia="Times New Roman" w:hAnsi="Times New Roman"/>
                  <w:color w:val="auto"/>
                  <w:kern w:val="36"/>
                  <w:sz w:val="20"/>
                  <w:szCs w:val="20"/>
                </w:rPr>
                <w:t>https://www.sauguspasaulis.lt/multimetrai/kiseninio-dydzio-multimetras-dt-10?p=2337&amp;c3=3039</w:t>
              </w:r>
            </w:hyperlink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</w:p>
        </w:tc>
        <w:tc>
          <w:tcPr>
            <w:tcW w:w="2681" w:type="pct"/>
            <w:shd w:val="clear" w:color="auto" w:fill="auto"/>
          </w:tcPr>
          <w:p w14:paraId="79108678" w14:textId="77777777" w:rsidR="00076321" w:rsidRPr="0078529D" w:rsidRDefault="00076321" w:rsidP="00F735A3">
            <w:pPr>
              <w:widowControl w:val="0"/>
              <w:spacing w:after="0"/>
              <w:jc w:val="both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</w:tbl>
    <w:p w14:paraId="4731847A" w14:textId="77777777" w:rsidR="009B6E50" w:rsidRPr="0078529D" w:rsidRDefault="009B6E50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</w:p>
    <w:p w14:paraId="51B41F13" w14:textId="17336821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7.2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APIBŪDINKITE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ELEKTROS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VARIKLIŲ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VALDYMO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ELEMENTŲ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MONTAVIMO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YPATUMUS.</w:t>
      </w:r>
    </w:p>
    <w:p w14:paraId="0619052E" w14:textId="65DCE280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</w:p>
    <w:p w14:paraId="69A5FB14" w14:textId="77777777" w:rsidR="001E4438" w:rsidRDefault="001E4438" w:rsidP="00F735A3">
      <w:pPr>
        <w:spacing w:after="0"/>
        <w:rPr>
          <w:rFonts w:ascii="Times New Roman" w:eastAsia="Times New Roman" w:hAnsi="Times New Roman"/>
          <w:kern w:val="36"/>
          <w:sz w:val="24"/>
          <w:szCs w:val="24"/>
        </w:rPr>
      </w:pPr>
    </w:p>
    <w:p w14:paraId="5845FA87" w14:textId="08953CE8" w:rsidR="009B6E50" w:rsidRPr="0078529D" w:rsidRDefault="00DA71E5" w:rsidP="00F735A3">
      <w:pPr>
        <w:spacing w:after="0"/>
        <w:rPr>
          <w:rFonts w:ascii="Times New Roman" w:eastAsia="Times New Roman" w:hAnsi="Times New Roman"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kern w:val="36"/>
          <w:sz w:val="24"/>
          <w:szCs w:val="24"/>
        </w:rPr>
        <w:t>7.3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APRAŠYKITE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PAVEIKSLE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PAVAIZDUOTO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ĮRENGINIO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MONTAVIMO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EIGĄ.</w:t>
      </w:r>
    </w:p>
    <w:p w14:paraId="0FA90216" w14:textId="77777777" w:rsidR="009B6E50" w:rsidRPr="0078529D" w:rsidRDefault="00076321" w:rsidP="00F735A3">
      <w:pPr>
        <w:widowControl w:val="0"/>
        <w:spacing w:after="0"/>
        <w:jc w:val="center"/>
        <w:outlineLvl w:val="0"/>
        <w:rPr>
          <w:rFonts w:ascii="Times New Roman" w:eastAsia="Times New Roman" w:hAnsi="Times New Roman"/>
          <w:kern w:val="36"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476F2394" wp14:editId="78F7C9FD">
            <wp:extent cx="2635437" cy="2060812"/>
            <wp:effectExtent l="0" t="0" r="0" b="0"/>
            <wp:docPr id="103" name="Picture 36" descr="Щит автомати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Щит автоматики"/>
                    <pic:cNvPicPr>
                      <a:picLocks noChangeAspect="1" noChangeArrowheads="1"/>
                    </pic:cNvPicPr>
                  </pic:nvPicPr>
                  <pic:blipFill>
                    <a:blip r:embed="rId2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8174" cy="2070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1C1AED4" w14:textId="3F5492F1" w:rsidR="00076321" w:rsidRPr="0078529D" w:rsidRDefault="00076321" w:rsidP="00F735A3">
      <w:pPr>
        <w:spacing w:after="0"/>
        <w:jc w:val="center"/>
        <w:rPr>
          <w:rFonts w:ascii="Times New Roman" w:eastAsia="Times New Roman" w:hAnsi="Times New Roman"/>
          <w:kern w:val="36"/>
          <w:sz w:val="24"/>
          <w:szCs w:val="24"/>
          <w:lang w:val="en-US"/>
        </w:rPr>
      </w:pPr>
      <w:r w:rsidRPr="0078529D">
        <w:rPr>
          <w:rFonts w:ascii="Times New Roman" w:hAnsi="Times New Roman"/>
          <w:iCs/>
          <w:sz w:val="24"/>
          <w:szCs w:val="24"/>
        </w:rPr>
        <w:t>28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Įrengini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val="en-US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kern w:val="36"/>
          <w:sz w:val="24"/>
          <w:szCs w:val="24"/>
          <w:lang w:val="en-US"/>
        </w:rPr>
        <w:t>valdymo</w:t>
      </w:r>
      <w:proofErr w:type="spellEnd"/>
      <w:r w:rsidR="00F2559F">
        <w:rPr>
          <w:rFonts w:ascii="Times New Roman" w:eastAsia="Times New Roman" w:hAnsi="Times New Roman"/>
          <w:kern w:val="36"/>
          <w:sz w:val="24"/>
          <w:szCs w:val="24"/>
          <w:lang w:val="en-US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kern w:val="36"/>
          <w:sz w:val="24"/>
          <w:szCs w:val="24"/>
          <w:lang w:val="en-US"/>
        </w:rPr>
        <w:t>spinta</w:t>
      </w:r>
      <w:proofErr w:type="spellEnd"/>
      <w:r w:rsidRPr="0078529D">
        <w:rPr>
          <w:rFonts w:ascii="Times New Roman" w:eastAsia="Times New Roman" w:hAnsi="Times New Roman"/>
          <w:kern w:val="36"/>
          <w:sz w:val="24"/>
          <w:szCs w:val="24"/>
          <w:lang w:val="en-US"/>
        </w:rPr>
        <w:t>.</w:t>
      </w:r>
    </w:p>
    <w:p w14:paraId="7143A926" w14:textId="6E91E758" w:rsidR="00D84847" w:rsidRPr="0078529D" w:rsidRDefault="00076321" w:rsidP="00F735A3">
      <w:pPr>
        <w:spacing w:after="0"/>
        <w:jc w:val="center"/>
        <w:rPr>
          <w:rFonts w:ascii="Times New Roman" w:eastAsia="Times New Roman" w:hAnsi="Times New Roman"/>
          <w:kern w:val="36"/>
          <w:sz w:val="20"/>
          <w:szCs w:val="20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</w:t>
      </w:r>
      <w:r w:rsidR="00F2559F">
        <w:rPr>
          <w:rFonts w:ascii="Times New Roman" w:hAnsi="Times New Roman"/>
        </w:rPr>
        <w:t xml:space="preserve"> </w:t>
      </w:r>
      <w:hyperlink r:id="rId213" w:history="1">
        <w:r w:rsidR="00D06539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0"/>
            <w:szCs w:val="20"/>
          </w:rPr>
          <w:t>http://electricalschool.info/main/electromontag/289-montazh-jelektroshhitov-i-pultov.html</w:t>
        </w:r>
      </w:hyperlink>
    </w:p>
    <w:p w14:paraId="2A56079F" w14:textId="1901B32E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i/>
          <w:sz w:val="24"/>
          <w:szCs w:val="24"/>
        </w:rPr>
      </w:pP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</w:p>
    <w:p w14:paraId="11473055" w14:textId="77777777" w:rsidR="001E4438" w:rsidRDefault="001E4438" w:rsidP="00F735A3">
      <w:pPr>
        <w:spacing w:after="0"/>
        <w:jc w:val="both"/>
        <w:rPr>
          <w:rFonts w:ascii="Times New Roman" w:eastAsia="Times New Roman" w:hAnsi="Times New Roman"/>
          <w:bCs/>
          <w:i/>
          <w:sz w:val="24"/>
          <w:szCs w:val="24"/>
        </w:rPr>
      </w:pPr>
    </w:p>
    <w:p w14:paraId="285E3F77" w14:textId="77777777" w:rsidR="001E4438" w:rsidRDefault="001E4438" w:rsidP="00F735A3">
      <w:pPr>
        <w:spacing w:after="0"/>
        <w:jc w:val="both"/>
        <w:rPr>
          <w:rFonts w:ascii="Times New Roman" w:eastAsia="Times New Roman" w:hAnsi="Times New Roman"/>
          <w:bCs/>
          <w:i/>
          <w:sz w:val="24"/>
          <w:szCs w:val="24"/>
        </w:rPr>
      </w:pPr>
    </w:p>
    <w:p w14:paraId="416F1E27" w14:textId="61CCEED1" w:rsidR="009B6E50" w:rsidRPr="0078529D" w:rsidRDefault="00DA71E5" w:rsidP="00F735A3">
      <w:pPr>
        <w:spacing w:after="0"/>
        <w:jc w:val="both"/>
        <w:rPr>
          <w:rFonts w:ascii="Times New Roman" w:hAnsi="Times New Roman"/>
        </w:rPr>
      </w:pPr>
      <w:r w:rsidRPr="0078529D">
        <w:rPr>
          <w:rFonts w:ascii="Times New Roman" w:eastAsia="Times New Roman" w:hAnsi="Times New Roman"/>
          <w:bCs/>
          <w:i/>
          <w:sz w:val="24"/>
          <w:szCs w:val="24"/>
        </w:rPr>
        <w:t>8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ŠIN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VAR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PUS</w:t>
      </w:r>
      <w:r w:rsidRPr="0078529D">
        <w:rPr>
          <w:rFonts w:ascii="Times New Roman" w:hAnsi="Times New Roman"/>
        </w:rPr>
        <w:t>.</w:t>
      </w:r>
    </w:p>
    <w:p w14:paraId="5EE48B45" w14:textId="44E1FAE2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8.1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RISKIR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TEISINGU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VA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VADINIMUS,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ŽYMĖTIEM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KAIČIAIS.</w:t>
      </w:r>
    </w:p>
    <w:p w14:paraId="00BFAC63" w14:textId="77777777" w:rsidR="009B6E50" w:rsidRPr="0078529D" w:rsidRDefault="00DA71E5" w:rsidP="00F735A3">
      <w:pPr>
        <w:widowControl w:val="0"/>
        <w:spacing w:after="0"/>
        <w:contextualSpacing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lastRenderedPageBreak/>
        <w:drawing>
          <wp:inline distT="0" distB="0" distL="0" distR="0" wp14:anchorId="6C45B7DB" wp14:editId="692C6618">
            <wp:extent cx="3092741" cy="1965277"/>
            <wp:effectExtent l="19050" t="19050" r="12700" b="16510"/>
            <wp:docPr id="31748" name="Рисунок 317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48" name="Рисунок 31748"/>
                    <pic:cNvPicPr>
                      <a:picLocks noChangeAspect="1"/>
                    </pic:cNvPicPr>
                  </pic:nvPicPr>
                  <pic:blipFill>
                    <a:blip r:embed="rId2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4730" cy="19792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4450F08" w14:textId="4DB56583" w:rsidR="009B6E50" w:rsidRPr="0078529D" w:rsidRDefault="00DA71E5" w:rsidP="00F735A3">
      <w:pPr>
        <w:widowControl w:val="0"/>
        <w:spacing w:after="0"/>
        <w:contextualSpacing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</w:t>
      </w:r>
      <w:r w:rsidR="00076321" w:rsidRPr="0078529D">
        <w:rPr>
          <w:rFonts w:ascii="Times New Roman" w:hAnsi="Times New Roman"/>
          <w:sz w:val="24"/>
          <w:szCs w:val="24"/>
        </w:rPr>
        <w:t>9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v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šin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va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delis.</w:t>
      </w:r>
    </w:p>
    <w:p w14:paraId="2FD7FD19" w14:textId="08C3B661" w:rsidR="00D84847" w:rsidRPr="0078529D" w:rsidRDefault="00DA71E5" w:rsidP="00F735A3">
      <w:pPr>
        <w:spacing w:after="0"/>
        <w:jc w:val="center"/>
        <w:rPr>
          <w:rFonts w:ascii="Times New Roman" w:eastAsia="Times New Roman" w:hAnsi="Times New Roman"/>
          <w:i/>
          <w:iCs/>
          <w:kern w:val="36"/>
          <w:sz w:val="20"/>
          <w:szCs w:val="20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hyperlink r:id="rId215" w:history="1">
        <w:r w:rsidR="00E41FBC" w:rsidRPr="0078529D">
          <w:rPr>
            <w:rStyle w:val="Hyperlink"/>
            <w:rFonts w:ascii="Times New Roman" w:eastAsia="Times New Roman" w:hAnsi="Times New Roman"/>
            <w:i/>
            <w:iCs/>
            <w:color w:val="auto"/>
            <w:kern w:val="36"/>
            <w:sz w:val="20"/>
            <w:szCs w:val="20"/>
          </w:rPr>
          <w:t>http://900igr.net/prezentatsii/fizika/Elektromagnit/014-Elektroprivod.html</w:t>
        </w:r>
      </w:hyperlink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89"/>
        <w:gridCol w:w="9072"/>
      </w:tblGrid>
      <w:tr w:rsidR="009B6E50" w:rsidRPr="0078529D" w14:paraId="6904EF32" w14:textId="77777777" w:rsidTr="001E4438">
        <w:trPr>
          <w:trHeight w:val="57"/>
        </w:trPr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C8E3D10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464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7C98520" w14:textId="77777777" w:rsidR="009B6E50" w:rsidRPr="0078529D" w:rsidRDefault="00874A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</w:t>
            </w:r>
            <w:r w:rsidR="00DA71E5"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avadinima</w:t>
            </w: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s</w:t>
            </w:r>
          </w:p>
        </w:tc>
      </w:tr>
      <w:tr w:rsidR="009B6E50" w:rsidRPr="0078529D" w14:paraId="3BFDA042" w14:textId="77777777" w:rsidTr="001E4438">
        <w:trPr>
          <w:trHeight w:val="57"/>
        </w:trPr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D59317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464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1CACBE9" w14:textId="77777777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bCs/>
              </w:rPr>
            </w:pPr>
            <w:r w:rsidRPr="0078529D">
              <w:rPr>
                <w:bCs/>
              </w:rPr>
              <w:t>Valdymas</w:t>
            </w:r>
          </w:p>
        </w:tc>
      </w:tr>
      <w:tr w:rsidR="009B6E50" w:rsidRPr="0078529D" w14:paraId="3285FAE3" w14:textId="77777777" w:rsidTr="001E4438">
        <w:trPr>
          <w:trHeight w:val="57"/>
        </w:trPr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BF9CC1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464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162B40" w14:textId="77777777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bCs/>
                <w:lang w:eastAsia="de-DE"/>
              </w:rPr>
            </w:pPr>
            <w:r w:rsidRPr="0078529D">
              <w:rPr>
                <w:bCs/>
              </w:rPr>
              <w:t>Stabdys</w:t>
            </w:r>
          </w:p>
        </w:tc>
      </w:tr>
      <w:tr w:rsidR="009B6E50" w:rsidRPr="0078529D" w14:paraId="40F5DAAB" w14:textId="77777777" w:rsidTr="001E4438">
        <w:trPr>
          <w:trHeight w:val="57"/>
        </w:trPr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8F698A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464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74A1AE1" w14:textId="290E03DE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bCs/>
                <w:lang w:eastAsia="de-DE"/>
              </w:rPr>
            </w:pPr>
            <w:r w:rsidRPr="0078529D">
              <w:rPr>
                <w:bCs/>
              </w:rPr>
              <w:t>Elektros</w:t>
            </w:r>
            <w:r w:rsidR="00F2559F">
              <w:rPr>
                <w:bCs/>
              </w:rPr>
              <w:t xml:space="preserve"> </w:t>
            </w:r>
            <w:r w:rsidRPr="0078529D">
              <w:rPr>
                <w:bCs/>
              </w:rPr>
              <w:t>variklis</w:t>
            </w:r>
          </w:p>
        </w:tc>
      </w:tr>
      <w:tr w:rsidR="009B6E50" w:rsidRPr="0078529D" w14:paraId="27FFDEC8" w14:textId="77777777" w:rsidTr="001E4438">
        <w:trPr>
          <w:trHeight w:val="57"/>
        </w:trPr>
        <w:tc>
          <w:tcPr>
            <w:tcW w:w="35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2D29D0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</w:p>
        </w:tc>
        <w:tc>
          <w:tcPr>
            <w:tcW w:w="464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4DFC7C6" w14:textId="1555A378" w:rsidR="009B6E50" w:rsidRPr="0078529D" w:rsidRDefault="00DA71E5" w:rsidP="00F735A3">
            <w:pPr>
              <w:pStyle w:val="NormalWeb"/>
              <w:spacing w:before="0" w:beforeAutospacing="0" w:after="0" w:afterAutospacing="0" w:line="276" w:lineRule="auto"/>
              <w:rPr>
                <w:bCs/>
                <w:lang w:eastAsia="de-DE"/>
              </w:rPr>
            </w:pPr>
            <w:r w:rsidRPr="0078529D">
              <w:rPr>
                <w:bCs/>
              </w:rPr>
              <w:t>Transformavimo</w:t>
            </w:r>
            <w:r w:rsidR="00F2559F">
              <w:rPr>
                <w:bCs/>
              </w:rPr>
              <w:t xml:space="preserve"> </w:t>
            </w:r>
            <w:r w:rsidRPr="0078529D">
              <w:rPr>
                <w:bCs/>
              </w:rPr>
              <w:t>mechanizmai</w:t>
            </w:r>
            <w:r w:rsidR="00F2559F">
              <w:rPr>
                <w:bCs/>
              </w:rPr>
              <w:t xml:space="preserve"> </w:t>
            </w:r>
            <w:r w:rsidRPr="0078529D">
              <w:rPr>
                <w:bCs/>
              </w:rPr>
              <w:t>(reduktoriai,</w:t>
            </w:r>
            <w:r w:rsidR="00F2559F">
              <w:rPr>
                <w:bCs/>
              </w:rPr>
              <w:t xml:space="preserve"> </w:t>
            </w:r>
            <w:r w:rsidRPr="0078529D">
              <w:rPr>
                <w:bCs/>
              </w:rPr>
              <w:t>sukamojo</w:t>
            </w:r>
            <w:r w:rsidR="00F2559F">
              <w:rPr>
                <w:bCs/>
              </w:rPr>
              <w:t xml:space="preserve"> </w:t>
            </w:r>
            <w:r w:rsidRPr="0078529D">
              <w:rPr>
                <w:bCs/>
              </w:rPr>
              <w:t>judesio</w:t>
            </w:r>
            <w:r w:rsidR="00F2559F">
              <w:rPr>
                <w:bCs/>
              </w:rPr>
              <w:t xml:space="preserve"> </w:t>
            </w:r>
            <w:r w:rsidRPr="0078529D">
              <w:rPr>
                <w:bCs/>
              </w:rPr>
              <w:t>transformavimo</w:t>
            </w:r>
            <w:r w:rsidR="00F2559F">
              <w:rPr>
                <w:bCs/>
              </w:rPr>
              <w:t xml:space="preserve"> </w:t>
            </w:r>
            <w:r w:rsidRPr="0078529D">
              <w:rPr>
                <w:bCs/>
              </w:rPr>
              <w:t>į</w:t>
            </w:r>
            <w:r w:rsidR="00F2559F">
              <w:rPr>
                <w:bCs/>
              </w:rPr>
              <w:t xml:space="preserve"> </w:t>
            </w:r>
            <w:r w:rsidRPr="0078529D">
              <w:rPr>
                <w:bCs/>
              </w:rPr>
              <w:t>slenkamąjį</w:t>
            </w:r>
            <w:r w:rsidR="00F2559F">
              <w:rPr>
                <w:bCs/>
              </w:rPr>
              <w:t xml:space="preserve"> </w:t>
            </w:r>
            <w:r w:rsidRPr="0078529D">
              <w:rPr>
                <w:bCs/>
              </w:rPr>
              <w:t>ir</w:t>
            </w:r>
            <w:r w:rsidR="00F2559F">
              <w:rPr>
                <w:bCs/>
              </w:rPr>
              <w:t xml:space="preserve"> </w:t>
            </w:r>
            <w:r w:rsidRPr="0078529D">
              <w:rPr>
                <w:bCs/>
              </w:rPr>
              <w:t>atvirkščiai</w:t>
            </w:r>
            <w:r w:rsidR="00F2559F">
              <w:rPr>
                <w:bCs/>
              </w:rPr>
              <w:t xml:space="preserve"> </w:t>
            </w:r>
            <w:r w:rsidRPr="0078529D">
              <w:rPr>
                <w:bCs/>
              </w:rPr>
              <w:t>mechanizmai)</w:t>
            </w:r>
          </w:p>
        </w:tc>
      </w:tr>
    </w:tbl>
    <w:p w14:paraId="1E126F0F" w14:textId="77777777" w:rsidR="009B6E50" w:rsidRPr="0078529D" w:rsidRDefault="009B6E50" w:rsidP="00F735A3">
      <w:pPr>
        <w:spacing w:after="0"/>
        <w:rPr>
          <w:rFonts w:ascii="Times New Roman" w:eastAsia="Times New Roman" w:hAnsi="Times New Roman"/>
          <w:bCs/>
          <w:i/>
          <w:sz w:val="24"/>
          <w:szCs w:val="24"/>
        </w:rPr>
      </w:pPr>
    </w:p>
    <w:p w14:paraId="443B421B" w14:textId="7F0C8FCA" w:rsidR="009B6E50" w:rsidRPr="0078529D" w:rsidRDefault="00DA71E5" w:rsidP="00F735A3">
      <w:pPr>
        <w:spacing w:after="0"/>
        <w:rPr>
          <w:rFonts w:ascii="Times New Roman" w:hAnsi="Times New Roman"/>
          <w:b/>
          <w:bCs/>
        </w:rPr>
      </w:pPr>
      <w:r w:rsidRPr="0078529D">
        <w:rPr>
          <w:rFonts w:ascii="Times New Roman" w:eastAsia="Times New Roman" w:hAnsi="Times New Roman"/>
          <w:bCs/>
          <w:sz w:val="24"/>
          <w:szCs w:val="24"/>
        </w:rPr>
        <w:t>8.2</w:t>
      </w:r>
      <w:r w:rsidR="00F2559F">
        <w:rPr>
          <w:rFonts w:ascii="Times New Roman" w:eastAsia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VA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INIJ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DES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DAV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ISUS.</w:t>
      </w:r>
    </w:p>
    <w:p w14:paraId="3063CD5E" w14:textId="77777777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bCs/>
          <w:i/>
          <w:sz w:val="24"/>
          <w:szCs w:val="24"/>
        </w:rPr>
      </w:pPr>
      <w:r w:rsidRPr="0078529D">
        <w:rPr>
          <w:rFonts w:ascii="Times New Roman" w:eastAsia="Times New Roman" w:hAnsi="Times New Roman"/>
          <w:bCs/>
          <w:i/>
          <w:noProof/>
          <w:sz w:val="24"/>
          <w:szCs w:val="24"/>
          <w:lang w:val="en-US"/>
        </w:rPr>
        <w:drawing>
          <wp:inline distT="0" distB="0" distL="0" distR="0" wp14:anchorId="479655A9" wp14:editId="4535BBB8">
            <wp:extent cx="3201653" cy="1992573"/>
            <wp:effectExtent l="19050" t="19050" r="18415" b="27305"/>
            <wp:docPr id="31755" name="Picture 2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55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2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599" t="19015" r="25110" b="19780"/>
                    <a:stretch>
                      <a:fillRect/>
                    </a:stretch>
                  </pic:blipFill>
                  <pic:spPr>
                    <a:xfrm>
                      <a:off x="0" y="0"/>
                      <a:ext cx="3214699" cy="20006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FCA5487" w14:textId="689C20DC" w:rsidR="009B6E50" w:rsidRPr="0078529D" w:rsidRDefault="00076321" w:rsidP="00F735A3">
      <w:pPr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iCs/>
          <w:sz w:val="20"/>
          <w:szCs w:val="20"/>
        </w:rPr>
        <w:t>30</w:t>
      </w:r>
      <w:r w:rsidR="00F2559F">
        <w:rPr>
          <w:rFonts w:ascii="Times New Roman" w:hAnsi="Times New Roman"/>
          <w:iCs/>
          <w:sz w:val="20"/>
          <w:szCs w:val="20"/>
        </w:rPr>
        <w:t xml:space="preserve"> </w:t>
      </w:r>
      <w:r w:rsidR="00DA71E5" w:rsidRPr="0078529D">
        <w:rPr>
          <w:rFonts w:ascii="Times New Roman" w:hAnsi="Times New Roman"/>
          <w:iCs/>
          <w:sz w:val="20"/>
          <w:szCs w:val="20"/>
        </w:rPr>
        <w:t>pav.</w:t>
      </w:r>
      <w:r w:rsidR="00F2559F">
        <w:rPr>
          <w:rFonts w:ascii="Times New Roman" w:hAnsi="Times New Roman"/>
          <w:iCs/>
          <w:sz w:val="20"/>
          <w:szCs w:val="20"/>
        </w:rPr>
        <w:t xml:space="preserve"> </w:t>
      </w:r>
      <w:r w:rsidR="00DA71E5" w:rsidRPr="0078529D">
        <w:rPr>
          <w:rFonts w:ascii="Times New Roman" w:hAnsi="Times New Roman"/>
          <w:sz w:val="20"/>
          <w:szCs w:val="20"/>
        </w:rPr>
        <w:t>Linijini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="00DA71E5" w:rsidRPr="0078529D">
        <w:rPr>
          <w:rFonts w:ascii="Times New Roman" w:hAnsi="Times New Roman"/>
          <w:sz w:val="20"/>
          <w:szCs w:val="20"/>
        </w:rPr>
        <w:t>judesi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="00DA71E5" w:rsidRPr="0078529D">
        <w:rPr>
          <w:rFonts w:ascii="Times New Roman" w:hAnsi="Times New Roman"/>
          <w:sz w:val="20"/>
          <w:szCs w:val="20"/>
        </w:rPr>
        <w:t>perdavim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="00DA71E5" w:rsidRPr="0078529D">
        <w:rPr>
          <w:rFonts w:ascii="Times New Roman" w:hAnsi="Times New Roman"/>
          <w:sz w:val="20"/>
          <w:szCs w:val="20"/>
        </w:rPr>
        <w:t>įtaisai.</w:t>
      </w:r>
    </w:p>
    <w:p w14:paraId="1019C6E4" w14:textId="3973329A" w:rsidR="009B6E50" w:rsidRPr="0078529D" w:rsidRDefault="00DA71E5" w:rsidP="00F735A3">
      <w:pPr>
        <w:widowControl w:val="0"/>
        <w:spacing w:after="0"/>
        <w:jc w:val="center"/>
        <w:outlineLvl w:val="0"/>
        <w:rPr>
          <w:rFonts w:ascii="Times New Roman" w:hAnsi="Times New Roman"/>
          <w:sz w:val="20"/>
          <w:szCs w:val="20"/>
          <w:lang w:eastAsia="lt-LT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chanik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tbl>
      <w:tblPr>
        <w:tblW w:w="965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4"/>
        <w:gridCol w:w="8530"/>
      </w:tblGrid>
      <w:tr w:rsidR="009B6E50" w:rsidRPr="0078529D" w14:paraId="17B28E68" w14:textId="77777777" w:rsidTr="008B700B">
        <w:trPr>
          <w:trHeight w:val="57"/>
        </w:trPr>
        <w:tc>
          <w:tcPr>
            <w:tcW w:w="11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7EFD871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85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74F490E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9B6E50" w:rsidRPr="0078529D" w14:paraId="0C1FB810" w14:textId="77777777" w:rsidTr="008B700B">
        <w:trPr>
          <w:trHeight w:val="57"/>
        </w:trPr>
        <w:tc>
          <w:tcPr>
            <w:tcW w:w="11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80DE9F9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a)</w:t>
            </w:r>
          </w:p>
        </w:tc>
        <w:tc>
          <w:tcPr>
            <w:tcW w:w="85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8D5C629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rPr>
                <w:bCs/>
                <w:i/>
                <w:lang w:eastAsia="de-DE"/>
              </w:rPr>
            </w:pPr>
          </w:p>
        </w:tc>
      </w:tr>
      <w:tr w:rsidR="009B6E50" w:rsidRPr="0078529D" w14:paraId="64237CBA" w14:textId="77777777" w:rsidTr="008B700B">
        <w:trPr>
          <w:trHeight w:val="57"/>
        </w:trPr>
        <w:tc>
          <w:tcPr>
            <w:tcW w:w="11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7E4F4E3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b)</w:t>
            </w:r>
          </w:p>
        </w:tc>
        <w:tc>
          <w:tcPr>
            <w:tcW w:w="85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936F58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rPr>
                <w:bCs/>
                <w:i/>
                <w:lang w:eastAsia="de-DE"/>
              </w:rPr>
            </w:pPr>
          </w:p>
        </w:tc>
      </w:tr>
      <w:tr w:rsidR="009B6E50" w:rsidRPr="0078529D" w14:paraId="1AFA3A06" w14:textId="77777777" w:rsidTr="008B700B">
        <w:trPr>
          <w:trHeight w:val="57"/>
        </w:trPr>
        <w:tc>
          <w:tcPr>
            <w:tcW w:w="11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074CBC7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c)</w:t>
            </w:r>
          </w:p>
        </w:tc>
        <w:tc>
          <w:tcPr>
            <w:tcW w:w="85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BBA73D3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rPr>
                <w:bCs/>
                <w:i/>
                <w:lang w:eastAsia="de-DE"/>
              </w:rPr>
            </w:pPr>
          </w:p>
        </w:tc>
      </w:tr>
      <w:tr w:rsidR="009B6E50" w:rsidRPr="0078529D" w14:paraId="2AC20A43" w14:textId="77777777" w:rsidTr="008B700B">
        <w:trPr>
          <w:trHeight w:val="57"/>
        </w:trPr>
        <w:tc>
          <w:tcPr>
            <w:tcW w:w="11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C90BFE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d)</w:t>
            </w:r>
          </w:p>
        </w:tc>
        <w:tc>
          <w:tcPr>
            <w:tcW w:w="85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81E3AC9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rPr>
                <w:bCs/>
                <w:i/>
              </w:rPr>
            </w:pPr>
          </w:p>
        </w:tc>
      </w:tr>
    </w:tbl>
    <w:p w14:paraId="71106CA0" w14:textId="77777777" w:rsidR="009B6E50" w:rsidRPr="0078529D" w:rsidRDefault="009B6E50" w:rsidP="00F735A3">
      <w:pPr>
        <w:spacing w:after="0"/>
        <w:rPr>
          <w:rFonts w:ascii="Times New Roman" w:eastAsia="Times New Roman" w:hAnsi="Times New Roman"/>
          <w:bCs/>
          <w:i/>
          <w:sz w:val="24"/>
          <w:szCs w:val="24"/>
        </w:rPr>
      </w:pPr>
    </w:p>
    <w:p w14:paraId="1E24307C" w14:textId="2D623B10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sz w:val="24"/>
          <w:szCs w:val="24"/>
        </w:rPr>
        <w:t>8.3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ANDIN</w:t>
      </w:r>
      <w:r w:rsidRPr="0078529D">
        <w:rPr>
          <w:rFonts w:ascii="Times New Roman" w:hAnsi="Times New Roman"/>
          <w:sz w:val="24"/>
          <w:szCs w:val="24"/>
          <w:lang w:val="en-US"/>
        </w:rPr>
        <w:t>IO</w:t>
      </w:r>
      <w:r w:rsidR="00F2559F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DES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DAV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US.</w:t>
      </w:r>
    </w:p>
    <w:p w14:paraId="6D64D059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40FB737E" wp14:editId="098A84DD">
            <wp:extent cx="2504155" cy="1584251"/>
            <wp:effectExtent l="19050" t="19050" r="0" b="0"/>
            <wp:docPr id="31756" name="Рисунок 31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56" name="Рисунок 31756"/>
                    <pic:cNvPicPr>
                      <a:picLocks noChangeAspect="1"/>
                    </pic:cNvPicPr>
                  </pic:nvPicPr>
                  <pic:blipFill>
                    <a:blip r:embed="rId2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7851" cy="159291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99D53A" w14:textId="6910F3B1" w:rsidR="009B6E50" w:rsidRPr="0078529D" w:rsidRDefault="00076321" w:rsidP="00F735A3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31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Grand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judes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A71E5" w:rsidRPr="0078529D">
        <w:rPr>
          <w:rFonts w:ascii="Times New Roman" w:hAnsi="Times New Roman"/>
          <w:sz w:val="24"/>
          <w:szCs w:val="24"/>
        </w:rPr>
        <w:t>perdavos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elementai.</w:t>
      </w:r>
    </w:p>
    <w:p w14:paraId="5B95E550" w14:textId="18475ACE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bCs/>
          <w:i/>
          <w:sz w:val="24"/>
          <w:szCs w:val="24"/>
        </w:rPr>
      </w:pPr>
      <w:r w:rsidRPr="0078529D">
        <w:rPr>
          <w:rFonts w:ascii="Times New Roman" w:hAnsi="Times New Roman"/>
          <w:sz w:val="20"/>
          <w:szCs w:val="20"/>
          <w:lang w:eastAsia="lt-LT"/>
        </w:rPr>
        <w:lastRenderedPageBreak/>
        <w:t>Šaltinis: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okomoji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knyg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chanika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Spaudinys.</w:t>
      </w:r>
      <w:r w:rsidR="00F2559F">
        <w:rPr>
          <w:rFonts w:ascii="Times New Roman" w:hAnsi="Times New Roman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isagin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TVPMC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projekto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Nr.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VPI-2.2-ŠMM-04-V-03-018</w:t>
      </w:r>
      <w:r w:rsidR="00F2559F">
        <w:rPr>
          <w:rFonts w:ascii="Times New Roman" w:hAnsi="Times New Roman"/>
          <w:sz w:val="20"/>
          <w:szCs w:val="20"/>
          <w:lang w:eastAsia="lt-LT"/>
        </w:rPr>
        <w:t xml:space="preserve"> </w:t>
      </w:r>
      <w:r w:rsidRPr="0078529D">
        <w:rPr>
          <w:rFonts w:ascii="Times New Roman" w:hAnsi="Times New Roman"/>
          <w:sz w:val="20"/>
          <w:szCs w:val="20"/>
          <w:lang w:eastAsia="lt-LT"/>
        </w:rPr>
        <w:t>medžiaga.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4"/>
        <w:gridCol w:w="9187"/>
      </w:tblGrid>
      <w:tr w:rsidR="009B6E50" w:rsidRPr="0078529D" w14:paraId="7B384D4E" w14:textId="77777777" w:rsidTr="001E4438">
        <w:trPr>
          <w:trHeight w:val="57"/>
        </w:trPr>
        <w:tc>
          <w:tcPr>
            <w:tcW w:w="29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08B26B3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470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5586571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9B6E50" w:rsidRPr="0078529D" w14:paraId="5A123447" w14:textId="77777777" w:rsidTr="001E4438">
        <w:trPr>
          <w:trHeight w:val="57"/>
        </w:trPr>
        <w:tc>
          <w:tcPr>
            <w:tcW w:w="29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9FA9E73" w14:textId="6C34D906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1</w:t>
            </w:r>
            <w:r w:rsidR="00FA7CB3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470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E9D7805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rPr>
                <w:bCs/>
                <w:i/>
                <w:lang w:eastAsia="de-DE"/>
              </w:rPr>
            </w:pPr>
          </w:p>
        </w:tc>
      </w:tr>
      <w:tr w:rsidR="009B6E50" w:rsidRPr="0078529D" w14:paraId="103A6AFB" w14:textId="77777777" w:rsidTr="001E4438">
        <w:trPr>
          <w:trHeight w:val="57"/>
        </w:trPr>
        <w:tc>
          <w:tcPr>
            <w:tcW w:w="29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76C672E" w14:textId="4276B709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2</w:t>
            </w:r>
            <w:r w:rsidR="00FA7CB3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470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BF0BF4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rPr>
                <w:bCs/>
                <w:i/>
                <w:lang w:eastAsia="de-DE"/>
              </w:rPr>
            </w:pPr>
          </w:p>
        </w:tc>
      </w:tr>
      <w:tr w:rsidR="009B6E50" w:rsidRPr="0078529D" w14:paraId="4010A70F" w14:textId="77777777" w:rsidTr="001E4438">
        <w:trPr>
          <w:trHeight w:val="57"/>
        </w:trPr>
        <w:tc>
          <w:tcPr>
            <w:tcW w:w="29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C26E2C5" w14:textId="5F58B7D9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3</w:t>
            </w:r>
            <w:r w:rsidR="00FA7CB3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470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AD67342" w14:textId="77777777" w:rsidR="009B6E50" w:rsidRPr="0078529D" w:rsidRDefault="009B6E50" w:rsidP="00F735A3">
            <w:pPr>
              <w:pStyle w:val="NormalWeb"/>
              <w:spacing w:before="0" w:beforeAutospacing="0" w:after="0" w:afterAutospacing="0" w:line="276" w:lineRule="auto"/>
              <w:jc w:val="center"/>
              <w:rPr>
                <w:bCs/>
                <w:i/>
                <w:lang w:eastAsia="de-DE"/>
              </w:rPr>
            </w:pPr>
          </w:p>
        </w:tc>
      </w:tr>
    </w:tbl>
    <w:p w14:paraId="59E5BC7F" w14:textId="77777777" w:rsidR="009B6E50" w:rsidRPr="0078529D" w:rsidRDefault="009B6E50" w:rsidP="00F735A3">
      <w:pPr>
        <w:spacing w:after="0"/>
        <w:rPr>
          <w:rFonts w:ascii="Times New Roman" w:hAnsi="Times New Roman"/>
          <w:iCs/>
          <w:sz w:val="24"/>
          <w:szCs w:val="24"/>
        </w:rPr>
      </w:pPr>
    </w:p>
    <w:p w14:paraId="25C14859" w14:textId="4A55A0F7" w:rsidR="009B6E50" w:rsidRPr="0078529D" w:rsidRDefault="00DA71E5" w:rsidP="00F735A3">
      <w:pPr>
        <w:widowControl w:val="0"/>
        <w:spacing w:after="0"/>
        <w:outlineLvl w:val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8.4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ĮVARDINKIT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IR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APIBŪDINKIT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VARAS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9"/>
        <w:gridCol w:w="4215"/>
        <w:gridCol w:w="4977"/>
      </w:tblGrid>
      <w:tr w:rsidR="009B6E50" w:rsidRPr="0078529D" w14:paraId="14C35A6A" w14:textId="77777777" w:rsidTr="001E4438">
        <w:tc>
          <w:tcPr>
            <w:tcW w:w="296" w:type="pct"/>
            <w:shd w:val="clear" w:color="auto" w:fill="auto"/>
          </w:tcPr>
          <w:p w14:paraId="03014BF6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Nr.</w:t>
            </w:r>
          </w:p>
        </w:tc>
        <w:tc>
          <w:tcPr>
            <w:tcW w:w="2157" w:type="pct"/>
            <w:shd w:val="clear" w:color="auto" w:fill="auto"/>
          </w:tcPr>
          <w:p w14:paraId="63CBD6BC" w14:textId="58A1ED9D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Mechaninė</w:t>
            </w:r>
            <w:r w:rsidR="00F2559F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pavara</w:t>
            </w:r>
          </w:p>
        </w:tc>
        <w:tc>
          <w:tcPr>
            <w:tcW w:w="2547" w:type="pct"/>
            <w:shd w:val="clear" w:color="auto" w:fill="auto"/>
          </w:tcPr>
          <w:p w14:paraId="1DF9D73F" w14:textId="1C6069F9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Mechaninės</w:t>
            </w:r>
            <w:r w:rsidR="00F2559F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pavaros</w:t>
            </w:r>
            <w:r w:rsidR="00F2559F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apibūdinimas</w:t>
            </w:r>
          </w:p>
        </w:tc>
      </w:tr>
      <w:tr w:rsidR="009B6E50" w:rsidRPr="0078529D" w14:paraId="6DF3C016" w14:textId="77777777" w:rsidTr="001E4438">
        <w:trPr>
          <w:trHeight w:val="1880"/>
        </w:trPr>
        <w:tc>
          <w:tcPr>
            <w:tcW w:w="296" w:type="pct"/>
            <w:shd w:val="clear" w:color="auto" w:fill="auto"/>
          </w:tcPr>
          <w:p w14:paraId="257055C6" w14:textId="34C366C8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</w:t>
            </w:r>
            <w:r w:rsidR="004731C3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2157" w:type="pct"/>
            <w:shd w:val="clear" w:color="auto" w:fill="auto"/>
          </w:tcPr>
          <w:p w14:paraId="6197486C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2217CED4" wp14:editId="360213BE">
                  <wp:extent cx="2041058" cy="720000"/>
                  <wp:effectExtent l="0" t="0" r="0" b="4445"/>
                  <wp:docPr id="108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8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1058" cy="7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3C2399F" w14:textId="4E60E4C9" w:rsidR="009B6E50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32</w:t>
            </w:r>
            <w:r w:rsidR="00F2559F">
              <w:rPr>
                <w:rFonts w:ascii="Times New Roman" w:hAnsi="Times New Roman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Pavara.</w:t>
            </w:r>
          </w:p>
          <w:p w14:paraId="4D2928D5" w14:textId="042E7568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  <w:lang w:eastAsia="lt-LT"/>
              </w:rPr>
            </w:pP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okomoji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knyga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echanika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Spaudinys.</w:t>
            </w:r>
            <w:r w:rsidR="00F2559F">
              <w:rPr>
                <w:rFonts w:ascii="Times New Roman" w:hAnsi="Times New Roman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Visagino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TVPMC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projekto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Nr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VPI-2.2-ŠMM-04-V-03-018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edžiaga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</w:p>
        </w:tc>
        <w:tc>
          <w:tcPr>
            <w:tcW w:w="2547" w:type="pct"/>
            <w:shd w:val="clear" w:color="auto" w:fill="auto"/>
          </w:tcPr>
          <w:p w14:paraId="3F104354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74A67884" w14:textId="77777777" w:rsidTr="001E4438">
        <w:tc>
          <w:tcPr>
            <w:tcW w:w="296" w:type="pct"/>
            <w:shd w:val="clear" w:color="auto" w:fill="auto"/>
          </w:tcPr>
          <w:p w14:paraId="3B1CEC47" w14:textId="474AE823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2</w:t>
            </w:r>
            <w:r w:rsidR="004731C3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2157" w:type="pct"/>
            <w:shd w:val="clear" w:color="auto" w:fill="auto"/>
          </w:tcPr>
          <w:p w14:paraId="5FA12301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2244D6C0" wp14:editId="78C73F42">
                  <wp:extent cx="1168940" cy="900000"/>
                  <wp:effectExtent l="0" t="0" r="0" b="0"/>
                  <wp:docPr id="109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9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8940" cy="90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3C8B494" w14:textId="07981172" w:rsidR="009B6E50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33</w:t>
            </w:r>
            <w:r w:rsidR="00DA71E5"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Pavara.</w:t>
            </w:r>
          </w:p>
          <w:p w14:paraId="05C47C18" w14:textId="29C5D355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  <w:lang w:eastAsia="lt-LT"/>
              </w:rPr>
            </w:pP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okomoji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knyga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echanika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Spaudinys.</w:t>
            </w:r>
            <w:r w:rsidR="00F2559F">
              <w:rPr>
                <w:rFonts w:ascii="Times New Roman" w:hAnsi="Times New Roman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Visagino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TVPMC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projekto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Nr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VPI-2.2-ŠMM-04-V-03-018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edžiaga</w:t>
            </w:r>
          </w:p>
        </w:tc>
        <w:tc>
          <w:tcPr>
            <w:tcW w:w="2547" w:type="pct"/>
            <w:shd w:val="clear" w:color="auto" w:fill="auto"/>
          </w:tcPr>
          <w:p w14:paraId="5DD94E87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6715B46D" w14:textId="77777777" w:rsidTr="001E4438">
        <w:tc>
          <w:tcPr>
            <w:tcW w:w="296" w:type="pct"/>
            <w:shd w:val="clear" w:color="auto" w:fill="auto"/>
          </w:tcPr>
          <w:p w14:paraId="316A5A3D" w14:textId="1FB86C9F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3</w:t>
            </w:r>
            <w:r w:rsidR="004731C3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2157" w:type="pct"/>
            <w:shd w:val="clear" w:color="auto" w:fill="auto"/>
          </w:tcPr>
          <w:p w14:paraId="58149A6B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0A34038D" wp14:editId="7EECE229">
                  <wp:extent cx="1129237" cy="900000"/>
                  <wp:effectExtent l="0" t="0" r="0" b="0"/>
                  <wp:docPr id="110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9237" cy="90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974E6EB" w14:textId="162DB5D2" w:rsidR="009B6E50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34</w:t>
            </w:r>
            <w:r w:rsidR="00F2559F">
              <w:rPr>
                <w:rFonts w:ascii="Times New Roman" w:hAnsi="Times New Roman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pav.</w:t>
            </w:r>
            <w:r w:rsidR="00F2559F">
              <w:rPr>
                <w:rFonts w:ascii="Times New Roman" w:hAnsi="Times New Roman"/>
                <w:sz w:val="32"/>
                <w:szCs w:val="24"/>
                <w:lang w:eastAsia="lt-LT"/>
              </w:rPr>
              <w:t xml:space="preserve"> </w:t>
            </w:r>
            <w:r w:rsidR="00DA71E5"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Pavara.</w:t>
            </w:r>
          </w:p>
          <w:p w14:paraId="04CB9C5E" w14:textId="7FC96742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  <w:lang w:eastAsia="lt-LT"/>
              </w:rPr>
            </w:pP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okomoji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knyga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echanika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Spaudinys.</w:t>
            </w:r>
            <w:r w:rsidR="00F2559F">
              <w:rPr>
                <w:rFonts w:ascii="Times New Roman" w:hAnsi="Times New Roman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Visagino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TVPMC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projekto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Nr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VPI-2.2-ŠMM-04-V-03-018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edžiaga</w:t>
            </w:r>
          </w:p>
        </w:tc>
        <w:tc>
          <w:tcPr>
            <w:tcW w:w="2547" w:type="pct"/>
            <w:shd w:val="clear" w:color="auto" w:fill="auto"/>
          </w:tcPr>
          <w:p w14:paraId="123A7135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066B5912" w14:textId="77777777" w:rsidTr="001E4438">
        <w:tc>
          <w:tcPr>
            <w:tcW w:w="296" w:type="pct"/>
            <w:shd w:val="clear" w:color="auto" w:fill="auto"/>
          </w:tcPr>
          <w:p w14:paraId="46B79FF3" w14:textId="071BCAC4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4</w:t>
            </w:r>
            <w:r w:rsidR="004731C3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2157" w:type="pct"/>
            <w:shd w:val="clear" w:color="auto" w:fill="auto"/>
          </w:tcPr>
          <w:p w14:paraId="0D800BC4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1FF19AFB" wp14:editId="11438986">
                  <wp:extent cx="960884" cy="900000"/>
                  <wp:effectExtent l="0" t="0" r="0" b="0"/>
                  <wp:docPr id="111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1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60884" cy="90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450138E" w14:textId="301575A4" w:rsidR="009B6E50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35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="00DA71E5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="00DA71E5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avara.</w:t>
            </w:r>
          </w:p>
          <w:p w14:paraId="0F0AEEA7" w14:textId="6707373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  <w:lang w:eastAsia="lt-LT"/>
              </w:rPr>
            </w:pP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okomoji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knyga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echanika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Spaudinys.</w:t>
            </w:r>
            <w:r w:rsidR="00F2559F">
              <w:rPr>
                <w:rFonts w:ascii="Times New Roman" w:hAnsi="Times New Roman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Visagino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TVPMC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projekto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Nr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VPI-2.2-ŠMM-04-V-03-018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edžiaga</w:t>
            </w:r>
          </w:p>
        </w:tc>
        <w:tc>
          <w:tcPr>
            <w:tcW w:w="2547" w:type="pct"/>
            <w:shd w:val="clear" w:color="auto" w:fill="auto"/>
          </w:tcPr>
          <w:p w14:paraId="31723BC2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73B42961" w14:textId="77777777" w:rsidTr="001E4438">
        <w:tc>
          <w:tcPr>
            <w:tcW w:w="296" w:type="pct"/>
            <w:shd w:val="clear" w:color="auto" w:fill="auto"/>
          </w:tcPr>
          <w:p w14:paraId="5F44C7FA" w14:textId="278DEBDB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5</w:t>
            </w:r>
            <w:r w:rsidR="007F2E5B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2157" w:type="pct"/>
            <w:shd w:val="clear" w:color="auto" w:fill="auto"/>
          </w:tcPr>
          <w:p w14:paraId="6CB8A3C0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4F8E4999" wp14:editId="39960021">
                  <wp:extent cx="1102763" cy="900000"/>
                  <wp:effectExtent l="0" t="0" r="2540" b="0"/>
                  <wp:docPr id="39940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4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2763" cy="90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26EE61A" w14:textId="27B0C06A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3</w:t>
            </w:r>
            <w:r w:rsidR="00076321"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6</w:t>
            </w:r>
            <w:r w:rsidR="00F2559F">
              <w:rPr>
                <w:rFonts w:ascii="Times New Roman" w:hAnsi="Times New Roman"/>
                <w:sz w:val="24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Pavara.</w:t>
            </w:r>
          </w:p>
          <w:p w14:paraId="737E35E7" w14:textId="250600B1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  <w:lang w:eastAsia="lt-LT"/>
              </w:rPr>
            </w:pP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okomoji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knyga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echanika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Spaudinys.</w:t>
            </w:r>
            <w:r w:rsidR="00F2559F">
              <w:rPr>
                <w:rFonts w:ascii="Times New Roman" w:hAnsi="Times New Roman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Visagino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TVPMC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projekto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Nr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VPI-2.2-ŠMM-04-V-03-018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edžiaga</w:t>
            </w:r>
          </w:p>
        </w:tc>
        <w:tc>
          <w:tcPr>
            <w:tcW w:w="2547" w:type="pct"/>
            <w:shd w:val="clear" w:color="auto" w:fill="auto"/>
          </w:tcPr>
          <w:p w14:paraId="4BE6E38B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175BE9C5" w14:textId="77777777" w:rsidTr="001E4438">
        <w:tc>
          <w:tcPr>
            <w:tcW w:w="296" w:type="pct"/>
            <w:shd w:val="clear" w:color="auto" w:fill="auto"/>
          </w:tcPr>
          <w:p w14:paraId="61A45EEE" w14:textId="0A9E03F5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lastRenderedPageBreak/>
              <w:t>6</w:t>
            </w:r>
            <w:r w:rsidR="007F2E5B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2157" w:type="pct"/>
            <w:shd w:val="clear" w:color="auto" w:fill="auto"/>
          </w:tcPr>
          <w:p w14:paraId="79DAB17D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4128928F" wp14:editId="7E048230">
                  <wp:extent cx="1095353" cy="900000"/>
                  <wp:effectExtent l="0" t="0" r="0" b="0"/>
                  <wp:docPr id="113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3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5353" cy="90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5D8113A" w14:textId="45CCC57C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3</w:t>
            </w:r>
            <w:r w:rsidR="00076321"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7</w:t>
            </w:r>
            <w:r w:rsidR="00F2559F">
              <w:rPr>
                <w:rFonts w:ascii="Times New Roman" w:hAnsi="Times New Roman"/>
                <w:sz w:val="24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0"/>
                <w:lang w:eastAsia="lt-LT"/>
              </w:rPr>
              <w:t>Pavara.</w:t>
            </w:r>
          </w:p>
          <w:p w14:paraId="5D19D1FC" w14:textId="01FA775A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okomoji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knyga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echanika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Spaudinys.</w:t>
            </w:r>
            <w:r w:rsidR="00F2559F">
              <w:rPr>
                <w:rFonts w:ascii="Times New Roman" w:hAnsi="Times New Roman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Visagino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TVPMC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projekto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Nr.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VPI-2.2-ŠMM-04-V-03-018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  <w:lang w:eastAsia="lt-LT"/>
              </w:rPr>
              <w:t>medžiaga</w:t>
            </w:r>
            <w:r w:rsidR="00F2559F">
              <w:rPr>
                <w:rFonts w:ascii="Times New Roman" w:hAnsi="Times New Roman"/>
                <w:sz w:val="20"/>
                <w:szCs w:val="20"/>
                <w:lang w:eastAsia="lt-LT"/>
              </w:rPr>
              <w:t xml:space="preserve"> </w:t>
            </w:r>
          </w:p>
        </w:tc>
        <w:tc>
          <w:tcPr>
            <w:tcW w:w="2547" w:type="pct"/>
            <w:shd w:val="clear" w:color="auto" w:fill="auto"/>
          </w:tcPr>
          <w:p w14:paraId="42998A50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</w:p>
        </w:tc>
      </w:tr>
    </w:tbl>
    <w:p w14:paraId="3C23E1B7" w14:textId="77777777" w:rsidR="009B6E50" w:rsidRPr="0078529D" w:rsidRDefault="009B6E50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</w:pPr>
    </w:p>
    <w:p w14:paraId="4796F755" w14:textId="09EA4B5E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>8.5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VARDY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IR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APIBŪDIN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MECHANINIŲ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AVARŲ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SURINKIM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IR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REMONT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DARBAM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NAUDOJAMU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RANKIUS,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TAISUS,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MATAVIM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RIEMONE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84"/>
        <w:gridCol w:w="4921"/>
        <w:gridCol w:w="2265"/>
        <w:gridCol w:w="2001"/>
      </w:tblGrid>
      <w:tr w:rsidR="009B6E50" w:rsidRPr="0078529D" w14:paraId="5E6C6EE3" w14:textId="77777777" w:rsidTr="001E4438">
        <w:tc>
          <w:tcPr>
            <w:tcW w:w="299" w:type="pct"/>
            <w:shd w:val="clear" w:color="auto" w:fill="auto"/>
            <w:vAlign w:val="center"/>
          </w:tcPr>
          <w:p w14:paraId="059B4728" w14:textId="246D0AD9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>Eil.</w:t>
            </w:r>
            <w:r w:rsidR="00F2559F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>Nr.</w:t>
            </w:r>
          </w:p>
        </w:tc>
        <w:tc>
          <w:tcPr>
            <w:tcW w:w="2518" w:type="pct"/>
            <w:shd w:val="clear" w:color="auto" w:fill="auto"/>
            <w:vAlign w:val="center"/>
          </w:tcPr>
          <w:p w14:paraId="310583C0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>Įrankis</w:t>
            </w:r>
          </w:p>
        </w:tc>
        <w:tc>
          <w:tcPr>
            <w:tcW w:w="1159" w:type="pct"/>
            <w:shd w:val="clear" w:color="auto" w:fill="auto"/>
            <w:vAlign w:val="center"/>
          </w:tcPr>
          <w:p w14:paraId="3B9C3BC2" w14:textId="42CEC39C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>Įrankio</w:t>
            </w:r>
            <w:r w:rsidR="00F2559F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>pavadinimas</w:t>
            </w:r>
          </w:p>
        </w:tc>
        <w:tc>
          <w:tcPr>
            <w:tcW w:w="1024" w:type="pct"/>
            <w:shd w:val="clear" w:color="auto" w:fill="auto"/>
            <w:vAlign w:val="center"/>
          </w:tcPr>
          <w:p w14:paraId="73AD679A" w14:textId="2F5913C0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>Įrankio</w:t>
            </w:r>
            <w:r w:rsidR="00F2559F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>panaudojimo</w:t>
            </w:r>
            <w:r w:rsidR="00F2559F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>sritis</w:t>
            </w:r>
          </w:p>
        </w:tc>
      </w:tr>
      <w:tr w:rsidR="009B6E50" w:rsidRPr="0078529D" w14:paraId="4D36C894" w14:textId="77777777" w:rsidTr="001E4438">
        <w:tc>
          <w:tcPr>
            <w:tcW w:w="299" w:type="pct"/>
            <w:shd w:val="clear" w:color="auto" w:fill="auto"/>
            <w:vAlign w:val="center"/>
          </w:tcPr>
          <w:p w14:paraId="00E6E2B2" w14:textId="4396C33E" w:rsidR="009B6E50" w:rsidRPr="0078529D" w:rsidRDefault="00F2559F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1.</w:t>
            </w:r>
          </w:p>
        </w:tc>
        <w:tc>
          <w:tcPr>
            <w:tcW w:w="2518" w:type="pct"/>
            <w:shd w:val="clear" w:color="auto" w:fill="auto"/>
            <w:vAlign w:val="center"/>
          </w:tcPr>
          <w:p w14:paraId="34936D2E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noProof/>
                <w:kern w:val="36"/>
                <w:sz w:val="24"/>
                <w:szCs w:val="24"/>
                <w:lang w:val="en-US"/>
              </w:rPr>
              <w:drawing>
                <wp:inline distT="0" distB="0" distL="0" distR="0" wp14:anchorId="60171D55" wp14:editId="5F787D9C">
                  <wp:extent cx="815293" cy="900000"/>
                  <wp:effectExtent l="0" t="0" r="4445" b="0"/>
                  <wp:docPr id="44047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47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5293" cy="90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6D03F21" w14:textId="5178F5C3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3</w:t>
            </w:r>
            <w:r w:rsidR="00076321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8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pav.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Įrankis.</w:t>
            </w:r>
          </w:p>
          <w:p w14:paraId="4E12838E" w14:textId="4ED8360D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rieiga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er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internetą: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hyperlink r:id="rId225" w:history="1">
              <w:r w:rsidR="00A02C40" w:rsidRPr="0078529D">
                <w:rPr>
                  <w:rStyle w:val="Hyperlink"/>
                  <w:rFonts w:ascii="Times New Roman" w:eastAsia="Times New Roman" w:hAnsi="Times New Roman"/>
                  <w:bCs/>
                  <w:iCs/>
                  <w:color w:val="auto"/>
                  <w:kern w:val="36"/>
                  <w:sz w:val="20"/>
                  <w:szCs w:val="20"/>
                  <w:lang w:eastAsia="lt-LT"/>
                </w:rPr>
                <w:t>https://www.gitana.lt/rankiniai-irankiai/atsuktuvai/atsuktuvu-rinkiniai/atsuktuvu-rinkinys-932-6-wera</w:t>
              </w:r>
            </w:hyperlink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</w:p>
        </w:tc>
        <w:tc>
          <w:tcPr>
            <w:tcW w:w="1159" w:type="pct"/>
            <w:shd w:val="clear" w:color="auto" w:fill="auto"/>
            <w:vAlign w:val="center"/>
          </w:tcPr>
          <w:p w14:paraId="374DC760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1024" w:type="pct"/>
            <w:shd w:val="clear" w:color="auto" w:fill="auto"/>
            <w:vAlign w:val="center"/>
          </w:tcPr>
          <w:p w14:paraId="3DE67582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</w:tr>
      <w:tr w:rsidR="009B6E50" w:rsidRPr="0078529D" w14:paraId="7849FD6F" w14:textId="77777777" w:rsidTr="001E4438">
        <w:tc>
          <w:tcPr>
            <w:tcW w:w="299" w:type="pct"/>
            <w:shd w:val="clear" w:color="auto" w:fill="auto"/>
            <w:vAlign w:val="center"/>
          </w:tcPr>
          <w:p w14:paraId="49B9B320" w14:textId="77777777" w:rsidR="009B6E50" w:rsidRPr="0078529D" w:rsidRDefault="009B6E50" w:rsidP="00F735A3">
            <w:pPr>
              <w:widowControl w:val="0"/>
              <w:numPr>
                <w:ilvl w:val="0"/>
                <w:numId w:val="73"/>
              </w:numPr>
              <w:spacing w:after="0"/>
              <w:ind w:left="0" w:firstLine="0"/>
              <w:contextualSpacing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14:paraId="7419B8E6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650D2A1A" wp14:editId="73BC48F1">
                  <wp:extent cx="906353" cy="900000"/>
                  <wp:effectExtent l="0" t="0" r="8255" b="0"/>
                  <wp:docPr id="44048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48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6353" cy="90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9D74D70" w14:textId="6AA56D96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3</w:t>
            </w:r>
            <w:r w:rsidR="00076321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9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pav.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Įrankis.</w:t>
            </w:r>
          </w:p>
          <w:p w14:paraId="73C27B28" w14:textId="7E2816E1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rieiga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er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internetą:</w:t>
            </w:r>
          </w:p>
          <w:p w14:paraId="06FB9396" w14:textId="7A162FC7" w:rsidR="009B6E50" w:rsidRPr="0078529D" w:rsidRDefault="006953F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hyperlink r:id="rId227" w:history="1">
              <w:r w:rsidR="00A02C40" w:rsidRPr="0078529D">
                <w:rPr>
                  <w:rStyle w:val="Hyperlink"/>
                  <w:rFonts w:ascii="Times New Roman" w:eastAsia="Times New Roman" w:hAnsi="Times New Roman"/>
                  <w:bCs/>
                  <w:color w:val="auto"/>
                  <w:kern w:val="36"/>
                  <w:sz w:val="20"/>
                  <w:szCs w:val="20"/>
                  <w:lang w:eastAsia="lt-LT"/>
                </w:rPr>
                <w:t>https://www.gitana.lt/priedai-irankiams/galvutes-galvuciu-rinkiniai/raktu-terksliu-ir-galvuciu-rinkinys-ks-tools-143812-216-daliu</w:t>
              </w:r>
            </w:hyperlink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</w:p>
        </w:tc>
        <w:tc>
          <w:tcPr>
            <w:tcW w:w="1159" w:type="pct"/>
            <w:shd w:val="clear" w:color="auto" w:fill="auto"/>
            <w:vAlign w:val="center"/>
          </w:tcPr>
          <w:p w14:paraId="7C59A440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1024" w:type="pct"/>
            <w:shd w:val="clear" w:color="auto" w:fill="auto"/>
            <w:vAlign w:val="center"/>
          </w:tcPr>
          <w:p w14:paraId="15FF2563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</w:tr>
      <w:tr w:rsidR="009B6E50" w:rsidRPr="0078529D" w14:paraId="04D705DE" w14:textId="77777777" w:rsidTr="001E4438">
        <w:tc>
          <w:tcPr>
            <w:tcW w:w="299" w:type="pct"/>
            <w:shd w:val="clear" w:color="auto" w:fill="auto"/>
            <w:vAlign w:val="center"/>
          </w:tcPr>
          <w:p w14:paraId="498C8D8D" w14:textId="77777777" w:rsidR="009B6E50" w:rsidRPr="0078529D" w:rsidRDefault="009B6E50" w:rsidP="00F735A3">
            <w:pPr>
              <w:widowControl w:val="0"/>
              <w:numPr>
                <w:ilvl w:val="0"/>
                <w:numId w:val="73"/>
              </w:numPr>
              <w:spacing w:after="0"/>
              <w:ind w:left="0" w:firstLine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14:paraId="301F2860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52AE15E1" wp14:editId="7B8A3C51">
                  <wp:extent cx="1294765" cy="359410"/>
                  <wp:effectExtent l="0" t="0" r="635" b="2540"/>
                  <wp:docPr id="44052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52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4916" cy="3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65CAFA9" w14:textId="641017E4" w:rsidR="009B6E50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40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pav.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Įrankis.</w:t>
            </w:r>
          </w:p>
          <w:p w14:paraId="1CCBB67F" w14:textId="725C9EF5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>Prieiga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>per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>internetą:</w:t>
            </w:r>
          </w:p>
          <w:p w14:paraId="4E24E048" w14:textId="69535B85" w:rsidR="009B6E50" w:rsidRPr="0078529D" w:rsidRDefault="006953F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hyperlink r:id="rId229" w:anchor="/9751-rakto_dydis-67" w:history="1">
              <w:r w:rsidR="00A02C40" w:rsidRPr="0078529D">
                <w:rPr>
                  <w:rStyle w:val="Hyperlink"/>
                  <w:rFonts w:ascii="Times New Roman" w:eastAsia="Times New Roman" w:hAnsi="Times New Roman"/>
                  <w:bCs/>
                  <w:color w:val="auto"/>
                  <w:kern w:val="36"/>
                  <w:sz w:val="20"/>
                  <w:szCs w:val="20"/>
                  <w:lang w:eastAsia="lt-LT"/>
                </w:rPr>
                <w:t>https://www.gitana.lt/rankiniai-irankiai/verzliarakciai/vamzdinis-dvipusis-raktas-stahlwille#/9751-rakto_dydis-67</w:t>
              </w:r>
            </w:hyperlink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</w:p>
        </w:tc>
        <w:tc>
          <w:tcPr>
            <w:tcW w:w="1159" w:type="pct"/>
            <w:shd w:val="clear" w:color="auto" w:fill="auto"/>
            <w:vAlign w:val="center"/>
          </w:tcPr>
          <w:p w14:paraId="77BD0232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1024" w:type="pct"/>
            <w:shd w:val="clear" w:color="auto" w:fill="auto"/>
            <w:vAlign w:val="center"/>
          </w:tcPr>
          <w:p w14:paraId="290A226A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</w:tr>
      <w:tr w:rsidR="009B6E50" w:rsidRPr="0078529D" w14:paraId="10466EE1" w14:textId="77777777" w:rsidTr="001E4438">
        <w:tc>
          <w:tcPr>
            <w:tcW w:w="299" w:type="pct"/>
            <w:shd w:val="clear" w:color="auto" w:fill="auto"/>
            <w:vAlign w:val="center"/>
          </w:tcPr>
          <w:p w14:paraId="4808C275" w14:textId="77777777" w:rsidR="009B6E50" w:rsidRPr="0078529D" w:rsidRDefault="009B6E50" w:rsidP="00F735A3">
            <w:pPr>
              <w:widowControl w:val="0"/>
              <w:numPr>
                <w:ilvl w:val="0"/>
                <w:numId w:val="73"/>
              </w:numPr>
              <w:spacing w:after="0"/>
              <w:ind w:left="0" w:firstLine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14:paraId="1318CDCF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noProof/>
                <w:kern w:val="36"/>
                <w:sz w:val="24"/>
                <w:szCs w:val="24"/>
                <w:lang w:val="en-US"/>
              </w:rPr>
              <w:drawing>
                <wp:inline distT="0" distB="0" distL="0" distR="0" wp14:anchorId="0138D8A1" wp14:editId="7CDB4CDC">
                  <wp:extent cx="1645920" cy="539750"/>
                  <wp:effectExtent l="0" t="0" r="0" b="0"/>
                  <wp:docPr id="44054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54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6031" cy="5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99C46BB" w14:textId="201065AB" w:rsidR="009B6E50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41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pav.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Įrankis.</w:t>
            </w:r>
          </w:p>
          <w:p w14:paraId="3B52472E" w14:textId="7E4528EC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rieiga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er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internetą:</w:t>
            </w:r>
          </w:p>
          <w:p w14:paraId="5E8181FB" w14:textId="34EC13EF" w:rsidR="009B6E50" w:rsidRPr="0078529D" w:rsidRDefault="006953F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hyperlink r:id="rId231" w:history="1">
              <w:r w:rsidR="00A02C40" w:rsidRPr="0078529D">
                <w:rPr>
                  <w:rStyle w:val="Hyperlink"/>
                  <w:rFonts w:ascii="Times New Roman" w:eastAsia="Times New Roman" w:hAnsi="Times New Roman"/>
                  <w:bCs/>
                  <w:color w:val="auto"/>
                  <w:kern w:val="36"/>
                  <w:sz w:val="20"/>
                  <w:szCs w:val="20"/>
                  <w:lang w:eastAsia="lt-LT"/>
                </w:rPr>
                <w:t>https://www.gitana.lt/matavimo-irankiai/slankmaciai/elektroninis-slankmatis-150mm-mib</w:t>
              </w:r>
            </w:hyperlink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</w:p>
        </w:tc>
        <w:tc>
          <w:tcPr>
            <w:tcW w:w="1159" w:type="pct"/>
            <w:shd w:val="clear" w:color="auto" w:fill="auto"/>
            <w:vAlign w:val="center"/>
          </w:tcPr>
          <w:p w14:paraId="296464F5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1024" w:type="pct"/>
            <w:shd w:val="clear" w:color="auto" w:fill="auto"/>
            <w:vAlign w:val="center"/>
          </w:tcPr>
          <w:p w14:paraId="0B81DEA1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</w:tr>
      <w:tr w:rsidR="009B6E50" w:rsidRPr="0078529D" w14:paraId="23D64998" w14:textId="77777777" w:rsidTr="001E4438">
        <w:tc>
          <w:tcPr>
            <w:tcW w:w="299" w:type="pct"/>
            <w:shd w:val="clear" w:color="auto" w:fill="auto"/>
            <w:vAlign w:val="center"/>
          </w:tcPr>
          <w:p w14:paraId="79185D8A" w14:textId="77777777" w:rsidR="009B6E50" w:rsidRPr="0078529D" w:rsidRDefault="009B6E50" w:rsidP="00F735A3">
            <w:pPr>
              <w:widowControl w:val="0"/>
              <w:numPr>
                <w:ilvl w:val="0"/>
                <w:numId w:val="73"/>
              </w:numPr>
              <w:spacing w:after="0"/>
              <w:ind w:left="0" w:firstLine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14:paraId="36C972FD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042092DB" wp14:editId="70AE8F08">
                  <wp:extent cx="1102360" cy="359410"/>
                  <wp:effectExtent l="0" t="0" r="2540" b="2540"/>
                  <wp:docPr id="44055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55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2403" cy="3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94D377D" w14:textId="7C880B88" w:rsidR="009B6E50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42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pav.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Įrankis.</w:t>
            </w:r>
          </w:p>
          <w:p w14:paraId="52569F9C" w14:textId="279EEDB4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rieiga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er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internetą:</w:t>
            </w:r>
          </w:p>
          <w:p w14:paraId="6035FE69" w14:textId="211FB8F8" w:rsidR="009B6E50" w:rsidRPr="0078529D" w:rsidRDefault="006953F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hyperlink r:id="rId233" w:anchor="/9760-rakto_dydis-24_mm" w:history="1">
              <w:r w:rsidR="00A02C40" w:rsidRPr="0078529D">
                <w:rPr>
                  <w:rStyle w:val="Hyperlink"/>
                  <w:rFonts w:ascii="Times New Roman" w:eastAsia="Times New Roman" w:hAnsi="Times New Roman"/>
                  <w:bCs/>
                  <w:color w:val="auto"/>
                  <w:kern w:val="36"/>
                  <w:sz w:val="20"/>
                  <w:szCs w:val="20"/>
                  <w:lang w:eastAsia="lt-LT"/>
                </w:rPr>
                <w:t>https://www.gitana.lt/rankiniai-</w:t>
              </w:r>
              <w:r w:rsidR="00A02C40" w:rsidRPr="0078529D">
                <w:rPr>
                  <w:rStyle w:val="Hyperlink"/>
                  <w:rFonts w:ascii="Times New Roman" w:eastAsia="Times New Roman" w:hAnsi="Times New Roman"/>
                  <w:bCs/>
                  <w:color w:val="auto"/>
                  <w:kern w:val="36"/>
                  <w:sz w:val="20"/>
                  <w:szCs w:val="20"/>
                  <w:lang w:eastAsia="lt-LT"/>
                </w:rPr>
                <w:lastRenderedPageBreak/>
                <w:t>irankiai/verzliarakciai/smuginis-raktas-kukko#/9760-rakto_dydis-24_mm</w:t>
              </w:r>
            </w:hyperlink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</w:p>
        </w:tc>
        <w:tc>
          <w:tcPr>
            <w:tcW w:w="1159" w:type="pct"/>
            <w:shd w:val="clear" w:color="auto" w:fill="auto"/>
            <w:vAlign w:val="center"/>
          </w:tcPr>
          <w:p w14:paraId="126DDAB6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1024" w:type="pct"/>
            <w:shd w:val="clear" w:color="auto" w:fill="auto"/>
            <w:vAlign w:val="center"/>
          </w:tcPr>
          <w:p w14:paraId="1B6C466B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</w:tr>
      <w:tr w:rsidR="009B6E50" w:rsidRPr="0078529D" w14:paraId="6B8655E7" w14:textId="77777777" w:rsidTr="001E4438">
        <w:tc>
          <w:tcPr>
            <w:tcW w:w="299" w:type="pct"/>
            <w:shd w:val="clear" w:color="auto" w:fill="auto"/>
            <w:vAlign w:val="center"/>
          </w:tcPr>
          <w:p w14:paraId="6ED21413" w14:textId="77777777" w:rsidR="009B6E50" w:rsidRPr="0078529D" w:rsidRDefault="009B6E50" w:rsidP="00F735A3">
            <w:pPr>
              <w:widowControl w:val="0"/>
              <w:numPr>
                <w:ilvl w:val="0"/>
                <w:numId w:val="73"/>
              </w:numPr>
              <w:spacing w:after="0"/>
              <w:ind w:left="0" w:firstLine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14:paraId="0C58FE2A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73B21DF0" wp14:editId="13338018">
                  <wp:extent cx="837565" cy="719455"/>
                  <wp:effectExtent l="0" t="0" r="635" b="4445"/>
                  <wp:docPr id="44059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59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190" cy="7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D1B3C0B" w14:textId="055A2E26" w:rsidR="009B6E50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43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pav.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Įrankis.</w:t>
            </w:r>
          </w:p>
          <w:p w14:paraId="28DB40F9" w14:textId="1F324B90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rieiga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er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internetą:</w:t>
            </w:r>
          </w:p>
          <w:p w14:paraId="7E58552A" w14:textId="23DC2FD9" w:rsidR="009B6E50" w:rsidRPr="0078529D" w:rsidRDefault="006953F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hyperlink r:id="rId235" w:history="1">
              <w:r w:rsidR="00A02C40" w:rsidRPr="0078529D">
                <w:rPr>
                  <w:rStyle w:val="Hyperlink"/>
                  <w:rFonts w:ascii="Times New Roman" w:eastAsia="Times New Roman" w:hAnsi="Times New Roman"/>
                  <w:bCs/>
                  <w:color w:val="auto"/>
                  <w:kern w:val="36"/>
                  <w:sz w:val="20"/>
                  <w:szCs w:val="20"/>
                  <w:lang w:eastAsia="lt-LT"/>
                </w:rPr>
                <w:t>https://www.gitana.lt/rankiniai-irankiai/dinamometriniai-raktai/dinamometrinis-raktas-micro-click-30-s-proxxon</w:t>
              </w:r>
            </w:hyperlink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</w:p>
        </w:tc>
        <w:tc>
          <w:tcPr>
            <w:tcW w:w="1159" w:type="pct"/>
            <w:shd w:val="clear" w:color="auto" w:fill="auto"/>
            <w:vAlign w:val="center"/>
          </w:tcPr>
          <w:p w14:paraId="1DC81BC1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1024" w:type="pct"/>
            <w:shd w:val="clear" w:color="auto" w:fill="auto"/>
            <w:vAlign w:val="center"/>
          </w:tcPr>
          <w:p w14:paraId="20DD7962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</w:tr>
      <w:tr w:rsidR="009B6E50" w:rsidRPr="0078529D" w14:paraId="2B5BC105" w14:textId="77777777" w:rsidTr="001E4438">
        <w:tc>
          <w:tcPr>
            <w:tcW w:w="299" w:type="pct"/>
            <w:shd w:val="clear" w:color="auto" w:fill="auto"/>
            <w:vAlign w:val="center"/>
          </w:tcPr>
          <w:p w14:paraId="1B9A6CB1" w14:textId="77777777" w:rsidR="009B6E50" w:rsidRPr="0078529D" w:rsidRDefault="009B6E50" w:rsidP="00F735A3">
            <w:pPr>
              <w:widowControl w:val="0"/>
              <w:numPr>
                <w:ilvl w:val="0"/>
                <w:numId w:val="73"/>
              </w:numPr>
              <w:spacing w:after="0"/>
              <w:ind w:left="0" w:firstLine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14:paraId="0E4879D3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39C5CE98" wp14:editId="21126AA7">
                  <wp:extent cx="1019116" cy="900000"/>
                  <wp:effectExtent l="0" t="0" r="0" b="0"/>
                  <wp:docPr id="44061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61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19116" cy="90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D765DFC" w14:textId="7F78F2BD" w:rsidR="009B6E50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44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pav.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Įrankis.</w:t>
            </w:r>
          </w:p>
          <w:p w14:paraId="11004738" w14:textId="4DAB3378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rieiga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er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internetą:</w:t>
            </w:r>
          </w:p>
          <w:p w14:paraId="52B8EB6F" w14:textId="7881E327" w:rsidR="009B6E50" w:rsidRPr="0078529D" w:rsidRDefault="006953F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hyperlink r:id="rId237" w:history="1">
              <w:r w:rsidR="00A02C40" w:rsidRPr="0078529D">
                <w:rPr>
                  <w:rStyle w:val="Hyperlink"/>
                  <w:rFonts w:ascii="Times New Roman" w:eastAsia="Times New Roman" w:hAnsi="Times New Roman"/>
                  <w:bCs/>
                  <w:color w:val="auto"/>
                  <w:kern w:val="36"/>
                  <w:sz w:val="20"/>
                  <w:szCs w:val="20"/>
                  <w:lang w:eastAsia="lt-LT"/>
                </w:rPr>
                <w:t>https://www.gitana.lt/autoserviso-iranga/nuimtuvai/guoliu-nuimtuvai/universaliu-guoliu-nuimtuvu-rinkinys-kukko-k-2030-1s</w:t>
              </w:r>
            </w:hyperlink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</w:p>
        </w:tc>
        <w:tc>
          <w:tcPr>
            <w:tcW w:w="1159" w:type="pct"/>
            <w:shd w:val="clear" w:color="auto" w:fill="auto"/>
            <w:vAlign w:val="center"/>
          </w:tcPr>
          <w:p w14:paraId="1B2CF517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1024" w:type="pct"/>
            <w:shd w:val="clear" w:color="auto" w:fill="auto"/>
            <w:vAlign w:val="center"/>
          </w:tcPr>
          <w:p w14:paraId="26C33F2F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</w:tr>
      <w:tr w:rsidR="009B6E50" w:rsidRPr="0078529D" w14:paraId="6F1505FC" w14:textId="77777777" w:rsidTr="001E4438">
        <w:tc>
          <w:tcPr>
            <w:tcW w:w="299" w:type="pct"/>
            <w:shd w:val="clear" w:color="auto" w:fill="auto"/>
            <w:vAlign w:val="center"/>
          </w:tcPr>
          <w:p w14:paraId="7A08B993" w14:textId="77777777" w:rsidR="009B6E50" w:rsidRPr="0078529D" w:rsidRDefault="009B6E50" w:rsidP="00F735A3">
            <w:pPr>
              <w:widowControl w:val="0"/>
              <w:numPr>
                <w:ilvl w:val="0"/>
                <w:numId w:val="73"/>
              </w:numPr>
              <w:spacing w:after="0"/>
              <w:ind w:left="0" w:firstLine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14:paraId="3BC437A9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55FE06A2" wp14:editId="234A10C9">
                  <wp:extent cx="1701501" cy="612000"/>
                  <wp:effectExtent l="0" t="0" r="0" b="0"/>
                  <wp:docPr id="44062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62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01501" cy="61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1982097" w14:textId="1D5353E8" w:rsidR="009B6E50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45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pav.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Įrankis.</w:t>
            </w:r>
          </w:p>
          <w:p w14:paraId="742724A8" w14:textId="0F03E5EE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rieiga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er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internetą:</w:t>
            </w:r>
          </w:p>
          <w:p w14:paraId="1CB63F23" w14:textId="2EBEBE37" w:rsidR="009B6E50" w:rsidRPr="0078529D" w:rsidRDefault="006953F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hyperlink r:id="rId239" w:history="1">
              <w:r w:rsidR="00A02C40" w:rsidRPr="0078529D">
                <w:rPr>
                  <w:rStyle w:val="Hyperlink"/>
                  <w:rFonts w:ascii="Times New Roman" w:eastAsia="Times New Roman" w:hAnsi="Times New Roman"/>
                  <w:bCs/>
                  <w:color w:val="auto"/>
                  <w:kern w:val="36"/>
                  <w:sz w:val="20"/>
                  <w:szCs w:val="20"/>
                  <w:lang w:eastAsia="lt-LT"/>
                </w:rPr>
                <w:t>https://www.gitana.lt/priedai-irankiams/galvutes-galvuciu-rinkiniai/smuginiu-galvuciu-rinkinys-koken-12-14242m</w:t>
              </w:r>
            </w:hyperlink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</w:p>
        </w:tc>
        <w:tc>
          <w:tcPr>
            <w:tcW w:w="1159" w:type="pct"/>
            <w:shd w:val="clear" w:color="auto" w:fill="auto"/>
            <w:vAlign w:val="center"/>
          </w:tcPr>
          <w:p w14:paraId="16A0F02B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1024" w:type="pct"/>
            <w:shd w:val="clear" w:color="auto" w:fill="auto"/>
            <w:vAlign w:val="center"/>
          </w:tcPr>
          <w:p w14:paraId="372A5BEB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val="en-US" w:eastAsia="lt-LT"/>
              </w:rPr>
            </w:pPr>
          </w:p>
        </w:tc>
      </w:tr>
      <w:tr w:rsidR="009B6E50" w:rsidRPr="0078529D" w14:paraId="7513EBA9" w14:textId="77777777" w:rsidTr="001E4438">
        <w:tc>
          <w:tcPr>
            <w:tcW w:w="299" w:type="pct"/>
            <w:shd w:val="clear" w:color="auto" w:fill="auto"/>
            <w:vAlign w:val="center"/>
          </w:tcPr>
          <w:p w14:paraId="1493768E" w14:textId="77777777" w:rsidR="009B6E50" w:rsidRPr="0078529D" w:rsidRDefault="009B6E50" w:rsidP="00F735A3">
            <w:pPr>
              <w:widowControl w:val="0"/>
              <w:numPr>
                <w:ilvl w:val="0"/>
                <w:numId w:val="73"/>
              </w:numPr>
              <w:spacing w:after="0"/>
              <w:ind w:left="0" w:firstLine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14:paraId="7837EF89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0355ED33" wp14:editId="12797E32">
                  <wp:extent cx="1089025" cy="719455"/>
                  <wp:effectExtent l="0" t="0" r="0" b="4445"/>
                  <wp:docPr id="44063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063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89130" cy="7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4ED65B1" w14:textId="5BAFD7B9" w:rsidR="009B6E50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46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pav.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Įrankis.</w:t>
            </w:r>
          </w:p>
          <w:p w14:paraId="7262E1C8" w14:textId="416822A0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rieiga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er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internetą:</w:t>
            </w:r>
          </w:p>
          <w:p w14:paraId="567CB57C" w14:textId="080EF66D" w:rsidR="009B6E50" w:rsidRPr="0078529D" w:rsidRDefault="006953F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hyperlink r:id="rId241" w:anchor="/10540-ziaunu_plotis-125_mm" w:history="1">
              <w:r w:rsidR="00A02C40" w:rsidRPr="0078529D">
                <w:rPr>
                  <w:rStyle w:val="Hyperlink"/>
                  <w:rFonts w:ascii="Times New Roman" w:eastAsia="Times New Roman" w:hAnsi="Times New Roman"/>
                  <w:bCs/>
                  <w:color w:val="auto"/>
                  <w:kern w:val="36"/>
                  <w:sz w:val="20"/>
                  <w:szCs w:val="20"/>
                  <w:lang w:eastAsia="lt-LT"/>
                </w:rPr>
                <w:t>https://www.gitana.lt/rankiniai-irankiai/spaustuvai/spaustuvai-metalui/varstoto-spaustuvai-fza-ma-4-mondial?search_query=spaustuvai&amp;results=172#/10540-ziaunu_plotis-125_mm</w:t>
              </w:r>
            </w:hyperlink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</w:p>
        </w:tc>
        <w:tc>
          <w:tcPr>
            <w:tcW w:w="1159" w:type="pct"/>
            <w:shd w:val="clear" w:color="auto" w:fill="auto"/>
            <w:vAlign w:val="center"/>
          </w:tcPr>
          <w:p w14:paraId="094B2B65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1024" w:type="pct"/>
            <w:shd w:val="clear" w:color="auto" w:fill="auto"/>
            <w:vAlign w:val="center"/>
          </w:tcPr>
          <w:p w14:paraId="23CC70E6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val="en-US" w:eastAsia="lt-LT"/>
              </w:rPr>
            </w:pPr>
          </w:p>
        </w:tc>
      </w:tr>
      <w:tr w:rsidR="009B6E50" w:rsidRPr="0078529D" w14:paraId="0EAD8B94" w14:textId="77777777" w:rsidTr="001E4438">
        <w:tc>
          <w:tcPr>
            <w:tcW w:w="299" w:type="pct"/>
            <w:shd w:val="clear" w:color="auto" w:fill="auto"/>
            <w:vAlign w:val="center"/>
          </w:tcPr>
          <w:p w14:paraId="1844B6DF" w14:textId="77777777" w:rsidR="009B6E50" w:rsidRPr="0078529D" w:rsidRDefault="009B6E50" w:rsidP="00F735A3">
            <w:pPr>
              <w:widowControl w:val="0"/>
              <w:numPr>
                <w:ilvl w:val="0"/>
                <w:numId w:val="73"/>
              </w:numPr>
              <w:spacing w:after="0"/>
              <w:ind w:left="0" w:firstLine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14:paraId="1F2841E2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59EAEE46" wp14:editId="24C3D06B">
                  <wp:extent cx="842010" cy="539750"/>
                  <wp:effectExtent l="0" t="0" r="0" b="0"/>
                  <wp:docPr id="33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2631" cy="5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6744FC5" w14:textId="7306B278" w:rsidR="009B6E50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47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pav.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Įrankis.</w:t>
            </w:r>
          </w:p>
          <w:p w14:paraId="17251C26" w14:textId="777A0E49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rieiga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er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internetą:</w:t>
            </w:r>
          </w:p>
          <w:p w14:paraId="05B5A0A5" w14:textId="5AEB384E" w:rsidR="009B6E50" w:rsidRPr="0078529D" w:rsidRDefault="006953F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hyperlink r:id="rId243" w:anchor="/11658-apimamas_dydis_x_ilgis-30x180_mm" w:history="1">
              <w:r w:rsidR="00651D97" w:rsidRPr="0078529D">
                <w:rPr>
                  <w:rStyle w:val="Hyperlink"/>
                  <w:rFonts w:ascii="Times New Roman" w:eastAsia="Times New Roman" w:hAnsi="Times New Roman"/>
                  <w:bCs/>
                  <w:color w:val="auto"/>
                  <w:kern w:val="36"/>
                  <w:sz w:val="20"/>
                  <w:szCs w:val="20"/>
                  <w:lang w:eastAsia="lt-LT"/>
                </w:rPr>
                <w:t>https://www.gitana.lt/rankiniai-irankiai/reples/reples-znyples/reples-znyples-35mm-bollmanngrip-110#/11658-apimamas_dydis_x_ilgis-30x180_mm</w:t>
              </w:r>
            </w:hyperlink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</w:p>
        </w:tc>
        <w:tc>
          <w:tcPr>
            <w:tcW w:w="1159" w:type="pct"/>
            <w:shd w:val="clear" w:color="auto" w:fill="auto"/>
            <w:vAlign w:val="center"/>
          </w:tcPr>
          <w:p w14:paraId="23E08E51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1024" w:type="pct"/>
            <w:shd w:val="clear" w:color="auto" w:fill="auto"/>
            <w:vAlign w:val="center"/>
          </w:tcPr>
          <w:p w14:paraId="78C091FD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</w:tr>
      <w:tr w:rsidR="009B6E50" w:rsidRPr="0078529D" w14:paraId="569D6D09" w14:textId="77777777" w:rsidTr="001E4438">
        <w:tc>
          <w:tcPr>
            <w:tcW w:w="299" w:type="pct"/>
            <w:shd w:val="clear" w:color="auto" w:fill="auto"/>
            <w:vAlign w:val="center"/>
          </w:tcPr>
          <w:p w14:paraId="32D05933" w14:textId="77777777" w:rsidR="009B6E50" w:rsidRPr="0078529D" w:rsidRDefault="009B6E50" w:rsidP="00F735A3">
            <w:pPr>
              <w:widowControl w:val="0"/>
              <w:numPr>
                <w:ilvl w:val="0"/>
                <w:numId w:val="73"/>
              </w:numPr>
              <w:spacing w:after="0"/>
              <w:ind w:left="0" w:firstLine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14:paraId="7DFAC859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071F5C4F" wp14:editId="5BAA5C69">
                  <wp:extent cx="1405494" cy="612000"/>
                  <wp:effectExtent l="0" t="0" r="4445" b="0"/>
                  <wp:docPr id="37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5494" cy="61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8E501D5" w14:textId="01458803" w:rsidR="009B6E50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48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pav.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Įrankis.</w:t>
            </w:r>
          </w:p>
          <w:p w14:paraId="248419D4" w14:textId="706BF603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rieiga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per</w:t>
            </w:r>
            <w:r w:rsidR="00F2559F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internetą:</w:t>
            </w:r>
          </w:p>
          <w:p w14:paraId="7ADF9E7F" w14:textId="71FEC110" w:rsidR="009B6E50" w:rsidRPr="0078529D" w:rsidRDefault="006953F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</w:pPr>
            <w:hyperlink r:id="rId245" w:history="1">
              <w:r w:rsidR="00651D97" w:rsidRPr="0078529D">
                <w:rPr>
                  <w:rStyle w:val="Hyperlink"/>
                  <w:rFonts w:ascii="Times New Roman" w:eastAsia="Times New Roman" w:hAnsi="Times New Roman"/>
                  <w:bCs/>
                  <w:color w:val="auto"/>
                  <w:kern w:val="36"/>
                  <w:sz w:val="20"/>
                  <w:szCs w:val="20"/>
                  <w:lang w:eastAsia="lt-LT"/>
                </w:rPr>
                <w:t>https://www.gitana.lt/matavimo-irankiai/gulsciukai/elektroninis-gulsciukas-flex-adl-60-p</w:t>
              </w:r>
            </w:hyperlink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</w:p>
        </w:tc>
        <w:tc>
          <w:tcPr>
            <w:tcW w:w="1159" w:type="pct"/>
            <w:shd w:val="clear" w:color="auto" w:fill="auto"/>
            <w:vAlign w:val="center"/>
          </w:tcPr>
          <w:p w14:paraId="6FD06F16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1024" w:type="pct"/>
            <w:shd w:val="clear" w:color="auto" w:fill="auto"/>
            <w:vAlign w:val="center"/>
          </w:tcPr>
          <w:p w14:paraId="2A429010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</w:tr>
      <w:tr w:rsidR="009B6E50" w:rsidRPr="0078529D" w14:paraId="532590C3" w14:textId="77777777" w:rsidTr="001E4438">
        <w:tc>
          <w:tcPr>
            <w:tcW w:w="299" w:type="pct"/>
            <w:shd w:val="clear" w:color="auto" w:fill="auto"/>
            <w:vAlign w:val="center"/>
          </w:tcPr>
          <w:p w14:paraId="706CC716" w14:textId="77777777" w:rsidR="009B6E50" w:rsidRPr="0078529D" w:rsidRDefault="009B6E50" w:rsidP="00F735A3">
            <w:pPr>
              <w:widowControl w:val="0"/>
              <w:numPr>
                <w:ilvl w:val="0"/>
                <w:numId w:val="73"/>
              </w:numPr>
              <w:spacing w:after="0"/>
              <w:ind w:left="0" w:firstLine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14:paraId="181E8883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7CC24E76" wp14:editId="2A5AB72B">
                  <wp:extent cx="928060" cy="900000"/>
                  <wp:effectExtent l="0" t="0" r="5715" b="0"/>
                  <wp:docPr id="38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8060" cy="90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667C442" w14:textId="4ACDFD0C" w:rsidR="009B6E50" w:rsidRPr="0078529D" w:rsidRDefault="00076321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0"/>
              </w:rPr>
              <w:t>49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pav.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0"/>
                <w:lang w:eastAsia="lt-LT"/>
              </w:rPr>
              <w:t>Įrankis.</w:t>
            </w:r>
          </w:p>
          <w:p w14:paraId="35E0FA6F" w14:textId="0C31E94F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eastAsia="Times New Roman" w:hAnsi="Times New Roman"/>
                <w:bCs/>
                <w:iCs/>
                <w:kern w:val="36"/>
                <w:sz w:val="20"/>
                <w:szCs w:val="20"/>
                <w:lang w:eastAsia="lt-LT"/>
              </w:rPr>
              <w:t>Šaltinis: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0"/>
                <w:szCs w:val="20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</w:p>
          <w:p w14:paraId="12F441BA" w14:textId="5E23FB30" w:rsidR="009B6E50" w:rsidRPr="0078529D" w:rsidRDefault="006953F0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</w:rPr>
            </w:pPr>
            <w:hyperlink r:id="rId247" w:history="1">
              <w:r w:rsidR="00651D97" w:rsidRPr="0078529D">
                <w:rPr>
                  <w:rStyle w:val="Hyperlink"/>
                  <w:rFonts w:ascii="Times New Roman" w:hAnsi="Times New Roman"/>
                  <w:color w:val="auto"/>
                  <w:sz w:val="20"/>
                  <w:szCs w:val="20"/>
                </w:rPr>
                <w:t>https://www.gitana.lt/pneumatine-iranga/pneumatiniai-suktuvai-greztuvai-ir-verzliasukiai/smuginis-verzliasukis-ingersoll-rand-2235qtimax-1-2-impactool</w:t>
              </w:r>
            </w:hyperlink>
            <w:r w:rsidR="00F2559F"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  <w:tc>
          <w:tcPr>
            <w:tcW w:w="1159" w:type="pct"/>
            <w:shd w:val="clear" w:color="auto" w:fill="auto"/>
            <w:vAlign w:val="center"/>
          </w:tcPr>
          <w:p w14:paraId="3F8A4866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  <w:tc>
          <w:tcPr>
            <w:tcW w:w="1024" w:type="pct"/>
            <w:shd w:val="clear" w:color="auto" w:fill="auto"/>
            <w:vAlign w:val="center"/>
          </w:tcPr>
          <w:p w14:paraId="37084400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</w:p>
        </w:tc>
      </w:tr>
    </w:tbl>
    <w:p w14:paraId="632F5DBB" w14:textId="77777777" w:rsidR="009B6E50" w:rsidRPr="0078529D" w:rsidRDefault="009B6E50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  <w:lang w:eastAsia="lt-LT"/>
        </w:rPr>
      </w:pPr>
    </w:p>
    <w:p w14:paraId="2B2BC76B" w14:textId="366329A5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  <w:lang w:eastAsia="lt-LT"/>
        </w:rPr>
        <w:t>8.6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VARDY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IR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APRAŠY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LENTELĖJ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ATEIKTA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DARBUOTOJŲ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ASMENINE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APSAUGO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RIEMONE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98"/>
        <w:gridCol w:w="3508"/>
        <w:gridCol w:w="3107"/>
        <w:gridCol w:w="2558"/>
      </w:tblGrid>
      <w:tr w:rsidR="009B6E50" w:rsidRPr="0078529D" w14:paraId="0CB060FE" w14:textId="77777777" w:rsidTr="001365B5">
        <w:tc>
          <w:tcPr>
            <w:tcW w:w="306" w:type="pct"/>
            <w:shd w:val="clear" w:color="auto" w:fill="auto"/>
            <w:vAlign w:val="center"/>
          </w:tcPr>
          <w:p w14:paraId="498E30B5" w14:textId="0C6FDA92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</w:rPr>
            </w:pPr>
            <w:r w:rsidRPr="0078529D">
              <w:rPr>
                <w:rFonts w:ascii="Times New Roman" w:hAnsi="Times New Roman"/>
                <w:b/>
                <w:sz w:val="24"/>
              </w:rPr>
              <w:t>Eil.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Nr.</w:t>
            </w:r>
          </w:p>
        </w:tc>
        <w:tc>
          <w:tcPr>
            <w:tcW w:w="1795" w:type="pct"/>
            <w:shd w:val="clear" w:color="auto" w:fill="auto"/>
            <w:vAlign w:val="center"/>
          </w:tcPr>
          <w:p w14:paraId="6EEF6B9D" w14:textId="198BA3AD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</w:rPr>
            </w:pPr>
            <w:r w:rsidRPr="0078529D">
              <w:rPr>
                <w:rFonts w:ascii="Times New Roman" w:hAnsi="Times New Roman"/>
                <w:b/>
                <w:sz w:val="24"/>
              </w:rPr>
              <w:t>Saugos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priemonė</w:t>
            </w:r>
          </w:p>
        </w:tc>
        <w:tc>
          <w:tcPr>
            <w:tcW w:w="1590" w:type="pct"/>
            <w:shd w:val="clear" w:color="auto" w:fill="auto"/>
            <w:vAlign w:val="center"/>
          </w:tcPr>
          <w:p w14:paraId="72005A65" w14:textId="50415546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</w:rPr>
            </w:pPr>
            <w:r w:rsidRPr="0078529D">
              <w:rPr>
                <w:rFonts w:ascii="Times New Roman" w:hAnsi="Times New Roman"/>
                <w:b/>
                <w:sz w:val="24"/>
              </w:rPr>
              <w:t>Saugos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priemonės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pavadinimas</w:t>
            </w:r>
          </w:p>
        </w:tc>
        <w:tc>
          <w:tcPr>
            <w:tcW w:w="1309" w:type="pct"/>
            <w:shd w:val="clear" w:color="auto" w:fill="auto"/>
            <w:vAlign w:val="center"/>
          </w:tcPr>
          <w:p w14:paraId="1298D858" w14:textId="2EFE704C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</w:rPr>
            </w:pPr>
            <w:r w:rsidRPr="0078529D">
              <w:rPr>
                <w:rFonts w:ascii="Times New Roman" w:hAnsi="Times New Roman"/>
                <w:b/>
                <w:sz w:val="24"/>
              </w:rPr>
              <w:t>Nuo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kokių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profesinės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rizikos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veiksnių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apsaugo?</w:t>
            </w:r>
          </w:p>
        </w:tc>
      </w:tr>
      <w:tr w:rsidR="009B6E50" w:rsidRPr="0078529D" w14:paraId="5998E428" w14:textId="77777777" w:rsidTr="001365B5">
        <w:tc>
          <w:tcPr>
            <w:tcW w:w="306" w:type="pct"/>
            <w:shd w:val="clear" w:color="auto" w:fill="auto"/>
            <w:vAlign w:val="center"/>
          </w:tcPr>
          <w:p w14:paraId="6585AC84" w14:textId="77777777" w:rsidR="009B6E50" w:rsidRPr="0078529D" w:rsidRDefault="00DA71E5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1.</w:t>
            </w:r>
          </w:p>
        </w:tc>
        <w:tc>
          <w:tcPr>
            <w:tcW w:w="1795" w:type="pct"/>
            <w:shd w:val="clear" w:color="auto" w:fill="auto"/>
          </w:tcPr>
          <w:p w14:paraId="54381F4A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Cs/>
                <w:sz w:val="20"/>
                <w:szCs w:val="20"/>
              </w:rPr>
            </w:pPr>
            <w:r w:rsidRPr="0078529D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drawing>
                <wp:inline distT="0" distB="0" distL="0" distR="0" wp14:anchorId="49B97989" wp14:editId="6B784B71">
                  <wp:extent cx="641350" cy="629285"/>
                  <wp:effectExtent l="0" t="0" r="0" b="0"/>
                  <wp:docPr id="4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1350" cy="629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81543D6" w14:textId="0EBF5A96" w:rsidR="009B6E50" w:rsidRPr="0078529D" w:rsidRDefault="00F724DF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bCs/>
                <w:sz w:val="24"/>
                <w:szCs w:val="20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0"/>
              </w:rPr>
              <w:t>50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pav.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Saugos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priemonė.</w:t>
            </w:r>
          </w:p>
          <w:p w14:paraId="32D81613" w14:textId="59C46181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</w:p>
          <w:p w14:paraId="26D3AC9F" w14:textId="15D24387" w:rsidR="009B6E50" w:rsidRPr="0078529D" w:rsidRDefault="006953F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Cs/>
                <w:sz w:val="20"/>
                <w:szCs w:val="20"/>
              </w:rPr>
            </w:pPr>
            <w:hyperlink r:id="rId249" w:history="1">
              <w:r w:rsidR="00AB46BE" w:rsidRPr="0078529D">
                <w:rPr>
                  <w:rStyle w:val="Hyperlink"/>
                  <w:rFonts w:ascii="Times New Roman" w:hAnsi="Times New Roman"/>
                  <w:iCs/>
                  <w:color w:val="auto"/>
                  <w:sz w:val="20"/>
                  <w:szCs w:val="20"/>
                </w:rPr>
                <w:t>https://darbosaugospriemones.lt/4584-thickbox_default/salmas.jpg</w:t>
              </w:r>
            </w:hyperlink>
            <w:r w:rsidR="00F2559F">
              <w:rPr>
                <w:rFonts w:ascii="Times New Roman" w:hAnsi="Times New Roman"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1590" w:type="pct"/>
            <w:shd w:val="clear" w:color="auto" w:fill="auto"/>
          </w:tcPr>
          <w:p w14:paraId="219221CF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  <w:tc>
          <w:tcPr>
            <w:tcW w:w="1309" w:type="pct"/>
            <w:shd w:val="clear" w:color="auto" w:fill="auto"/>
          </w:tcPr>
          <w:p w14:paraId="7E27D810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06B70D4A" w14:textId="77777777" w:rsidTr="001365B5">
        <w:tc>
          <w:tcPr>
            <w:tcW w:w="306" w:type="pct"/>
            <w:shd w:val="clear" w:color="auto" w:fill="auto"/>
            <w:vAlign w:val="center"/>
          </w:tcPr>
          <w:p w14:paraId="5975C698" w14:textId="77777777" w:rsidR="009B6E50" w:rsidRPr="0078529D" w:rsidRDefault="00DA71E5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2.</w:t>
            </w:r>
          </w:p>
        </w:tc>
        <w:tc>
          <w:tcPr>
            <w:tcW w:w="1795" w:type="pct"/>
            <w:shd w:val="clear" w:color="auto" w:fill="auto"/>
          </w:tcPr>
          <w:p w14:paraId="16509CEC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bCs/>
                <w:sz w:val="20"/>
                <w:szCs w:val="20"/>
              </w:rPr>
            </w:pPr>
            <w:r w:rsidRPr="0078529D">
              <w:rPr>
                <w:rFonts w:ascii="Times New Roman" w:hAnsi="Times New Roman"/>
                <w:noProof/>
                <w:sz w:val="24"/>
                <w:lang w:val="en-US"/>
              </w:rPr>
              <w:drawing>
                <wp:inline distT="0" distB="0" distL="0" distR="0" wp14:anchorId="00F3239E" wp14:editId="6DA1FE65">
                  <wp:extent cx="720000" cy="720000"/>
                  <wp:effectExtent l="0" t="0" r="4445" b="4445"/>
                  <wp:docPr id="42" name="Picture 1" descr="https://www.gitana.lt/36612-large_default/ausu-kistukai-honeywell-firmfit-2vn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Picture 1" descr="https://www.gitana.lt/36612-large_default/ausu-kistukai-honeywell-firmfit-2vn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7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DA0CC32" w14:textId="6F95DA41" w:rsidR="009B6E50" w:rsidRPr="0078529D" w:rsidRDefault="00F724DF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bCs/>
                <w:iCs/>
                <w:sz w:val="24"/>
                <w:szCs w:val="20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0"/>
              </w:rPr>
              <w:t>51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pav.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Saugos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priemonė.</w:t>
            </w:r>
          </w:p>
          <w:p w14:paraId="0CC6786D" w14:textId="66F67622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</w:p>
          <w:p w14:paraId="3506B468" w14:textId="7486F28B" w:rsidR="009B6E50" w:rsidRPr="0078529D" w:rsidRDefault="006953F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Cs/>
                <w:sz w:val="20"/>
                <w:szCs w:val="20"/>
              </w:rPr>
            </w:pPr>
            <w:hyperlink r:id="rId251" w:history="1">
              <w:r w:rsidR="00AB46BE" w:rsidRPr="0078529D">
                <w:rPr>
                  <w:rStyle w:val="Hyperlink"/>
                  <w:rFonts w:ascii="Times New Roman" w:hAnsi="Times New Roman"/>
                  <w:iCs/>
                  <w:color w:val="auto"/>
                  <w:sz w:val="20"/>
                  <w:szCs w:val="20"/>
                </w:rPr>
                <w:t>https://www.gitana.lt/darbo-rubai/darbo-saugos-priemones/kitos-saugos-priemones/ausu-kistukai-honeywell-firmfit-2vnt</w:t>
              </w:r>
            </w:hyperlink>
            <w:r w:rsidR="00F2559F">
              <w:rPr>
                <w:rFonts w:ascii="Times New Roman" w:hAnsi="Times New Roman"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1590" w:type="pct"/>
            <w:shd w:val="clear" w:color="auto" w:fill="auto"/>
          </w:tcPr>
          <w:p w14:paraId="5D43C635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  <w:tc>
          <w:tcPr>
            <w:tcW w:w="1309" w:type="pct"/>
            <w:shd w:val="clear" w:color="auto" w:fill="auto"/>
          </w:tcPr>
          <w:p w14:paraId="0C17C396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541C31D7" w14:textId="77777777" w:rsidTr="001365B5">
        <w:tc>
          <w:tcPr>
            <w:tcW w:w="306" w:type="pct"/>
            <w:shd w:val="clear" w:color="auto" w:fill="auto"/>
            <w:vAlign w:val="center"/>
          </w:tcPr>
          <w:p w14:paraId="37858169" w14:textId="77777777" w:rsidR="009B6E50" w:rsidRPr="0078529D" w:rsidRDefault="00DA71E5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3.</w:t>
            </w:r>
          </w:p>
        </w:tc>
        <w:tc>
          <w:tcPr>
            <w:tcW w:w="1795" w:type="pct"/>
            <w:shd w:val="clear" w:color="auto" w:fill="auto"/>
          </w:tcPr>
          <w:p w14:paraId="17C27575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Cs/>
                <w:sz w:val="20"/>
                <w:szCs w:val="20"/>
              </w:rPr>
            </w:pPr>
            <w:r w:rsidRPr="0078529D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drawing>
                <wp:inline distT="0" distB="0" distL="0" distR="0" wp14:anchorId="3A5CFE4F" wp14:editId="1C94E379">
                  <wp:extent cx="1045210" cy="581660"/>
                  <wp:effectExtent l="0" t="0" r="0" b="0"/>
                  <wp:docPr id="44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5210" cy="581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A20DAF4" w14:textId="1A32B139" w:rsidR="009B6E50" w:rsidRPr="0078529D" w:rsidRDefault="00F724DF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bCs/>
                <w:sz w:val="24"/>
                <w:szCs w:val="20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0"/>
              </w:rPr>
              <w:t>52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pav.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Saugos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priemonė.</w:t>
            </w:r>
          </w:p>
          <w:p w14:paraId="797C871F" w14:textId="3D18818E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</w:p>
          <w:p w14:paraId="3958B137" w14:textId="5359CA7F" w:rsidR="009B6E50" w:rsidRPr="0078529D" w:rsidRDefault="006953F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Cs/>
                <w:sz w:val="20"/>
                <w:szCs w:val="20"/>
              </w:rPr>
            </w:pPr>
            <w:hyperlink r:id="rId253" w:history="1">
              <w:r w:rsidR="00AB46BE" w:rsidRPr="0078529D">
                <w:rPr>
                  <w:rStyle w:val="Hyperlink"/>
                  <w:rFonts w:ascii="Times New Roman" w:hAnsi="Times New Roman"/>
                  <w:iCs/>
                  <w:color w:val="auto"/>
                  <w:sz w:val="20"/>
                  <w:szCs w:val="20"/>
                </w:rPr>
                <w:t>https://www.gitana.lt/darbo-rubai/darbo-saugos-priemones/apsauginiai-akiniai/akiniai-su-dirzeliu-honeywell-maxx-pro</w:t>
              </w:r>
            </w:hyperlink>
            <w:r w:rsidR="00F2559F">
              <w:rPr>
                <w:rFonts w:ascii="Times New Roman" w:hAnsi="Times New Roman"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1590" w:type="pct"/>
            <w:shd w:val="clear" w:color="auto" w:fill="auto"/>
          </w:tcPr>
          <w:p w14:paraId="1A9355B0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  <w:tc>
          <w:tcPr>
            <w:tcW w:w="1309" w:type="pct"/>
            <w:shd w:val="clear" w:color="auto" w:fill="auto"/>
          </w:tcPr>
          <w:p w14:paraId="214AF816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3B430FEF" w14:textId="77777777" w:rsidTr="001365B5">
        <w:tc>
          <w:tcPr>
            <w:tcW w:w="306" w:type="pct"/>
            <w:shd w:val="clear" w:color="auto" w:fill="auto"/>
            <w:vAlign w:val="center"/>
          </w:tcPr>
          <w:p w14:paraId="58B0FABE" w14:textId="77777777" w:rsidR="009B6E50" w:rsidRPr="0078529D" w:rsidRDefault="00DA71E5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4.</w:t>
            </w:r>
          </w:p>
        </w:tc>
        <w:tc>
          <w:tcPr>
            <w:tcW w:w="1795" w:type="pct"/>
            <w:shd w:val="clear" w:color="auto" w:fill="auto"/>
          </w:tcPr>
          <w:p w14:paraId="18902B9C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Cs/>
                <w:sz w:val="20"/>
                <w:szCs w:val="20"/>
              </w:rPr>
            </w:pPr>
            <w:r w:rsidRPr="0078529D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drawing>
                <wp:inline distT="0" distB="0" distL="0" distR="0" wp14:anchorId="16E74EC2" wp14:editId="5675F9BD">
                  <wp:extent cx="784649" cy="720000"/>
                  <wp:effectExtent l="0" t="0" r="0" b="4445"/>
                  <wp:docPr id="47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84649" cy="7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DE5B851" w14:textId="75F81256" w:rsidR="009B6E50" w:rsidRPr="0078529D" w:rsidRDefault="00F724DF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bCs/>
                <w:sz w:val="24"/>
                <w:szCs w:val="20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0"/>
              </w:rPr>
              <w:t>53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pav.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Saugos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priemonė.</w:t>
            </w:r>
          </w:p>
          <w:p w14:paraId="20DCE18E" w14:textId="2ED8F35B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</w:p>
          <w:p w14:paraId="54C5CE3D" w14:textId="21089658" w:rsidR="009B6E50" w:rsidRPr="0078529D" w:rsidRDefault="006953F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Cs/>
                <w:sz w:val="20"/>
                <w:szCs w:val="20"/>
              </w:rPr>
            </w:pPr>
            <w:hyperlink r:id="rId255" w:history="1">
              <w:r w:rsidR="00AB46BE" w:rsidRPr="0078529D">
                <w:rPr>
                  <w:rStyle w:val="Hyperlink"/>
                  <w:rFonts w:ascii="Times New Roman" w:hAnsi="Times New Roman"/>
                  <w:iCs/>
                  <w:color w:val="auto"/>
                  <w:sz w:val="20"/>
                  <w:szCs w:val="20"/>
                </w:rPr>
                <w:t>https://www.gitana.lt/darbo-rubai/darbo-saugos-priemones/kitos-saugos-priemones/respiratorius-su-voztuvu-3m-aura-9322-ffp2</w:t>
              </w:r>
            </w:hyperlink>
            <w:r w:rsidR="00F2559F">
              <w:rPr>
                <w:rFonts w:ascii="Times New Roman" w:hAnsi="Times New Roman"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1590" w:type="pct"/>
            <w:shd w:val="clear" w:color="auto" w:fill="auto"/>
          </w:tcPr>
          <w:p w14:paraId="4385E934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  <w:tc>
          <w:tcPr>
            <w:tcW w:w="1309" w:type="pct"/>
            <w:shd w:val="clear" w:color="auto" w:fill="auto"/>
          </w:tcPr>
          <w:p w14:paraId="03505114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42F5E6C6" w14:textId="77777777" w:rsidTr="001365B5">
        <w:tc>
          <w:tcPr>
            <w:tcW w:w="306" w:type="pct"/>
            <w:shd w:val="clear" w:color="auto" w:fill="auto"/>
            <w:vAlign w:val="center"/>
          </w:tcPr>
          <w:p w14:paraId="16C708FD" w14:textId="77777777" w:rsidR="009B6E50" w:rsidRPr="0078529D" w:rsidRDefault="00DA71E5" w:rsidP="00F735A3">
            <w:pPr>
              <w:widowControl w:val="0"/>
              <w:spacing w:after="0"/>
              <w:rPr>
                <w:rFonts w:ascii="Times New Roman" w:hAnsi="Times New Roman"/>
                <w:iCs/>
                <w:sz w:val="24"/>
              </w:rPr>
            </w:pPr>
            <w:r w:rsidRPr="0078529D">
              <w:rPr>
                <w:rFonts w:ascii="Times New Roman" w:hAnsi="Times New Roman"/>
                <w:iCs/>
                <w:sz w:val="24"/>
              </w:rPr>
              <w:lastRenderedPageBreak/>
              <w:t>5.</w:t>
            </w:r>
          </w:p>
        </w:tc>
        <w:tc>
          <w:tcPr>
            <w:tcW w:w="1795" w:type="pct"/>
            <w:shd w:val="clear" w:color="auto" w:fill="auto"/>
          </w:tcPr>
          <w:p w14:paraId="6CB08F20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Cs/>
                <w:sz w:val="20"/>
                <w:szCs w:val="20"/>
              </w:rPr>
            </w:pPr>
            <w:r w:rsidRPr="0078529D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drawing>
                <wp:inline distT="0" distB="0" distL="0" distR="0" wp14:anchorId="213555A4" wp14:editId="71892B21">
                  <wp:extent cx="770283" cy="720000"/>
                  <wp:effectExtent l="0" t="0" r="0" b="4445"/>
                  <wp:docPr id="52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70283" cy="7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C6FA7D3" w14:textId="63AA975E" w:rsidR="009B6E50" w:rsidRPr="0078529D" w:rsidRDefault="00F724DF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bCs/>
                <w:sz w:val="24"/>
                <w:szCs w:val="20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0"/>
              </w:rPr>
              <w:t>54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pav.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Saugos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priemonė.</w:t>
            </w:r>
          </w:p>
          <w:p w14:paraId="72862463" w14:textId="61648CF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</w:p>
          <w:p w14:paraId="1F2EE8E5" w14:textId="0A75C68D" w:rsidR="009B6E50" w:rsidRPr="0078529D" w:rsidRDefault="006953F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Cs/>
                <w:sz w:val="20"/>
                <w:szCs w:val="20"/>
              </w:rPr>
            </w:pPr>
            <w:hyperlink r:id="rId257" w:history="1">
              <w:r w:rsidR="00AB46BE" w:rsidRPr="0078529D">
                <w:rPr>
                  <w:rStyle w:val="Hyperlink"/>
                  <w:rFonts w:ascii="Times New Roman" w:hAnsi="Times New Roman"/>
                  <w:iCs/>
                  <w:color w:val="auto"/>
                  <w:sz w:val="20"/>
                  <w:szCs w:val="20"/>
                </w:rPr>
                <w:t>https://www.gitana.lt/darbo-rubai/darbo-saugos-priemones/kitos-saugos-priemones/ausines-honeywell-verishield-vs120fhv</w:t>
              </w:r>
            </w:hyperlink>
            <w:r w:rsidR="00F2559F">
              <w:rPr>
                <w:rFonts w:ascii="Times New Roman" w:hAnsi="Times New Roman"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1590" w:type="pct"/>
            <w:shd w:val="clear" w:color="auto" w:fill="auto"/>
          </w:tcPr>
          <w:p w14:paraId="65A967A4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  <w:tc>
          <w:tcPr>
            <w:tcW w:w="1309" w:type="pct"/>
            <w:shd w:val="clear" w:color="auto" w:fill="auto"/>
          </w:tcPr>
          <w:p w14:paraId="2EF9DF3D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6281A957" w14:textId="77777777" w:rsidTr="001365B5">
        <w:tc>
          <w:tcPr>
            <w:tcW w:w="306" w:type="pct"/>
            <w:shd w:val="clear" w:color="auto" w:fill="auto"/>
            <w:vAlign w:val="center"/>
          </w:tcPr>
          <w:p w14:paraId="6EA31BEF" w14:textId="77777777" w:rsidR="009B6E50" w:rsidRPr="0078529D" w:rsidRDefault="00DA71E5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6.</w:t>
            </w:r>
          </w:p>
        </w:tc>
        <w:tc>
          <w:tcPr>
            <w:tcW w:w="1795" w:type="pct"/>
            <w:shd w:val="clear" w:color="auto" w:fill="auto"/>
          </w:tcPr>
          <w:p w14:paraId="02739025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Cs/>
                <w:sz w:val="20"/>
                <w:szCs w:val="20"/>
              </w:rPr>
            </w:pPr>
            <w:r w:rsidRPr="0078529D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drawing>
                <wp:inline distT="0" distB="0" distL="0" distR="0" wp14:anchorId="5DC472C2" wp14:editId="08D92ABC">
                  <wp:extent cx="432000" cy="864000"/>
                  <wp:effectExtent l="0" t="0" r="6350" b="0"/>
                  <wp:docPr id="53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432000" cy="86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66D99B5" w14:textId="09536891" w:rsidR="009B6E50" w:rsidRPr="0078529D" w:rsidRDefault="00F724DF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bCs/>
                <w:sz w:val="24"/>
                <w:szCs w:val="20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0"/>
              </w:rPr>
              <w:t>55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pav.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Saugos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0"/>
              </w:rPr>
              <w:t>priemonė.</w:t>
            </w:r>
          </w:p>
          <w:p w14:paraId="55AE8C6C" w14:textId="412FFBA3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</w:p>
          <w:p w14:paraId="244DE9A5" w14:textId="5F0F2504" w:rsidR="009B6E50" w:rsidRPr="0078529D" w:rsidRDefault="006953F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Cs/>
                <w:sz w:val="20"/>
                <w:szCs w:val="20"/>
              </w:rPr>
            </w:pPr>
            <w:hyperlink r:id="rId259" w:anchor="/8494-dydis-52" w:history="1">
              <w:r w:rsidR="00AB46BE" w:rsidRPr="0078529D">
                <w:rPr>
                  <w:rStyle w:val="Hyperlink"/>
                  <w:rFonts w:ascii="Times New Roman" w:hAnsi="Times New Roman"/>
                  <w:iCs/>
                  <w:color w:val="auto"/>
                  <w:sz w:val="20"/>
                  <w:szCs w:val="20"/>
                </w:rPr>
                <w:t>https://www.gitana.lt/darbo-rubai/spec-darbo-rubai/hi-vis-rubai-arba-signaliniai-rubai/kelnes-helly-hansen-alna-cons-geltonos#/8494-dydis-52</w:t>
              </w:r>
            </w:hyperlink>
            <w:r w:rsidR="00F2559F">
              <w:rPr>
                <w:rFonts w:ascii="Times New Roman" w:hAnsi="Times New Roman"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1590" w:type="pct"/>
            <w:shd w:val="clear" w:color="auto" w:fill="auto"/>
          </w:tcPr>
          <w:p w14:paraId="5C0933AF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  <w:tc>
          <w:tcPr>
            <w:tcW w:w="1309" w:type="pct"/>
            <w:shd w:val="clear" w:color="auto" w:fill="auto"/>
          </w:tcPr>
          <w:p w14:paraId="6810AB1F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32FBC778" w14:textId="77777777" w:rsidTr="001365B5">
        <w:tc>
          <w:tcPr>
            <w:tcW w:w="306" w:type="pct"/>
            <w:shd w:val="clear" w:color="auto" w:fill="auto"/>
            <w:vAlign w:val="center"/>
          </w:tcPr>
          <w:p w14:paraId="234A49B8" w14:textId="77777777" w:rsidR="009B6E50" w:rsidRPr="0078529D" w:rsidRDefault="00DA71E5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7.</w:t>
            </w:r>
          </w:p>
        </w:tc>
        <w:tc>
          <w:tcPr>
            <w:tcW w:w="1795" w:type="pct"/>
            <w:shd w:val="clear" w:color="auto" w:fill="auto"/>
          </w:tcPr>
          <w:p w14:paraId="73FAECE2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Cs/>
                <w:sz w:val="20"/>
                <w:szCs w:val="20"/>
              </w:rPr>
            </w:pPr>
            <w:r w:rsidRPr="0078529D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drawing>
                <wp:inline distT="0" distB="0" distL="0" distR="0" wp14:anchorId="67B1F3DF" wp14:editId="00404F09">
                  <wp:extent cx="731613" cy="720000"/>
                  <wp:effectExtent l="0" t="0" r="0" b="4445"/>
                  <wp:docPr id="54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1613" cy="7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C5EA085" w14:textId="602244DC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bCs/>
                <w:iCs/>
                <w:sz w:val="20"/>
                <w:szCs w:val="20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0"/>
              </w:rPr>
              <w:t>5</w:t>
            </w:r>
            <w:r w:rsidR="00F724DF" w:rsidRPr="0078529D">
              <w:rPr>
                <w:rFonts w:ascii="Times New Roman" w:hAnsi="Times New Roman"/>
                <w:bCs/>
                <w:sz w:val="24"/>
                <w:szCs w:val="20"/>
              </w:rPr>
              <w:t>6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0"/>
              </w:rPr>
              <w:t>pav.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0"/>
              </w:rPr>
              <w:t>Saugos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0"/>
              </w:rPr>
              <w:t>priemonė.</w:t>
            </w:r>
          </w:p>
          <w:p w14:paraId="5541096C" w14:textId="6F8D8642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</w:p>
          <w:p w14:paraId="3B135EDC" w14:textId="61EFFB8F" w:rsidR="009B6E50" w:rsidRPr="0078529D" w:rsidRDefault="006953F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Cs/>
                <w:sz w:val="20"/>
                <w:szCs w:val="20"/>
              </w:rPr>
            </w:pPr>
            <w:hyperlink r:id="rId261" w:anchor="/11684-dydis-m_8" w:history="1">
              <w:r w:rsidR="00AB46BE" w:rsidRPr="0078529D">
                <w:rPr>
                  <w:rStyle w:val="Hyperlink"/>
                  <w:rFonts w:ascii="Times New Roman" w:hAnsi="Times New Roman"/>
                  <w:iCs/>
                  <w:color w:val="auto"/>
                  <w:sz w:val="20"/>
                  <w:szCs w:val="20"/>
                </w:rPr>
                <w:t>https://www.gitana.lt/darbo-rubai/pirstines-darbui/ziemines-pirstines-milwaukee-cut-level-1#/11684-dydis-m_8</w:t>
              </w:r>
            </w:hyperlink>
            <w:r w:rsidR="00F2559F">
              <w:rPr>
                <w:rFonts w:ascii="Times New Roman" w:hAnsi="Times New Roman"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1590" w:type="pct"/>
            <w:shd w:val="clear" w:color="auto" w:fill="auto"/>
          </w:tcPr>
          <w:p w14:paraId="712AE39A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  <w:tc>
          <w:tcPr>
            <w:tcW w:w="1309" w:type="pct"/>
            <w:shd w:val="clear" w:color="auto" w:fill="auto"/>
          </w:tcPr>
          <w:p w14:paraId="156A884E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1D309DBE" w14:textId="77777777" w:rsidTr="001365B5">
        <w:tc>
          <w:tcPr>
            <w:tcW w:w="306" w:type="pct"/>
            <w:shd w:val="clear" w:color="auto" w:fill="auto"/>
            <w:vAlign w:val="center"/>
          </w:tcPr>
          <w:p w14:paraId="002003BD" w14:textId="77777777" w:rsidR="009B6E50" w:rsidRPr="0078529D" w:rsidRDefault="00DA71E5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8.</w:t>
            </w:r>
          </w:p>
        </w:tc>
        <w:tc>
          <w:tcPr>
            <w:tcW w:w="1795" w:type="pct"/>
            <w:shd w:val="clear" w:color="auto" w:fill="auto"/>
          </w:tcPr>
          <w:p w14:paraId="673C2587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Cs/>
                <w:sz w:val="20"/>
                <w:szCs w:val="20"/>
              </w:rPr>
            </w:pPr>
            <w:r w:rsidRPr="0078529D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drawing>
                <wp:inline distT="0" distB="0" distL="0" distR="0" wp14:anchorId="74D651F6" wp14:editId="69CAB775">
                  <wp:extent cx="987318" cy="720000"/>
                  <wp:effectExtent l="0" t="0" r="3810" b="4445"/>
                  <wp:docPr id="55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7318" cy="7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9788AE8" w14:textId="6DA9B0B5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bCs/>
                <w:sz w:val="24"/>
                <w:szCs w:val="20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0"/>
              </w:rPr>
              <w:t>5</w:t>
            </w:r>
            <w:r w:rsidR="00F724DF" w:rsidRPr="0078529D">
              <w:rPr>
                <w:rFonts w:ascii="Times New Roman" w:hAnsi="Times New Roman"/>
                <w:bCs/>
                <w:sz w:val="24"/>
                <w:szCs w:val="20"/>
              </w:rPr>
              <w:t>7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0"/>
              </w:rPr>
              <w:t>pav.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0"/>
              </w:rPr>
              <w:t>Saugos</w:t>
            </w:r>
            <w:r w:rsidR="00F2559F">
              <w:rPr>
                <w:rFonts w:ascii="Times New Roman" w:hAnsi="Times New Roman"/>
                <w:bCs/>
                <w:sz w:val="24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0"/>
              </w:rPr>
              <w:t>priemonė.</w:t>
            </w:r>
          </w:p>
          <w:p w14:paraId="7075A67E" w14:textId="41A1D8FE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</w:p>
          <w:p w14:paraId="2B6BE2DB" w14:textId="77777777" w:rsidR="00D84847" w:rsidRPr="0078529D" w:rsidRDefault="006953F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Cs/>
                <w:sz w:val="20"/>
                <w:szCs w:val="20"/>
              </w:rPr>
            </w:pPr>
            <w:hyperlink r:id="rId263" w:anchor="/8488-dydis-44" w:history="1">
              <w:r w:rsidR="00AB46BE" w:rsidRPr="0078529D">
                <w:rPr>
                  <w:rStyle w:val="Hyperlink"/>
                  <w:rFonts w:ascii="Times New Roman" w:hAnsi="Times New Roman"/>
                  <w:iCs/>
                  <w:color w:val="auto"/>
                  <w:sz w:val="20"/>
                  <w:szCs w:val="20"/>
                </w:rPr>
                <w:t>https://www.gitana.lt/darbo-rubai/batai-darbui/batai-elten-reaction-xxt-mid-s3-src-juodi#/8488-dydis-44</w:t>
              </w:r>
            </w:hyperlink>
          </w:p>
          <w:p w14:paraId="312ED19C" w14:textId="0C156261" w:rsidR="009B6E50" w:rsidRPr="0078529D" w:rsidRDefault="009B6E50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iCs/>
                <w:sz w:val="20"/>
                <w:szCs w:val="20"/>
              </w:rPr>
            </w:pPr>
          </w:p>
        </w:tc>
        <w:tc>
          <w:tcPr>
            <w:tcW w:w="1590" w:type="pct"/>
            <w:shd w:val="clear" w:color="auto" w:fill="auto"/>
          </w:tcPr>
          <w:p w14:paraId="6C2C0EEF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  <w:tc>
          <w:tcPr>
            <w:tcW w:w="1309" w:type="pct"/>
            <w:shd w:val="clear" w:color="auto" w:fill="auto"/>
          </w:tcPr>
          <w:p w14:paraId="7145C8AE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</w:tbl>
    <w:p w14:paraId="6D205677" w14:textId="77777777" w:rsidR="009B6E50" w:rsidRPr="0078529D" w:rsidRDefault="009B6E50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  <w:lang w:eastAsia="lt-LT"/>
        </w:rPr>
      </w:pPr>
    </w:p>
    <w:p w14:paraId="3F240E6A" w14:textId="51692FFF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  <w:lang w:eastAsia="lt-LT"/>
        </w:rPr>
        <w:t>8.7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VARDIN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AVOJINGŲ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IR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KENKSMINGŲ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EIKSNIŲ,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DIRBANT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MECHANIZMAI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AR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ŠALIA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JŲ,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ASEKMES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99"/>
        <w:gridCol w:w="4672"/>
      </w:tblGrid>
      <w:tr w:rsidR="009B6E50" w:rsidRPr="0078529D" w14:paraId="5ED31BBE" w14:textId="77777777" w:rsidTr="001365B5">
        <w:tc>
          <w:tcPr>
            <w:tcW w:w="2609" w:type="pct"/>
            <w:shd w:val="clear" w:color="auto" w:fill="auto"/>
          </w:tcPr>
          <w:p w14:paraId="6549E00F" w14:textId="37125CF3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Pavojingi</w:t>
            </w:r>
            <w:r w:rsidR="00F2559F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veiksniai</w:t>
            </w:r>
          </w:p>
        </w:tc>
        <w:tc>
          <w:tcPr>
            <w:tcW w:w="2391" w:type="pct"/>
            <w:shd w:val="clear" w:color="auto" w:fill="auto"/>
          </w:tcPr>
          <w:p w14:paraId="5E257A56" w14:textId="3796CC6A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Galimos</w:t>
            </w:r>
            <w:r w:rsidR="00F2559F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pasekmės</w:t>
            </w:r>
          </w:p>
        </w:tc>
      </w:tr>
      <w:tr w:rsidR="009B6E50" w:rsidRPr="0078529D" w14:paraId="2BC4E148" w14:textId="77777777" w:rsidTr="001365B5">
        <w:tc>
          <w:tcPr>
            <w:tcW w:w="2609" w:type="pct"/>
            <w:shd w:val="clear" w:color="auto" w:fill="auto"/>
          </w:tcPr>
          <w:p w14:paraId="63DC3471" w14:textId="17670173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Mašin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echanizm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esisukanči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judanči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alys</w:t>
            </w:r>
          </w:p>
        </w:tc>
        <w:tc>
          <w:tcPr>
            <w:tcW w:w="2391" w:type="pct"/>
            <w:shd w:val="clear" w:color="auto" w:fill="auto"/>
          </w:tcPr>
          <w:p w14:paraId="11D4CCE3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3D4C6B66" w14:textId="77777777" w:rsidTr="001365B5">
        <w:tc>
          <w:tcPr>
            <w:tcW w:w="2609" w:type="pct"/>
            <w:shd w:val="clear" w:color="auto" w:fill="auto"/>
          </w:tcPr>
          <w:p w14:paraId="3B033F34" w14:textId="32CD2085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oveikis</w:t>
            </w:r>
          </w:p>
        </w:tc>
        <w:tc>
          <w:tcPr>
            <w:tcW w:w="2391" w:type="pct"/>
            <w:shd w:val="clear" w:color="auto" w:fill="auto"/>
          </w:tcPr>
          <w:p w14:paraId="069C82A3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1AE22647" w14:textId="77777777" w:rsidTr="001365B5">
        <w:tc>
          <w:tcPr>
            <w:tcW w:w="2609" w:type="pct"/>
            <w:shd w:val="clear" w:color="auto" w:fill="auto"/>
          </w:tcPr>
          <w:p w14:paraId="37C10D22" w14:textId="562D3B83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tskilusi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ūžusi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uošin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alys</w:t>
            </w:r>
          </w:p>
        </w:tc>
        <w:tc>
          <w:tcPr>
            <w:tcW w:w="2391" w:type="pct"/>
            <w:shd w:val="clear" w:color="auto" w:fill="auto"/>
          </w:tcPr>
          <w:p w14:paraId="0421AC78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1300160D" w14:textId="77777777" w:rsidTr="001365B5">
        <w:tc>
          <w:tcPr>
            <w:tcW w:w="2609" w:type="pct"/>
            <w:shd w:val="clear" w:color="auto" w:fill="auto"/>
          </w:tcPr>
          <w:p w14:paraId="70E32B7C" w14:textId="25A7480A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šsprūdę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uošiniai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aminiai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etalės</w:t>
            </w:r>
          </w:p>
        </w:tc>
        <w:tc>
          <w:tcPr>
            <w:tcW w:w="2391" w:type="pct"/>
            <w:shd w:val="clear" w:color="auto" w:fill="auto"/>
          </w:tcPr>
          <w:p w14:paraId="56082F01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055E2353" w14:textId="77777777" w:rsidTr="001365B5">
        <w:tc>
          <w:tcPr>
            <w:tcW w:w="2609" w:type="pct"/>
            <w:shd w:val="clear" w:color="auto" w:fill="auto"/>
          </w:tcPr>
          <w:p w14:paraId="055ABEA7" w14:textId="2935692D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Netinka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ikroklimat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(temperatūra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rėgmė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entiliacij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.t.)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arb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ietoje</w:t>
            </w:r>
          </w:p>
        </w:tc>
        <w:tc>
          <w:tcPr>
            <w:tcW w:w="2391" w:type="pct"/>
            <w:shd w:val="clear" w:color="auto" w:fill="auto"/>
          </w:tcPr>
          <w:p w14:paraId="0550BC8D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4587AE31" w14:textId="77777777" w:rsidTr="001365B5">
        <w:tc>
          <w:tcPr>
            <w:tcW w:w="2609" w:type="pct"/>
            <w:shd w:val="clear" w:color="auto" w:fill="auto"/>
          </w:tcPr>
          <w:p w14:paraId="077DE02D" w14:textId="23B5DB27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tvarking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renginiai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ranki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t.</w:t>
            </w:r>
          </w:p>
        </w:tc>
        <w:tc>
          <w:tcPr>
            <w:tcW w:w="2391" w:type="pct"/>
            <w:shd w:val="clear" w:color="auto" w:fill="auto"/>
          </w:tcPr>
          <w:p w14:paraId="030DDA98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24DD676F" w14:textId="77777777" w:rsidTr="001365B5">
        <w:tc>
          <w:tcPr>
            <w:tcW w:w="2609" w:type="pct"/>
            <w:shd w:val="clear" w:color="auto" w:fill="auto"/>
          </w:tcPr>
          <w:p w14:paraId="013277C2" w14:textId="24CD24CA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lastRenderedPageBreak/>
              <w:t>Karšt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rengim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iršiai</w:t>
            </w:r>
          </w:p>
        </w:tc>
        <w:tc>
          <w:tcPr>
            <w:tcW w:w="2391" w:type="pct"/>
            <w:shd w:val="clear" w:color="auto" w:fill="auto"/>
          </w:tcPr>
          <w:p w14:paraId="0828EB74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72974D40" w14:textId="77777777" w:rsidTr="001365B5">
        <w:tc>
          <w:tcPr>
            <w:tcW w:w="2609" w:type="pct"/>
            <w:shd w:val="clear" w:color="auto" w:fill="auto"/>
          </w:tcPr>
          <w:p w14:paraId="5CD5C555" w14:textId="6476E935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štrū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renginių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nventoriau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echanizm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etalė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ampai</w:t>
            </w:r>
          </w:p>
        </w:tc>
        <w:tc>
          <w:tcPr>
            <w:tcW w:w="2391" w:type="pct"/>
            <w:shd w:val="clear" w:color="auto" w:fill="auto"/>
          </w:tcPr>
          <w:p w14:paraId="10003253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3EFFD69A" w14:textId="77777777" w:rsidTr="001365B5">
        <w:tc>
          <w:tcPr>
            <w:tcW w:w="2609" w:type="pct"/>
            <w:shd w:val="clear" w:color="auto" w:fill="auto"/>
          </w:tcPr>
          <w:p w14:paraId="317B8BCF" w14:textId="72DF292B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rintanty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riūvant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aiktai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roviniai</w:t>
            </w:r>
          </w:p>
        </w:tc>
        <w:tc>
          <w:tcPr>
            <w:tcW w:w="2391" w:type="pct"/>
            <w:shd w:val="clear" w:color="auto" w:fill="auto"/>
          </w:tcPr>
          <w:p w14:paraId="6BAF4BE7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0B8A83B8" w14:textId="77777777" w:rsidTr="001365B5">
        <w:tc>
          <w:tcPr>
            <w:tcW w:w="2609" w:type="pct"/>
            <w:shd w:val="clear" w:color="auto" w:fill="auto"/>
          </w:tcPr>
          <w:p w14:paraId="77D8AB2F" w14:textId="7092BB03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jov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ranki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(įtaisai)</w:t>
            </w:r>
          </w:p>
        </w:tc>
        <w:tc>
          <w:tcPr>
            <w:tcW w:w="2391" w:type="pct"/>
            <w:shd w:val="clear" w:color="auto" w:fill="auto"/>
          </w:tcPr>
          <w:p w14:paraId="4E2C10BA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7E1F233D" w14:textId="77777777" w:rsidTr="001365B5">
        <w:tc>
          <w:tcPr>
            <w:tcW w:w="2609" w:type="pct"/>
            <w:shd w:val="clear" w:color="auto" w:fill="auto"/>
          </w:tcPr>
          <w:p w14:paraId="5BEBDCA5" w14:textId="3824179D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tvarking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arb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iet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(slidžio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lygi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rindy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užkraut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aėjimai)</w:t>
            </w:r>
          </w:p>
        </w:tc>
        <w:tc>
          <w:tcPr>
            <w:tcW w:w="2391" w:type="pct"/>
            <w:shd w:val="clear" w:color="auto" w:fill="auto"/>
          </w:tcPr>
          <w:p w14:paraId="027C85A1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64D6300E" w14:textId="77777777" w:rsidTr="001365B5">
        <w:tc>
          <w:tcPr>
            <w:tcW w:w="2609" w:type="pct"/>
            <w:shd w:val="clear" w:color="auto" w:fill="auto"/>
          </w:tcPr>
          <w:p w14:paraId="0B97CC62" w14:textId="25244CAC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pakankam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arb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iet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pšvietimas</w:t>
            </w:r>
          </w:p>
        </w:tc>
        <w:tc>
          <w:tcPr>
            <w:tcW w:w="2391" w:type="pct"/>
            <w:shd w:val="clear" w:color="auto" w:fill="auto"/>
          </w:tcPr>
          <w:p w14:paraId="59888153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373E5719" w14:textId="77777777" w:rsidTr="001365B5">
        <w:tc>
          <w:tcPr>
            <w:tcW w:w="2609" w:type="pct"/>
            <w:shd w:val="clear" w:color="auto" w:fill="auto"/>
          </w:tcPr>
          <w:p w14:paraId="07FE804D" w14:textId="77777777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riukšmas</w:t>
            </w:r>
          </w:p>
        </w:tc>
        <w:tc>
          <w:tcPr>
            <w:tcW w:w="2391" w:type="pct"/>
            <w:shd w:val="clear" w:color="auto" w:fill="auto"/>
          </w:tcPr>
          <w:p w14:paraId="498CBD13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5B3009D0" w14:textId="77777777" w:rsidTr="001365B5">
        <w:tc>
          <w:tcPr>
            <w:tcW w:w="2609" w:type="pct"/>
            <w:shd w:val="clear" w:color="auto" w:fill="auto"/>
          </w:tcPr>
          <w:p w14:paraId="6DA021B6" w14:textId="77777777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ibracija</w:t>
            </w:r>
          </w:p>
        </w:tc>
        <w:tc>
          <w:tcPr>
            <w:tcW w:w="2391" w:type="pct"/>
            <w:shd w:val="clear" w:color="auto" w:fill="auto"/>
          </w:tcPr>
          <w:p w14:paraId="333A35D5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0170246E" w14:textId="77777777" w:rsidTr="001365B5">
        <w:tc>
          <w:tcPr>
            <w:tcW w:w="2609" w:type="pct"/>
            <w:shd w:val="clear" w:color="auto" w:fill="auto"/>
          </w:tcPr>
          <w:p w14:paraId="5CF55DCE" w14:textId="77777777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ulkės</w:t>
            </w:r>
          </w:p>
        </w:tc>
        <w:tc>
          <w:tcPr>
            <w:tcW w:w="2391" w:type="pct"/>
            <w:shd w:val="clear" w:color="auto" w:fill="auto"/>
          </w:tcPr>
          <w:p w14:paraId="4C1CA198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078D3699" w14:textId="77777777" w:rsidTr="001365B5">
        <w:tc>
          <w:tcPr>
            <w:tcW w:w="2609" w:type="pct"/>
            <w:shd w:val="clear" w:color="auto" w:fill="auto"/>
          </w:tcPr>
          <w:p w14:paraId="46324C21" w14:textId="603C38C7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rengin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eksploatacij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eikalavim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silaikymas</w:t>
            </w:r>
          </w:p>
        </w:tc>
        <w:tc>
          <w:tcPr>
            <w:tcW w:w="2391" w:type="pct"/>
            <w:shd w:val="clear" w:color="auto" w:fill="auto"/>
          </w:tcPr>
          <w:p w14:paraId="129F625D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  <w:tr w:rsidR="009B6E50" w:rsidRPr="0078529D" w14:paraId="507CE3DD" w14:textId="77777777" w:rsidTr="001365B5">
        <w:tc>
          <w:tcPr>
            <w:tcW w:w="2609" w:type="pct"/>
            <w:shd w:val="clear" w:color="auto" w:fill="auto"/>
          </w:tcPr>
          <w:p w14:paraId="4F743085" w14:textId="70532622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mokėjim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nor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sirinkt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aug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arb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etod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</w:p>
        </w:tc>
        <w:tc>
          <w:tcPr>
            <w:tcW w:w="2391" w:type="pct"/>
            <w:shd w:val="clear" w:color="auto" w:fill="auto"/>
          </w:tcPr>
          <w:p w14:paraId="37764D36" w14:textId="77777777" w:rsidR="009B6E50" w:rsidRPr="0078529D" w:rsidRDefault="009B6E50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</w:p>
        </w:tc>
      </w:tr>
    </w:tbl>
    <w:p w14:paraId="623E678E" w14:textId="13957FB5" w:rsidR="009B6E50" w:rsidRDefault="009B6E50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  <w:lang w:eastAsia="lt-LT"/>
        </w:rPr>
      </w:pPr>
    </w:p>
    <w:p w14:paraId="6951110D" w14:textId="77777777" w:rsidR="001365B5" w:rsidRPr="0078529D" w:rsidRDefault="001365B5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  <w:lang w:eastAsia="lt-LT"/>
        </w:rPr>
      </w:pPr>
    </w:p>
    <w:p w14:paraId="0F179D5D" w14:textId="2DBB4C5E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i/>
          <w:sz w:val="24"/>
          <w:szCs w:val="24"/>
        </w:rPr>
        <w:t>9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MATUO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YDŽ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RINKTO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JE.</w:t>
      </w:r>
    </w:p>
    <w:p w14:paraId="17FCA60B" w14:textId="3F7EAF21" w:rsidR="009B6E50" w:rsidRPr="0078529D" w:rsidRDefault="00DA71E5" w:rsidP="00F735A3">
      <w:pPr>
        <w:spacing w:after="0"/>
        <w:rPr>
          <w:rFonts w:ascii="Times New Roman" w:eastAsia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MATUOKITE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ELEKTR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VARIKLIO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APVIJŲ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IZOLIACIJ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VARŽĄ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IR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ERT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AVIM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KRYP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EISTIN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IBŲ.</w:t>
      </w:r>
    </w:p>
    <w:p w14:paraId="4A8DEF8E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eastAsia="Times New Roman" w:hAnsi="Times New Roman"/>
          <w:bCs/>
          <w:noProof/>
          <w:sz w:val="24"/>
          <w:szCs w:val="24"/>
          <w:lang w:val="en-US"/>
        </w:rPr>
        <w:drawing>
          <wp:inline distT="0" distB="0" distL="0" distR="0" wp14:anchorId="492EC8A1" wp14:editId="31CE5377">
            <wp:extent cx="1860410" cy="1323833"/>
            <wp:effectExtent l="19050" t="19050" r="26035" b="10160"/>
            <wp:docPr id="3175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57" name="Picture 7"/>
                    <pic:cNvPicPr/>
                  </pic:nvPicPr>
                  <pic:blipFill>
                    <a:blip r:embed="rId2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747" t="63545" r="38751" b="12876"/>
                    <a:stretch>
                      <a:fillRect/>
                    </a:stretch>
                  </pic:blipFill>
                  <pic:spPr>
                    <a:xfrm>
                      <a:off x="0" y="0"/>
                      <a:ext cx="1865679" cy="1327582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22BF014" w14:textId="2050B9F7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5</w:t>
      </w:r>
      <w:r w:rsidR="00F724DF" w:rsidRPr="0078529D">
        <w:rPr>
          <w:rFonts w:ascii="Times New Roman" w:hAnsi="Times New Roman"/>
          <w:iCs/>
          <w:sz w:val="24"/>
          <w:szCs w:val="24"/>
        </w:rPr>
        <w:t>8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Asinchronini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varikli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apvijų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izoliacijo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atsparum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tikrinimas.</w:t>
      </w:r>
    </w:p>
    <w:p w14:paraId="191D3FD9" w14:textId="70E2BC99" w:rsidR="00D84847" w:rsidRPr="0078529D" w:rsidRDefault="00DA71E5" w:rsidP="00F735A3">
      <w:pPr>
        <w:spacing w:after="0"/>
        <w:jc w:val="center"/>
        <w:rPr>
          <w:rFonts w:ascii="Times New Roman" w:eastAsia="Times New Roman" w:hAnsi="Times New Roman"/>
          <w:kern w:val="36"/>
          <w:sz w:val="20"/>
          <w:szCs w:val="20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hyperlink r:id="rId265" w:history="1">
        <w:r w:rsidRPr="0078529D">
          <w:rPr>
            <w:rFonts w:ascii="Times New Roman" w:eastAsia="Times New Roman" w:hAnsi="Times New Roman"/>
            <w:kern w:val="36"/>
            <w:sz w:val="20"/>
            <w:szCs w:val="20"/>
          </w:rPr>
          <w:t>https://peskiadmin.ru/lt/kak-proverit-elektrodvigatel-v-domashnih-usloviyah-kak-proverit-trehfaznyi.html</w:t>
        </w:r>
      </w:hyperlink>
    </w:p>
    <w:p w14:paraId="402AF1CC" w14:textId="64EAA733" w:rsidR="009B6E50" w:rsidRPr="0078529D" w:rsidRDefault="00DA71E5" w:rsidP="00F735A3">
      <w:pPr>
        <w:spacing w:after="0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</w:p>
    <w:p w14:paraId="4A8AFDF8" w14:textId="77777777" w:rsidR="009B6E50" w:rsidRPr="0078529D" w:rsidRDefault="009B6E50" w:rsidP="00F735A3">
      <w:pPr>
        <w:spacing w:after="0"/>
        <w:rPr>
          <w:rFonts w:ascii="Times New Roman" w:hAnsi="Times New Roman"/>
          <w:iCs/>
          <w:sz w:val="24"/>
          <w:szCs w:val="24"/>
        </w:rPr>
      </w:pPr>
    </w:p>
    <w:p w14:paraId="513DEB49" w14:textId="27F4977F" w:rsidR="009B6E50" w:rsidRPr="0078529D" w:rsidRDefault="00DA71E5" w:rsidP="00F735A3">
      <w:pPr>
        <w:spacing w:after="0"/>
        <w:rPr>
          <w:rFonts w:ascii="Times New Roman" w:eastAsia="Times New Roman" w:hAnsi="Times New Roman"/>
          <w:i/>
          <w:sz w:val="24"/>
          <w:szCs w:val="24"/>
        </w:rPr>
      </w:pPr>
      <w:r w:rsidRPr="0078529D">
        <w:rPr>
          <w:rFonts w:ascii="Times New Roman" w:eastAsia="Times New Roman" w:hAnsi="Times New Roman"/>
          <w:bCs/>
          <w:sz w:val="24"/>
          <w:szCs w:val="24"/>
        </w:rPr>
        <w:t>9.2</w:t>
      </w:r>
      <w:r w:rsidR="00F2559F">
        <w:rPr>
          <w:rFonts w:ascii="Times New Roman" w:eastAsia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Cs/>
          <w:sz w:val="24"/>
          <w:szCs w:val="24"/>
        </w:rPr>
        <w:t>IŠ</w:t>
      </w:r>
      <w:r w:rsidRPr="0078529D">
        <w:rPr>
          <w:rFonts w:ascii="Times New Roman" w:hAnsi="Times New Roman"/>
          <w:sz w:val="24"/>
          <w:szCs w:val="24"/>
        </w:rPr>
        <w:t>MATUOKITE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ELEKTR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VARIKLIO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APVIJŲ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VARŽĄ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IR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ERT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AVIM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KRYP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EISTIN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IBŲ.</w:t>
      </w:r>
    </w:p>
    <w:p w14:paraId="4F782157" w14:textId="77777777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bCs/>
          <w:sz w:val="24"/>
          <w:szCs w:val="24"/>
          <w:highlight w:val="yellow"/>
        </w:rPr>
      </w:pPr>
      <w:r w:rsidRPr="0078529D">
        <w:rPr>
          <w:rFonts w:ascii="Times New Roman" w:eastAsia="Times New Roman" w:hAnsi="Times New Roman"/>
          <w:bCs/>
          <w:noProof/>
          <w:sz w:val="24"/>
          <w:szCs w:val="24"/>
          <w:lang w:val="en-US"/>
        </w:rPr>
        <w:drawing>
          <wp:inline distT="0" distB="0" distL="0" distR="0" wp14:anchorId="2C719D67" wp14:editId="1DB052C9">
            <wp:extent cx="3009900" cy="1743075"/>
            <wp:effectExtent l="19050" t="19050" r="19050" b="28575"/>
            <wp:docPr id="31758" name="Picture 3" descr="https://pro-men.ru/wp-content/uploads/2017/11/a8f-Proverka-elektrodvigatelya-na-obryv-i-mez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58" name="Picture 3" descr="https://pro-men.ru/wp-content/uploads/2017/11/a8f-Proverka-elektrodvigatelya-na-obryv-i-mez.jpg"/>
                    <pic:cNvPicPr/>
                  </pic:nvPicPr>
                  <pic:blipFill>
                    <a:blip r:embed="rId2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17430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EA3EDEE" w14:textId="36BBF617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5</w:t>
      </w:r>
      <w:r w:rsidR="00F724DF" w:rsidRPr="0078529D">
        <w:rPr>
          <w:rFonts w:ascii="Times New Roman" w:hAnsi="Times New Roman"/>
          <w:iCs/>
          <w:sz w:val="24"/>
          <w:szCs w:val="24"/>
        </w:rPr>
        <w:t>9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Asinchronini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varikli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apvijų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tikrinimas</w:t>
      </w:r>
      <w:r w:rsidR="000E2D41" w:rsidRPr="0078529D">
        <w:rPr>
          <w:rFonts w:ascii="Times New Roman" w:hAnsi="Times New Roman"/>
          <w:iCs/>
          <w:sz w:val="24"/>
          <w:szCs w:val="24"/>
        </w:rPr>
        <w:t>.</w:t>
      </w:r>
    </w:p>
    <w:p w14:paraId="01EBAFD0" w14:textId="5B06180D" w:rsidR="009B6E50" w:rsidRPr="0078529D" w:rsidRDefault="00DA71E5" w:rsidP="00F735A3">
      <w:pPr>
        <w:spacing w:after="0"/>
        <w:jc w:val="center"/>
        <w:rPr>
          <w:rFonts w:ascii="Times New Roman" w:hAnsi="Times New Roman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hyperlink r:id="rId267" w:history="1">
        <w:r w:rsidR="000E2D41" w:rsidRPr="0078529D">
          <w:rPr>
            <w:rStyle w:val="Hyperlink"/>
            <w:rFonts w:ascii="Times New Roman" w:hAnsi="Times New Roman"/>
            <w:color w:val="auto"/>
            <w:sz w:val="20"/>
            <w:szCs w:val="20"/>
          </w:rPr>
          <w:t>https://pro-men.ru/lt/what-is-the-resistance-of-the-windings-of-the-motor-yourself-an-electrician</w:t>
        </w:r>
      </w:hyperlink>
    </w:p>
    <w:p w14:paraId="0E581255" w14:textId="77777777" w:rsidR="009B6E50" w:rsidRPr="0078529D" w:rsidRDefault="00DA71E5" w:rsidP="00F735A3">
      <w:pPr>
        <w:spacing w:after="0"/>
        <w:rPr>
          <w:rFonts w:ascii="Times New Roman" w:eastAsia="Times New Roman" w:hAnsi="Times New Roman"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lastRenderedPageBreak/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  <w:r w:rsidRPr="0078529D">
        <w:rPr>
          <w:rFonts w:ascii="Times New Roman" w:eastAsia="Times New Roman" w:hAnsi="Times New Roman"/>
          <w:kern w:val="36"/>
          <w:sz w:val="24"/>
          <w:szCs w:val="24"/>
          <w:u w:val="dotted"/>
        </w:rPr>
        <w:tab/>
      </w:r>
    </w:p>
    <w:p w14:paraId="5FAC850E" w14:textId="77777777" w:rsidR="001365B5" w:rsidRDefault="001365B5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</w:p>
    <w:p w14:paraId="63C3EF30" w14:textId="2F9E94E4" w:rsidR="009B6E50" w:rsidRPr="0078529D" w:rsidRDefault="00DA71E5" w:rsidP="00F735A3">
      <w:pPr>
        <w:spacing w:after="0"/>
        <w:rPr>
          <w:rFonts w:ascii="Times New Roman" w:hAnsi="Times New Roman"/>
          <w:bCs/>
          <w:shd w:val="clear" w:color="auto" w:fill="EEEEEE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9.3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IŠ</w:t>
      </w:r>
      <w:r w:rsidRPr="0078529D">
        <w:rPr>
          <w:rFonts w:ascii="Times New Roman" w:hAnsi="Times New Roman"/>
          <w:bCs/>
          <w:sz w:val="24"/>
          <w:szCs w:val="24"/>
        </w:rPr>
        <w:t>ANALIZUOKIT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84140E" w:rsidRPr="0078529D">
        <w:rPr>
          <w:rFonts w:ascii="Times New Roman" w:hAnsi="Times New Roman"/>
          <w:bCs/>
          <w:sz w:val="24"/>
          <w:szCs w:val="24"/>
        </w:rPr>
        <w:t>UAB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84140E" w:rsidRPr="0078529D">
        <w:rPr>
          <w:rFonts w:ascii="Times New Roman" w:hAnsi="Times New Roman"/>
          <w:bCs/>
          <w:sz w:val="24"/>
          <w:szCs w:val="24"/>
        </w:rPr>
        <w:t>„ELINT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84140E" w:rsidRPr="0078529D">
        <w:rPr>
          <w:rFonts w:ascii="Times New Roman" w:hAnsi="Times New Roman"/>
          <w:bCs/>
          <w:sz w:val="24"/>
          <w:szCs w:val="24"/>
        </w:rPr>
        <w:t>MATAV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84140E" w:rsidRPr="0078529D">
        <w:rPr>
          <w:rFonts w:ascii="Times New Roman" w:hAnsi="Times New Roman"/>
          <w:bCs/>
          <w:sz w:val="24"/>
          <w:szCs w:val="24"/>
        </w:rPr>
        <w:t>SISTEMOS“</w:t>
      </w:r>
      <w:r w:rsidRPr="0078529D">
        <w:rPr>
          <w:rFonts w:ascii="Times New Roman" w:hAnsi="Times New Roman"/>
          <w:bCs/>
          <w:sz w:val="24"/>
          <w:szCs w:val="24"/>
        </w:rPr>
        <w:t>ELEKTR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RANG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PEREINAMOSI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VARŽ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="00FA72FD" w:rsidRPr="0078529D">
        <w:rPr>
          <w:rFonts w:ascii="Times New Roman" w:eastAsia="Times New Roman" w:hAnsi="Times New Roman"/>
          <w:bCs/>
          <w:sz w:val="24"/>
          <w:szCs w:val="24"/>
        </w:rPr>
        <w:t>MATAVIMO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="00FA72FD" w:rsidRPr="0078529D">
        <w:rPr>
          <w:rFonts w:ascii="Times New Roman" w:eastAsia="Times New Roman" w:hAnsi="Times New Roman"/>
          <w:bCs/>
          <w:sz w:val="24"/>
          <w:szCs w:val="24"/>
        </w:rPr>
        <w:t>APRAŠYMĄ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="00FA72FD" w:rsidRPr="0078529D">
        <w:rPr>
          <w:rFonts w:ascii="Times New Roman" w:eastAsia="Times New Roman" w:hAnsi="Times New Roman"/>
          <w:bCs/>
          <w:sz w:val="24"/>
          <w:szCs w:val="24"/>
        </w:rPr>
        <w:t>IR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="00FA72FD" w:rsidRPr="0078529D">
        <w:rPr>
          <w:rFonts w:ascii="Times New Roman" w:eastAsia="Times New Roman" w:hAnsi="Times New Roman"/>
          <w:bCs/>
          <w:sz w:val="24"/>
          <w:szCs w:val="24"/>
        </w:rPr>
        <w:t>ATSAKYKITE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="00FA72FD" w:rsidRPr="0078529D">
        <w:rPr>
          <w:rFonts w:ascii="Times New Roman" w:eastAsia="Times New Roman" w:hAnsi="Times New Roman"/>
          <w:bCs/>
          <w:sz w:val="24"/>
          <w:szCs w:val="24"/>
        </w:rPr>
        <w:t>Į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="00FA72FD" w:rsidRPr="0078529D">
        <w:rPr>
          <w:rFonts w:ascii="Times New Roman" w:eastAsia="Times New Roman" w:hAnsi="Times New Roman"/>
          <w:bCs/>
          <w:sz w:val="24"/>
          <w:szCs w:val="24"/>
        </w:rPr>
        <w:t>KLAUSIMUS</w:t>
      </w:r>
      <w:r w:rsidR="00560608" w:rsidRPr="0078529D">
        <w:rPr>
          <w:rFonts w:ascii="Times New Roman" w:eastAsia="Times New Roman" w:hAnsi="Times New Roman"/>
          <w:bCs/>
          <w:sz w:val="24"/>
          <w:szCs w:val="24"/>
        </w:rPr>
        <w:t>.</w:t>
      </w:r>
    </w:p>
    <w:p w14:paraId="6EBBF9FF" w14:textId="519F790C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p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lik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ereinamųj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ntakt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varžo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matavimus?</w:t>
      </w:r>
    </w:p>
    <w:p w14:paraId="3C72AB9D" w14:textId="77777777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...................................................................................................................................................................</w:t>
      </w:r>
    </w:p>
    <w:p w14:paraId="162E892B" w14:textId="7FC77AE6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2.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gal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ki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standart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reikalavimu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turi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būti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naudojami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rietaisai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matavimams?</w:t>
      </w:r>
    </w:p>
    <w:p w14:paraId="1250F603" w14:textId="77777777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...................................................................................................................................................................</w:t>
      </w:r>
    </w:p>
    <w:p w14:paraId="46FA9E31" w14:textId="50A95697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3.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ą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būtina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įvertinti,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atliekant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ereinamųj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ntakt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varžo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matavimą?</w:t>
      </w:r>
    </w:p>
    <w:p w14:paraId="1793941F" w14:textId="77777777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...................................................................................................................................................................</w:t>
      </w:r>
    </w:p>
    <w:p w14:paraId="13A62655" w14:textId="34C8B732" w:rsidR="009B6E50" w:rsidRPr="0078529D" w:rsidRDefault="00DA71E5" w:rsidP="00F735A3">
      <w:pPr>
        <w:widowControl w:val="0"/>
        <w:spacing w:after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4.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aip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gauti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ereinamųj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ntakt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varžo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matavim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rezultatu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ir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ertin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avim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kryp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eistin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ibų?</w:t>
      </w:r>
    </w:p>
    <w:p w14:paraId="68193FC7" w14:textId="77777777" w:rsidR="009B6E50" w:rsidRPr="0078529D" w:rsidRDefault="00DA71E5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...................................................................................................................................................................</w:t>
      </w:r>
    </w:p>
    <w:p w14:paraId="604C3FF7" w14:textId="042DC90E" w:rsidR="001365B5" w:rsidRDefault="001365B5" w:rsidP="00F735A3">
      <w:pPr>
        <w:spacing w:after="0"/>
        <w:rPr>
          <w:rFonts w:ascii="Times New Roman" w:hAnsi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771"/>
      </w:tblGrid>
      <w:tr w:rsidR="00290D4A" w14:paraId="1401C922" w14:textId="77777777" w:rsidTr="00290D4A">
        <w:tc>
          <w:tcPr>
            <w:tcW w:w="9771" w:type="dxa"/>
          </w:tcPr>
          <w:p w14:paraId="4403CE02" w14:textId="0C0471CD" w:rsidR="00290D4A" w:rsidRPr="0078529D" w:rsidRDefault="00290D4A" w:rsidP="00290D4A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  <w:u w:val="single"/>
              </w:rPr>
              <w:t>UAB</w:t>
            </w:r>
            <w:r w:rsidR="00F2559F">
              <w:rPr>
                <w:rFonts w:ascii="Times New Roman" w:hAnsi="Times New Roman"/>
                <w:b/>
                <w:sz w:val="24"/>
                <w:szCs w:val="24"/>
                <w:u w:val="single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  <w:u w:val="single"/>
              </w:rPr>
              <w:t>„ELINTOS</w:t>
            </w:r>
            <w:r w:rsidR="00F2559F">
              <w:rPr>
                <w:rFonts w:ascii="Times New Roman" w:hAnsi="Times New Roman"/>
                <w:b/>
                <w:sz w:val="24"/>
                <w:szCs w:val="24"/>
                <w:u w:val="single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  <w:u w:val="single"/>
              </w:rPr>
              <w:t>MATAVIMO</w:t>
            </w:r>
            <w:r w:rsidR="00F2559F">
              <w:rPr>
                <w:rFonts w:ascii="Times New Roman" w:hAnsi="Times New Roman"/>
                <w:b/>
                <w:sz w:val="24"/>
                <w:szCs w:val="24"/>
                <w:u w:val="single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  <w:u w:val="single"/>
              </w:rPr>
              <w:t>SISTEMOS“</w:t>
            </w:r>
          </w:p>
          <w:p w14:paraId="6102F97E" w14:textId="6CD41AC2" w:rsidR="00290D4A" w:rsidRPr="0078529D" w:rsidRDefault="00290D4A" w:rsidP="00290D4A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ereinamųjų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kontaktų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varžo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matavimas</w:t>
            </w:r>
          </w:p>
          <w:p w14:paraId="4A2A3DA6" w14:textId="77777777" w:rsidR="00290D4A" w:rsidRPr="0078529D" w:rsidRDefault="00290D4A" w:rsidP="00290D4A">
            <w:pPr>
              <w:spacing w:after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  <w:p w14:paraId="518BF234" w14:textId="5BAEE85D" w:rsidR="00290D4A" w:rsidRPr="0078529D" w:rsidRDefault="00290D4A" w:rsidP="00290D4A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tliekan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einamų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takt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tikrina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idž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rpus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al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yšy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žemin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iniu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gal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S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N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61557–4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tandart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ikalavimu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am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u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ū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audojam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ik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oki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taisai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uri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užtikrin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200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mA</w:t>
            </w:r>
            <w:proofErr w:type="spellEnd"/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idesnę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es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rovę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aip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liekan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einamų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takt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ūtin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vertin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urim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id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ą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lieka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eičian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oliariškumą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liekan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einamų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takt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ūtin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ikyt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tais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nstrukcijoj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statyt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etodik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aug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ikalavimų.</w:t>
            </w:r>
          </w:p>
          <w:p w14:paraId="00D79A1F" w14:textId="50B9AFBA" w:rsidR="00290D4A" w:rsidRPr="0078529D" w:rsidRDefault="00290D4A" w:rsidP="00290D4A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Pereinamų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takt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ali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lik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am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ikslu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kirta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irm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ETREL</w:t>
            </w:r>
          </w:p>
          <w:p w14:paraId="6A4059F2" w14:textId="268BE04A" w:rsidR="00290D4A" w:rsidRPr="0078529D" w:rsidRDefault="00290D4A" w:rsidP="00290D4A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prietaisais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ien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š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ešioja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einamų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takt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uokl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I2123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(L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mon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reg</w:t>
            </w:r>
            <w:proofErr w:type="spellEnd"/>
            <w:r w:rsidRPr="0078529D">
              <w:rPr>
                <w:rFonts w:ascii="Times New Roman" w:hAnsi="Times New Roman"/>
                <w:sz w:val="24"/>
                <w:szCs w:val="24"/>
              </w:rPr>
              <w:t>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r.2–1618:2002)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kirt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esudėting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ūd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lik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augi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gal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S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N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61557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tandartą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aip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am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ikslu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kirt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profesonalus</w:t>
            </w:r>
            <w:proofErr w:type="spellEnd"/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augiafunkc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nstaliacij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uokl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UROTES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61557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(L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mon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reg</w:t>
            </w:r>
            <w:proofErr w:type="spellEnd"/>
            <w:r w:rsidRPr="0078529D">
              <w:rPr>
                <w:rFonts w:ascii="Times New Roman" w:hAnsi="Times New Roman"/>
                <w:sz w:val="24"/>
                <w:szCs w:val="24"/>
              </w:rPr>
              <w:t>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r.2–1620:2002)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uri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liekam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is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ikaling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instaiacijos</w:t>
            </w:r>
            <w:proofErr w:type="spellEnd"/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ai: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einamų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takt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o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o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žemin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o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randin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az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li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tampo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rovė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alio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harmonik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ai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UROTES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61557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tai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ali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lik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iekamosi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in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(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eng</w:t>
            </w:r>
            <w:proofErr w:type="spellEnd"/>
            <w:r w:rsidRPr="0078529D">
              <w:rPr>
                <w:rFonts w:ascii="Times New Roman" w:hAnsi="Times New Roman"/>
                <w:sz w:val="24"/>
                <w:szCs w:val="24"/>
              </w:rPr>
              <w:t>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CD)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tikrinimą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b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minė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irm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ETREL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tais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einamų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takt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u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užtikrin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200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mA</w:t>
            </w:r>
            <w:proofErr w:type="spellEnd"/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es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rovę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utomatinį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oliaru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keitimą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liek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id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mpensaciją.</w:t>
            </w:r>
          </w:p>
          <w:p w14:paraId="41C78C15" w14:textId="2A2C4FCF" w:rsidR="00290D4A" w:rsidRPr="0078529D" w:rsidRDefault="00290D4A" w:rsidP="00290D4A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einamų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takt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audojan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UROTES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61557</w:t>
            </w:r>
          </w:p>
          <w:p w14:paraId="1F55C78A" w14:textId="7836DD77" w:rsidR="00290D4A" w:rsidRPr="0078529D" w:rsidRDefault="00290D4A" w:rsidP="00290D4A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UROTES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61557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tai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einamų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takt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lieka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gal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ST</w:t>
            </w:r>
          </w:p>
          <w:p w14:paraId="38D4BEAB" w14:textId="7D95B968" w:rsidR="00290D4A" w:rsidRPr="0078529D" w:rsidRDefault="00290D4A" w:rsidP="00290D4A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EN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61557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tandartą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et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užtikrina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200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mA</w:t>
            </w:r>
            <w:proofErr w:type="spellEnd"/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es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rovė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liekamas</w:t>
            </w:r>
          </w:p>
          <w:p w14:paraId="54A36F2D" w14:textId="527C6D85" w:rsidR="00290D4A" w:rsidRPr="0078529D" w:rsidRDefault="00290D4A" w:rsidP="00290D4A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utomat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oliaru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keiti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irdi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ars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ignala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spėjant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i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o</w:t>
            </w:r>
          </w:p>
          <w:p w14:paraId="1CECEF03" w14:textId="46CD6D97" w:rsidR="00290D4A" w:rsidRPr="0078529D" w:rsidRDefault="00290D4A" w:rsidP="00290D4A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rezultat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inkamumą.</w:t>
            </w:r>
          </w:p>
          <w:p w14:paraId="4899FB83" w14:textId="72ADA22D" w:rsidR="00290D4A" w:rsidRPr="0078529D" w:rsidRDefault="00290D4A" w:rsidP="00290D4A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.1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einamų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takt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etodika</w:t>
            </w:r>
          </w:p>
          <w:p w14:paraId="5652BDFC" w14:textId="5DDE789B" w:rsidR="00290D4A" w:rsidRPr="0078529D" w:rsidRDefault="00290D4A" w:rsidP="00290D4A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Prieš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adedan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einamų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takt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ą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UROTES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61557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jungiam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idai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unkc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jungikl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stato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dėtį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±200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/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CONTINUITY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unkc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laviš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spaudim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sirenka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±200mA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tais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kran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izd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teikt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eliek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staty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iršutinį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ibinę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ikšmę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u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lygina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zultatai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lik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id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mpensaciją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inkam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ju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jung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iria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objekto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isad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š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liekan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ą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ūtin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sitikinti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ad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uojamam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objekt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ė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tampos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es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id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jung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chemo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audojan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ldomą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ntgalį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rb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universali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idu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teikt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v.</w:t>
            </w:r>
          </w:p>
          <w:p w14:paraId="3F4F4DE1" w14:textId="77777777" w:rsidR="00290D4A" w:rsidRPr="0078529D" w:rsidRDefault="00290D4A" w:rsidP="00290D4A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lastRenderedPageBreak/>
              <w:drawing>
                <wp:inline distT="0" distB="0" distL="0" distR="0" wp14:anchorId="42CCCA5E" wp14:editId="457C5B47">
                  <wp:extent cx="1828800" cy="1079157"/>
                  <wp:effectExtent l="0" t="0" r="0" b="6985"/>
                  <wp:docPr id="39948" name="Рисунок 399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48" name="Рисунок 39948"/>
                          <pic:cNvPicPr>
                            <a:picLocks noChangeAspect="1"/>
                          </pic:cNvPicPr>
                        </pic:nvPicPr>
                        <pic:blipFill>
                          <a:blip r:embed="rId26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5604" cy="10831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06B88B4" w14:textId="4E4A09E1" w:rsidR="00290D4A" w:rsidRPr="0078529D" w:rsidRDefault="00290D4A" w:rsidP="00290D4A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iCs/>
                <w:sz w:val="20"/>
                <w:szCs w:val="20"/>
              </w:rPr>
              <w:t>1</w:t>
            </w:r>
            <w:r w:rsidR="00F2559F">
              <w:rPr>
                <w:rFonts w:ascii="Times New Roman" w:hAnsi="Times New Roman"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0"/>
                <w:szCs w:val="20"/>
              </w:rPr>
              <w:t>pav.</w:t>
            </w:r>
          </w:p>
          <w:p w14:paraId="186844AC" w14:textId="77777777" w:rsidR="00290D4A" w:rsidRPr="0078529D" w:rsidRDefault="00290D4A" w:rsidP="00290D4A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i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4EC6988C" wp14:editId="33D6FFF6">
                  <wp:extent cx="4360022" cy="3625702"/>
                  <wp:effectExtent l="0" t="0" r="0" b="0"/>
                  <wp:docPr id="39949" name="Рисунок 399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49" name="Рисунок 39949"/>
                          <pic:cNvPicPr>
                            <a:picLocks noChangeAspect="1"/>
                          </pic:cNvPicPr>
                        </pic:nvPicPr>
                        <pic:blipFill>
                          <a:blip r:embed="rId26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67434" cy="36318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31F47CF" w14:textId="3CA19A34" w:rsidR="00290D4A" w:rsidRPr="0078529D" w:rsidRDefault="00290D4A" w:rsidP="00290D4A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sz w:val="20"/>
                <w:szCs w:val="20"/>
              </w:rPr>
              <w:t>3</w:t>
            </w:r>
            <w:r w:rsidR="00F2559F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sz w:val="20"/>
                <w:szCs w:val="20"/>
              </w:rPr>
              <w:t>pav.</w:t>
            </w:r>
          </w:p>
          <w:p w14:paraId="1212BB6D" w14:textId="73071ED8" w:rsidR="00290D4A" w:rsidRPr="0078529D" w:rsidRDefault="00290D4A" w:rsidP="00290D4A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Gaut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zultat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šsaugoj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tais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mintyje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EuroLink</w:t>
            </w:r>
            <w:proofErr w:type="spellEnd"/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(PRO)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ogramin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ang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eidži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ju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esudėting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siųs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K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reit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e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prast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reng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zultat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otokol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ietuv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alba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UROTES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61557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tais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ogramin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ang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ruošia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otokol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or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teikt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de.</w:t>
            </w:r>
          </w:p>
          <w:p w14:paraId="73ACF560" w14:textId="5D3C4922" w:rsidR="00290D4A" w:rsidRPr="0078529D" w:rsidRDefault="00290D4A" w:rsidP="00290D4A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Tinkam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jung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es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idu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adeda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TAR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ygtuku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einamų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takt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zultat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om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kystų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ristal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kran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(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prietasio</w:t>
            </w:r>
            <w:proofErr w:type="spellEnd"/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kran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izd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teikt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v.).</w:t>
            </w:r>
          </w:p>
          <w:p w14:paraId="4D4E473B" w14:textId="29238D7A" w:rsidR="00290D4A" w:rsidRPr="0078529D" w:rsidRDefault="00290D4A" w:rsidP="00290D4A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Jeig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au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zultatai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žesn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už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statytą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ibinę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ikšmę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irdi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ars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ignala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jeig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ukštesn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vaizduojam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“!”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imboliu.</w:t>
            </w:r>
          </w:p>
          <w:p w14:paraId="4F0F76E1" w14:textId="4A12AD1B" w:rsidR="00290D4A" w:rsidRDefault="00290D4A" w:rsidP="00290D4A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5A2656AF" wp14:editId="0BD85B02">
                  <wp:extent cx="5583600" cy="1447200"/>
                  <wp:effectExtent l="0" t="0" r="0" b="635"/>
                  <wp:docPr id="39959" name="Рисунок 399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59" name="Рисунок 39959"/>
                          <pic:cNvPicPr>
                            <a:picLocks noChangeAspect="1"/>
                          </pic:cNvPicPr>
                        </pic:nvPicPr>
                        <pic:blipFill>
                          <a:blip r:embed="rId27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83600" cy="1447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50646A" w14:textId="7D4350D8" w:rsidR="00290D4A" w:rsidRPr="0078529D" w:rsidRDefault="00290D4A" w:rsidP="00290D4A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1-3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einamų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takt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as</w:t>
            </w:r>
          </w:p>
          <w:p w14:paraId="1D81B4CC" w14:textId="70163BE6" w:rsidR="00290D4A" w:rsidRPr="00290D4A" w:rsidRDefault="00290D4A" w:rsidP="00290D4A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Šaltinis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internete: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hyperlink r:id="rId271" w:history="1">
              <w:r w:rsidRPr="0078529D">
                <w:rPr>
                  <w:rStyle w:val="Hyperlink"/>
                  <w:rFonts w:ascii="Times New Roman" w:hAnsi="Times New Roman"/>
                  <w:color w:val="auto"/>
                  <w:sz w:val="20"/>
                  <w:szCs w:val="20"/>
                </w:rPr>
                <w:t>https://www.elintosms.lt/lt/technine-informacija/elektros-instaliacijos-matavimu-metodikos-20</w:t>
              </w:r>
            </w:hyperlink>
          </w:p>
        </w:tc>
      </w:tr>
    </w:tbl>
    <w:p w14:paraId="6B86E02C" w14:textId="77777777" w:rsidR="00290D4A" w:rsidRDefault="00290D4A" w:rsidP="00F735A3">
      <w:pPr>
        <w:spacing w:after="0"/>
        <w:rPr>
          <w:rFonts w:ascii="Times New Roman" w:hAnsi="Times New Roman"/>
          <w:b/>
          <w:sz w:val="24"/>
          <w:szCs w:val="24"/>
        </w:rPr>
      </w:pPr>
    </w:p>
    <w:p w14:paraId="16E92246" w14:textId="77777777" w:rsidR="00D84847" w:rsidRPr="0078529D" w:rsidRDefault="00CA030A" w:rsidP="00F735A3">
      <w:pPr>
        <w:spacing w:after="0"/>
        <w:rPr>
          <w:rFonts w:ascii="Times New Roman" w:eastAsia="Times New Roman" w:hAnsi="Times New Roman"/>
          <w:bCs/>
          <w:i/>
          <w:kern w:val="36"/>
          <w:sz w:val="20"/>
          <w:szCs w:val="20"/>
        </w:rPr>
      </w:pPr>
      <w:r w:rsidRPr="0078529D">
        <w:rPr>
          <w:rFonts w:ascii="Times New Roman" w:eastAsia="Times New Roman" w:hAnsi="Times New Roman"/>
          <w:bCs/>
          <w:i/>
          <w:kern w:val="36"/>
          <w:sz w:val="20"/>
          <w:szCs w:val="20"/>
        </w:rPr>
        <w:br w:type="page"/>
      </w:r>
    </w:p>
    <w:p w14:paraId="290275F6" w14:textId="45511DE8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lastRenderedPageBreak/>
        <w:t>10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užduotis.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ŽINI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TIKRINIM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TESTA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7"/>
        <w:gridCol w:w="4813"/>
        <w:gridCol w:w="537"/>
        <w:gridCol w:w="168"/>
        <w:gridCol w:w="584"/>
        <w:gridCol w:w="1815"/>
        <w:gridCol w:w="1297"/>
      </w:tblGrid>
      <w:tr w:rsidR="009B6E50" w:rsidRPr="0078529D" w14:paraId="07CAB201" w14:textId="77777777" w:rsidTr="00984394">
        <w:trPr>
          <w:trHeight w:val="57"/>
        </w:trPr>
        <w:tc>
          <w:tcPr>
            <w:tcW w:w="285" w:type="pct"/>
            <w:vAlign w:val="center"/>
          </w:tcPr>
          <w:p w14:paraId="5E7416B6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Nr.</w:t>
            </w:r>
          </w:p>
        </w:tc>
        <w:tc>
          <w:tcPr>
            <w:tcW w:w="4052" w:type="pct"/>
            <w:gridSpan w:val="5"/>
            <w:vAlign w:val="center"/>
          </w:tcPr>
          <w:p w14:paraId="269834BC" w14:textId="189B540D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Klausimas</w:t>
            </w:r>
          </w:p>
        </w:tc>
        <w:tc>
          <w:tcPr>
            <w:tcW w:w="664" w:type="pct"/>
            <w:vAlign w:val="center"/>
          </w:tcPr>
          <w:p w14:paraId="382BEA5D" w14:textId="003812F0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Teisingas</w:t>
            </w:r>
            <w:r w:rsidR="00F2559F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atsakymas</w:t>
            </w:r>
          </w:p>
        </w:tc>
      </w:tr>
      <w:tr w:rsidR="009B6E50" w:rsidRPr="0078529D" w14:paraId="3B783DD5" w14:textId="77777777" w:rsidTr="00984394">
        <w:trPr>
          <w:trHeight w:val="57"/>
        </w:trPr>
        <w:tc>
          <w:tcPr>
            <w:tcW w:w="285" w:type="pct"/>
            <w:vAlign w:val="center"/>
          </w:tcPr>
          <w:p w14:paraId="061B7708" w14:textId="134BBCF9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0C501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052" w:type="pct"/>
            <w:gridSpan w:val="5"/>
          </w:tcPr>
          <w:p w14:paraId="66B216E4" w14:textId="352160B0" w:rsidR="009B6E50" w:rsidRPr="0078529D" w:rsidRDefault="00DA71E5" w:rsidP="00F735A3">
            <w:pPr>
              <w:spacing w:after="0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m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kirt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lektori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latin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yje?</w:t>
            </w:r>
          </w:p>
          <w:p w14:paraId="59251061" w14:textId="58E7032A" w:rsidR="009B6E50" w:rsidRPr="0078529D" w:rsidRDefault="00DA71E5" w:rsidP="00F735A3">
            <w:pPr>
              <w:pStyle w:val="ListParagraph"/>
              <w:numPr>
                <w:ilvl w:val="0"/>
                <w:numId w:val="74"/>
              </w:numPr>
              <w:tabs>
                <w:tab w:val="clear" w:pos="360"/>
              </w:tabs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olektoria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unkcij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jung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itin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ą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vi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ekciją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u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uri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idžiausią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k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omentą;</w:t>
            </w:r>
          </w:p>
          <w:p w14:paraId="7DF2341F" w14:textId="693C281D" w:rsidR="009B6E50" w:rsidRPr="0078529D" w:rsidRDefault="00DA71E5" w:rsidP="00F735A3">
            <w:pPr>
              <w:pStyle w:val="ListParagraph"/>
              <w:numPr>
                <w:ilvl w:val="0"/>
                <w:numId w:val="74"/>
              </w:numPr>
              <w:tabs>
                <w:tab w:val="clear" w:pos="360"/>
              </w:tabs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olektori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audoja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aip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uolis;</w:t>
            </w:r>
          </w:p>
          <w:p w14:paraId="4FC69620" w14:textId="093379B8" w:rsidR="009B6E50" w:rsidRPr="0078529D" w:rsidRDefault="00DA71E5" w:rsidP="00F735A3">
            <w:pPr>
              <w:pStyle w:val="ListParagraph"/>
              <w:numPr>
                <w:ilvl w:val="0"/>
                <w:numId w:val="74"/>
              </w:numPr>
              <w:tabs>
                <w:tab w:val="clear" w:pos="360"/>
              </w:tabs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olektori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kirt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augo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į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rumpų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jungimų.</w:t>
            </w:r>
          </w:p>
        </w:tc>
        <w:tc>
          <w:tcPr>
            <w:tcW w:w="664" w:type="pct"/>
            <w:vAlign w:val="center"/>
          </w:tcPr>
          <w:p w14:paraId="107A360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0CB1EBE9" w14:textId="77777777" w:rsidTr="00984394">
        <w:trPr>
          <w:trHeight w:val="57"/>
        </w:trPr>
        <w:tc>
          <w:tcPr>
            <w:tcW w:w="285" w:type="pct"/>
            <w:vAlign w:val="center"/>
          </w:tcPr>
          <w:p w14:paraId="0EE8D532" w14:textId="5B9D50D5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0C501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052" w:type="pct"/>
            <w:gridSpan w:val="5"/>
          </w:tcPr>
          <w:p w14:paraId="15479737" w14:textId="7DCFD026" w:rsidR="009B6E50" w:rsidRPr="0078529D" w:rsidRDefault="00DA71E5" w:rsidP="00F735A3">
            <w:pPr>
              <w:spacing w:after="0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kirias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inchronini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sinchronini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ai?</w:t>
            </w:r>
          </w:p>
          <w:p w14:paraId="7680C75C" w14:textId="1AAAFEAA" w:rsidR="009B6E50" w:rsidRPr="0078529D" w:rsidRDefault="00DA71E5" w:rsidP="00F735A3">
            <w:pPr>
              <w:pStyle w:val="ListParagraph"/>
              <w:numPr>
                <w:ilvl w:val="0"/>
                <w:numId w:val="75"/>
              </w:numPr>
              <w:autoSpaceDE w:val="0"/>
              <w:autoSpaceDN w:val="0"/>
              <w:adjustRightInd w:val="0"/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Tik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vadinimu;</w:t>
            </w:r>
          </w:p>
          <w:p w14:paraId="456CFEF8" w14:textId="69D0B00E" w:rsidR="009B6E50" w:rsidRPr="0078529D" w:rsidRDefault="00DA71E5" w:rsidP="00F735A3">
            <w:pPr>
              <w:pStyle w:val="ListParagraph"/>
              <w:numPr>
                <w:ilvl w:val="0"/>
                <w:numId w:val="75"/>
              </w:numPr>
              <w:autoSpaceDE w:val="0"/>
              <w:autoSpaceDN w:val="0"/>
              <w:adjustRightInd w:val="0"/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sinchron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otori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kas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inchronišk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gnetini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uku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sinchron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tatoria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gnet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uk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siliek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otoriaus;</w:t>
            </w:r>
          </w:p>
          <w:p w14:paraId="017E5553" w14:textId="14F95D36" w:rsidR="009B6E50" w:rsidRPr="0078529D" w:rsidRDefault="00DA71E5" w:rsidP="00F735A3">
            <w:pPr>
              <w:pStyle w:val="ListParagraph"/>
              <w:numPr>
                <w:ilvl w:val="0"/>
                <w:numId w:val="75"/>
              </w:numPr>
              <w:autoSpaceDE w:val="0"/>
              <w:autoSpaceDN w:val="0"/>
              <w:adjustRightInd w:val="0"/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sinchron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otori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kas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inchronišk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gnetini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uku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sinchron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otori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siliek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esisukanč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gnet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uko.</w:t>
            </w:r>
          </w:p>
        </w:tc>
        <w:tc>
          <w:tcPr>
            <w:tcW w:w="664" w:type="pct"/>
            <w:vAlign w:val="center"/>
          </w:tcPr>
          <w:p w14:paraId="669C13D6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161B9646" w14:textId="77777777" w:rsidTr="00984394">
        <w:trPr>
          <w:trHeight w:val="57"/>
        </w:trPr>
        <w:tc>
          <w:tcPr>
            <w:tcW w:w="285" w:type="pct"/>
            <w:vAlign w:val="center"/>
          </w:tcPr>
          <w:p w14:paraId="20B40F8E" w14:textId="3D32D3F2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0C501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052" w:type="pct"/>
            <w:gridSpan w:val="5"/>
          </w:tcPr>
          <w:p w14:paraId="36C5801F" w14:textId="01211130" w:rsidR="009B6E50" w:rsidRPr="0078529D" w:rsidRDefault="00DA71E5" w:rsidP="00F735A3">
            <w:pPr>
              <w:spacing w:after="0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jungia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az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otoria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vijos:</w:t>
            </w:r>
          </w:p>
          <w:p w14:paraId="51D0EE51" w14:textId="62E4573D" w:rsidR="009B6E50" w:rsidRPr="0078529D" w:rsidRDefault="00DA71E5" w:rsidP="00F735A3">
            <w:pPr>
              <w:pStyle w:val="ListParagraph"/>
              <w:numPr>
                <w:ilvl w:val="0"/>
                <w:numId w:val="76"/>
              </w:numPr>
              <w:tabs>
                <w:tab w:val="clear" w:pos="360"/>
              </w:tabs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Paleid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ostatas;</w:t>
            </w:r>
          </w:p>
          <w:p w14:paraId="57537716" w14:textId="58302772" w:rsidR="009B6E50" w:rsidRPr="0078529D" w:rsidRDefault="00DA71E5" w:rsidP="00F735A3">
            <w:pPr>
              <w:pStyle w:val="ListParagraph"/>
              <w:numPr>
                <w:ilvl w:val="0"/>
                <w:numId w:val="76"/>
              </w:numPr>
              <w:tabs>
                <w:tab w:val="clear" w:pos="360"/>
              </w:tabs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paleid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rovė;</w:t>
            </w:r>
          </w:p>
          <w:p w14:paraId="380C62C8" w14:textId="4DAD5762" w:rsidR="009B6E50" w:rsidRPr="0078529D" w:rsidRDefault="00DA71E5" w:rsidP="00F735A3">
            <w:pPr>
              <w:pStyle w:val="ListParagraph"/>
              <w:numPr>
                <w:ilvl w:val="0"/>
                <w:numId w:val="76"/>
              </w:numPr>
              <w:tabs>
                <w:tab w:val="clear" w:pos="360"/>
              </w:tabs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stabdy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ostatas.</w:t>
            </w:r>
          </w:p>
        </w:tc>
        <w:tc>
          <w:tcPr>
            <w:tcW w:w="664" w:type="pct"/>
            <w:vAlign w:val="center"/>
          </w:tcPr>
          <w:p w14:paraId="4E3659B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84394" w:rsidRPr="0078529D" w14:paraId="3FE1D91E" w14:textId="77777777" w:rsidTr="00984394">
        <w:trPr>
          <w:trHeight w:val="1404"/>
        </w:trPr>
        <w:tc>
          <w:tcPr>
            <w:tcW w:w="285" w:type="pct"/>
            <w:vAlign w:val="center"/>
          </w:tcPr>
          <w:p w14:paraId="3B60AD08" w14:textId="61F9B936" w:rsidR="00835084" w:rsidRPr="0078529D" w:rsidRDefault="00835084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2824" w:type="pct"/>
            <w:gridSpan w:val="3"/>
            <w:tcBorders>
              <w:right w:val="nil"/>
            </w:tcBorders>
          </w:tcPr>
          <w:p w14:paraId="06DAEF31" w14:textId="6E07A8B6" w:rsidR="00835084" w:rsidRPr="0078529D" w:rsidRDefault="00835084" w:rsidP="00F735A3">
            <w:pPr>
              <w:spacing w:after="0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ip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jungt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tatoria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vija?</w:t>
            </w:r>
          </w:p>
          <w:p w14:paraId="1816D1C4" w14:textId="77777777" w:rsidR="00835084" w:rsidRPr="0078529D" w:rsidRDefault="00835084" w:rsidP="00F735A3">
            <w:pPr>
              <w:pStyle w:val="ListParagraph"/>
              <w:numPr>
                <w:ilvl w:val="0"/>
                <w:numId w:val="7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Žvaigžde;</w:t>
            </w:r>
          </w:p>
          <w:p w14:paraId="3E7A1110" w14:textId="77777777" w:rsidR="00835084" w:rsidRPr="0078529D" w:rsidRDefault="00835084" w:rsidP="00F735A3">
            <w:pPr>
              <w:pStyle w:val="ListParagraph"/>
              <w:numPr>
                <w:ilvl w:val="0"/>
                <w:numId w:val="7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lygiagrečiai;</w:t>
            </w:r>
          </w:p>
          <w:p w14:paraId="6BED69E0" w14:textId="77777777" w:rsidR="00835084" w:rsidRPr="0078529D" w:rsidRDefault="00835084" w:rsidP="00F735A3">
            <w:pPr>
              <w:pStyle w:val="ListParagraph"/>
              <w:numPr>
                <w:ilvl w:val="0"/>
                <w:numId w:val="77"/>
              </w:numPr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trikampiu.</w:t>
            </w:r>
          </w:p>
        </w:tc>
        <w:tc>
          <w:tcPr>
            <w:tcW w:w="1228" w:type="pct"/>
            <w:gridSpan w:val="2"/>
            <w:tcBorders>
              <w:left w:val="nil"/>
            </w:tcBorders>
            <w:vAlign w:val="center"/>
          </w:tcPr>
          <w:p w14:paraId="34485294" w14:textId="36A86540" w:rsidR="00835084" w:rsidRPr="0078529D" w:rsidRDefault="00984394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7C15D2F8" wp14:editId="0FB1D3CE">
                  <wp:extent cx="659130" cy="619125"/>
                  <wp:effectExtent l="0" t="0" r="7620" b="9525"/>
                  <wp:docPr id="7183" name="Рисунок 71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83" name="Рисунок 71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42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9130" cy="619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4" w:type="pct"/>
            <w:vAlign w:val="center"/>
          </w:tcPr>
          <w:p w14:paraId="0E03B921" w14:textId="4D4A3E64" w:rsidR="00835084" w:rsidRPr="0078529D" w:rsidRDefault="00835084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3B8E1371" w14:textId="77777777" w:rsidTr="00984394">
        <w:trPr>
          <w:trHeight w:val="57"/>
        </w:trPr>
        <w:tc>
          <w:tcPr>
            <w:tcW w:w="285" w:type="pct"/>
            <w:vAlign w:val="center"/>
          </w:tcPr>
          <w:p w14:paraId="56531B3B" w14:textId="4F0FB8F1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0C501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052" w:type="pct"/>
            <w:gridSpan w:val="5"/>
          </w:tcPr>
          <w:p w14:paraId="4D487D46" w14:textId="586A7307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kį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oveikį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ur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ol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or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rifaziam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elektr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arikliams?</w:t>
            </w:r>
          </w:p>
          <w:p w14:paraId="70FAD446" w14:textId="58150C6C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78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augiau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ol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or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ur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tatoriu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reičiau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eiki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otorius;</w:t>
            </w:r>
          </w:p>
          <w:p w14:paraId="61AE6635" w14:textId="7534D1B8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78"/>
              </w:numPr>
              <w:spacing w:after="0"/>
              <w:ind w:left="0" w:firstLine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ol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or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kaičiu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klaus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ik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arikl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abaritų;</w:t>
            </w:r>
          </w:p>
          <w:p w14:paraId="7A93E4EE" w14:textId="0E4E54B3" w:rsidR="009B6E50" w:rsidRPr="0078529D" w:rsidRDefault="00DA71E5" w:rsidP="00F735A3">
            <w:pPr>
              <w:pStyle w:val="ListParagraph"/>
              <w:widowControl w:val="0"/>
              <w:numPr>
                <w:ilvl w:val="0"/>
                <w:numId w:val="78"/>
              </w:numPr>
              <w:spacing w:after="0"/>
              <w:ind w:left="0" w:firstLine="0"/>
              <w:outlineLvl w:val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augiau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ol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or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ur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tatoriu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lėčiau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eiki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otorius.</w:t>
            </w:r>
          </w:p>
        </w:tc>
        <w:tc>
          <w:tcPr>
            <w:tcW w:w="664" w:type="pct"/>
            <w:vAlign w:val="center"/>
          </w:tcPr>
          <w:p w14:paraId="16C26AF6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70E5C882" w14:textId="77777777" w:rsidTr="00984394">
        <w:trPr>
          <w:trHeight w:val="57"/>
        </w:trPr>
        <w:tc>
          <w:tcPr>
            <w:tcW w:w="285" w:type="pct"/>
            <w:vAlign w:val="center"/>
          </w:tcPr>
          <w:p w14:paraId="548CB91B" w14:textId="63D5D23F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  <w:r w:rsidR="000C501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052" w:type="pct"/>
            <w:gridSpan w:val="5"/>
          </w:tcPr>
          <w:p w14:paraId="35A61F98" w14:textId="46BFE2C2" w:rsidR="009B6E50" w:rsidRPr="0078529D" w:rsidRDefault="00DA71E5" w:rsidP="00F735A3">
            <w:pPr>
              <w:spacing w:after="0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okią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strukciją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u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inchron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otorius?</w:t>
            </w:r>
          </w:p>
          <w:p w14:paraId="4116DB71" w14:textId="50632214" w:rsidR="009B6E50" w:rsidRPr="0078529D" w:rsidRDefault="00DA71E5" w:rsidP="00F735A3">
            <w:pPr>
              <w:pStyle w:val="ListParagraph"/>
              <w:numPr>
                <w:ilvl w:val="0"/>
                <w:numId w:val="79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Įmontuot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lat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gnet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rb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žadint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lektromagnetas;</w:t>
            </w:r>
          </w:p>
          <w:p w14:paraId="24ED53FF" w14:textId="12443892" w:rsidR="009B6E50" w:rsidRPr="0078529D" w:rsidRDefault="00DA71E5" w:rsidP="00F735A3">
            <w:pPr>
              <w:pStyle w:val="ListParagraph"/>
              <w:numPr>
                <w:ilvl w:val="0"/>
                <w:numId w:val="79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trump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jungt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vija;</w:t>
            </w:r>
          </w:p>
          <w:p w14:paraId="3FBC1E3A" w14:textId="32744F49" w:rsidR="009B6E50" w:rsidRPr="0078529D" w:rsidRDefault="00DA71E5" w:rsidP="00F735A3">
            <w:pPr>
              <w:pStyle w:val="ListParagraph"/>
              <w:numPr>
                <w:ilvl w:val="0"/>
                <w:numId w:val="79"/>
              </w:numPr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b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ant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eisingi.</w:t>
            </w:r>
          </w:p>
        </w:tc>
        <w:tc>
          <w:tcPr>
            <w:tcW w:w="664" w:type="pct"/>
            <w:vAlign w:val="center"/>
          </w:tcPr>
          <w:p w14:paraId="2EE06094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84394" w:rsidRPr="0078529D" w14:paraId="38085BD5" w14:textId="77777777" w:rsidTr="00984394">
        <w:trPr>
          <w:trHeight w:val="57"/>
        </w:trPr>
        <w:tc>
          <w:tcPr>
            <w:tcW w:w="285" w:type="pct"/>
            <w:vAlign w:val="center"/>
          </w:tcPr>
          <w:p w14:paraId="3A4A0CA7" w14:textId="04CA418E" w:rsidR="00984394" w:rsidRPr="0078529D" w:rsidRDefault="00984394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.</w:t>
            </w:r>
          </w:p>
        </w:tc>
        <w:tc>
          <w:tcPr>
            <w:tcW w:w="2738" w:type="pct"/>
            <w:gridSpan w:val="2"/>
            <w:tcBorders>
              <w:right w:val="nil"/>
            </w:tcBorders>
          </w:tcPr>
          <w:p w14:paraId="45D42C06" w14:textId="401D5C21" w:rsidR="00984394" w:rsidRPr="0078529D" w:rsidRDefault="00984394" w:rsidP="00F735A3">
            <w:pPr>
              <w:widowControl w:val="0"/>
              <w:spacing w:after="0"/>
              <w:contextualSpacing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ki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echaninė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r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izduota?</w:t>
            </w:r>
          </w:p>
          <w:p w14:paraId="77A9B559" w14:textId="148D4631" w:rsidR="00984394" w:rsidRPr="0078529D" w:rsidRDefault="00984394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)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liekinė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ra;</w:t>
            </w:r>
          </w:p>
          <w:p w14:paraId="449F0900" w14:textId="77E80B45" w:rsidR="00984394" w:rsidRPr="0078529D" w:rsidRDefault="00984394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)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ūginė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rumplinė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ra;</w:t>
            </w:r>
          </w:p>
          <w:p w14:paraId="24290D9C" w14:textId="309C15B7" w:rsidR="00984394" w:rsidRPr="0078529D" w:rsidRDefault="00984394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)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raigtinė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ra.</w:t>
            </w:r>
          </w:p>
        </w:tc>
        <w:tc>
          <w:tcPr>
            <w:tcW w:w="1314" w:type="pct"/>
            <w:gridSpan w:val="3"/>
            <w:tcBorders>
              <w:left w:val="nil"/>
            </w:tcBorders>
            <w:vAlign w:val="center"/>
          </w:tcPr>
          <w:p w14:paraId="4B8D5E00" w14:textId="3720C59F" w:rsidR="00984394" w:rsidRPr="0078529D" w:rsidRDefault="00984394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2623B480" wp14:editId="5DF18FE2">
                  <wp:extent cx="962025" cy="570230"/>
                  <wp:effectExtent l="0" t="0" r="9525" b="1270"/>
                  <wp:docPr id="39945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45" name="Picture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3" cstate="print">
                            <a:lum bright="-40000" contrast="6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62025" cy="570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4" w:type="pct"/>
            <w:vAlign w:val="center"/>
          </w:tcPr>
          <w:p w14:paraId="55FBCD85" w14:textId="5E21A394" w:rsidR="00984394" w:rsidRPr="0078529D" w:rsidRDefault="00984394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5C855663" w14:textId="77777777" w:rsidTr="00984394">
        <w:trPr>
          <w:trHeight w:val="57"/>
        </w:trPr>
        <w:tc>
          <w:tcPr>
            <w:tcW w:w="285" w:type="pct"/>
            <w:vAlign w:val="center"/>
          </w:tcPr>
          <w:p w14:paraId="33B7BF2A" w14:textId="5958EC7A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8</w:t>
            </w:r>
            <w:r w:rsidR="000C501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052" w:type="pct"/>
            <w:gridSpan w:val="5"/>
          </w:tcPr>
          <w:p w14:paraId="2B2D7E5C" w14:textId="4AFF826B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Kokia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savybe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pasižymi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universalus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variklis?</w:t>
            </w:r>
          </w:p>
          <w:p w14:paraId="0B554992" w14:textId="2CD076C4" w:rsidR="009B6E50" w:rsidRPr="0078529D" w:rsidRDefault="00DA71E5" w:rsidP="00F735A3">
            <w:pPr>
              <w:pStyle w:val="ListParagraph"/>
              <w:numPr>
                <w:ilvl w:val="1"/>
                <w:numId w:val="80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Universal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al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eik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iek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C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iek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C;</w:t>
            </w:r>
          </w:p>
          <w:p w14:paraId="61F417B7" w14:textId="7EF65B37" w:rsidR="009B6E50" w:rsidRPr="0078529D" w:rsidRDefault="00DA71E5" w:rsidP="00F735A3">
            <w:pPr>
              <w:pStyle w:val="ListParagraph"/>
              <w:numPr>
                <w:ilvl w:val="1"/>
                <w:numId w:val="80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universal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eiki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mutavimo;</w:t>
            </w:r>
          </w:p>
          <w:p w14:paraId="6C3EB1BA" w14:textId="3B375A00" w:rsidR="009B6E50" w:rsidRPr="0078529D" w:rsidRDefault="00DA71E5" w:rsidP="00F735A3">
            <w:pPr>
              <w:pStyle w:val="ListParagraph"/>
              <w:numPr>
                <w:ilvl w:val="1"/>
                <w:numId w:val="80"/>
              </w:numPr>
              <w:spacing w:after="0"/>
              <w:ind w:left="0" w:firstLine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universala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aps</w:t>
            </w:r>
            <w:proofErr w:type="spellEnd"/>
            <w:r w:rsidRPr="0078529D">
              <w:rPr>
                <w:rFonts w:ascii="Times New Roman" w:hAnsi="Times New Roman"/>
                <w:sz w:val="24"/>
                <w:szCs w:val="24"/>
              </w:rPr>
              <w:t>/min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ik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šiek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iek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int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eikian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krovai.</w:t>
            </w:r>
          </w:p>
        </w:tc>
        <w:tc>
          <w:tcPr>
            <w:tcW w:w="664" w:type="pct"/>
            <w:vAlign w:val="center"/>
          </w:tcPr>
          <w:p w14:paraId="3C351C24" w14:textId="73230BF3" w:rsidR="009B6E50" w:rsidRPr="0078529D" w:rsidRDefault="009B6E50" w:rsidP="00984394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84394" w:rsidRPr="0078529D" w14:paraId="531D9100" w14:textId="77777777" w:rsidTr="00984394">
        <w:trPr>
          <w:trHeight w:val="57"/>
        </w:trPr>
        <w:tc>
          <w:tcPr>
            <w:tcW w:w="285" w:type="pct"/>
            <w:vAlign w:val="center"/>
          </w:tcPr>
          <w:p w14:paraId="024FEE7B" w14:textId="2CBE9817" w:rsidR="00984394" w:rsidRPr="0078529D" w:rsidRDefault="00984394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9.</w:t>
            </w:r>
          </w:p>
        </w:tc>
        <w:tc>
          <w:tcPr>
            <w:tcW w:w="2463" w:type="pct"/>
            <w:tcBorders>
              <w:right w:val="nil"/>
            </w:tcBorders>
          </w:tcPr>
          <w:p w14:paraId="4F7CA858" w14:textId="5A62985A" w:rsidR="00984394" w:rsidRPr="0078529D" w:rsidRDefault="00984394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eiksle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izduota:</w:t>
            </w:r>
          </w:p>
          <w:p w14:paraId="7C5312A2" w14:textId="5C3DC846" w:rsidR="00984394" w:rsidRPr="0078529D" w:rsidRDefault="00984394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)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ilindrin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rumpliarač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ra;</w:t>
            </w:r>
          </w:p>
          <w:p w14:paraId="19FEB974" w14:textId="60AFA5B7" w:rsidR="00984394" w:rsidRPr="0078529D" w:rsidRDefault="00984394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)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raigtinė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ra;</w:t>
            </w:r>
          </w:p>
          <w:p w14:paraId="5C1D607E" w14:textId="2C1673BE" w:rsidR="00984394" w:rsidRPr="0078529D" w:rsidRDefault="00984394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)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randininė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ra.</w:t>
            </w:r>
          </w:p>
        </w:tc>
        <w:tc>
          <w:tcPr>
            <w:tcW w:w="1589" w:type="pct"/>
            <w:gridSpan w:val="4"/>
            <w:tcBorders>
              <w:left w:val="nil"/>
            </w:tcBorders>
            <w:vAlign w:val="center"/>
          </w:tcPr>
          <w:p w14:paraId="6824A254" w14:textId="7B6C452B" w:rsidR="00984394" w:rsidRPr="0078529D" w:rsidRDefault="00984394" w:rsidP="00F735A3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4B305875" wp14:editId="6A944C08">
                  <wp:extent cx="1488440" cy="852170"/>
                  <wp:effectExtent l="0" t="0" r="0" b="5080"/>
                  <wp:docPr id="39944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44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4" cstate="print">
                            <a:lum bright="-20000" contrast="4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8440" cy="8521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4" w:type="pct"/>
            <w:vAlign w:val="center"/>
          </w:tcPr>
          <w:p w14:paraId="6E0BBB4E" w14:textId="2575B323" w:rsidR="00984394" w:rsidRPr="0078529D" w:rsidRDefault="00984394" w:rsidP="00F735A3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84394" w:rsidRPr="0078529D" w14:paraId="245A6295" w14:textId="77777777" w:rsidTr="00984394">
        <w:trPr>
          <w:trHeight w:val="57"/>
        </w:trPr>
        <w:tc>
          <w:tcPr>
            <w:tcW w:w="285" w:type="pct"/>
            <w:vAlign w:val="center"/>
          </w:tcPr>
          <w:p w14:paraId="30509BF8" w14:textId="34E8FB59" w:rsidR="00984394" w:rsidRPr="0078529D" w:rsidRDefault="00984394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0.</w:t>
            </w:r>
          </w:p>
        </w:tc>
        <w:tc>
          <w:tcPr>
            <w:tcW w:w="2463" w:type="pct"/>
            <w:tcBorders>
              <w:right w:val="nil"/>
            </w:tcBorders>
          </w:tcPr>
          <w:p w14:paraId="1F7C534F" w14:textId="758EBC10" w:rsidR="00984394" w:rsidRPr="0078529D" w:rsidRDefault="00984394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eiksle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iduota</w:t>
            </w:r>
            <w:proofErr w:type="spellEnd"/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echaninė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ra:</w:t>
            </w:r>
          </w:p>
          <w:p w14:paraId="7F94CBD9" w14:textId="3B729108" w:rsidR="00984394" w:rsidRPr="0078529D" w:rsidRDefault="00984394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)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ūgin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rumpliaračių;</w:t>
            </w:r>
          </w:p>
          <w:p w14:paraId="0A5D2EFC" w14:textId="099D53A3" w:rsidR="00984394" w:rsidRPr="0078529D" w:rsidRDefault="00984394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)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ilindrin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rumpliaračių;</w:t>
            </w:r>
          </w:p>
          <w:p w14:paraId="33E0236F" w14:textId="1856D850" w:rsidR="00984394" w:rsidRPr="0078529D" w:rsidRDefault="00984394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)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raigtinė.</w:t>
            </w:r>
          </w:p>
        </w:tc>
        <w:tc>
          <w:tcPr>
            <w:tcW w:w="1589" w:type="pct"/>
            <w:gridSpan w:val="4"/>
            <w:tcBorders>
              <w:left w:val="nil"/>
            </w:tcBorders>
            <w:vAlign w:val="center"/>
          </w:tcPr>
          <w:p w14:paraId="6AE92032" w14:textId="222580BE" w:rsidR="00984394" w:rsidRPr="0078529D" w:rsidRDefault="00984394" w:rsidP="00F735A3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5A5A6B1B" wp14:editId="3A376996">
                  <wp:extent cx="1523365" cy="928370"/>
                  <wp:effectExtent l="0" t="0" r="635" b="5080"/>
                  <wp:docPr id="39946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46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5" cstate="print">
                            <a:lum bright="-20000" contrast="6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3365" cy="928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4" w:type="pct"/>
            <w:vAlign w:val="center"/>
          </w:tcPr>
          <w:p w14:paraId="38BC2168" w14:textId="489E3B74" w:rsidR="00984394" w:rsidRPr="0078529D" w:rsidRDefault="00984394" w:rsidP="00F735A3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277224A6" w14:textId="77777777" w:rsidTr="00984394">
        <w:trPr>
          <w:trHeight w:val="57"/>
        </w:trPr>
        <w:tc>
          <w:tcPr>
            <w:tcW w:w="285" w:type="pct"/>
            <w:vAlign w:val="center"/>
          </w:tcPr>
          <w:p w14:paraId="3A84B2C4" w14:textId="761C1F4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1</w:t>
            </w:r>
            <w:r w:rsidR="000C501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052" w:type="pct"/>
            <w:gridSpan w:val="5"/>
          </w:tcPr>
          <w:p w14:paraId="0FCACB5E" w14:textId="1F1BE71C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Matuojant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varžą,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schemo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maitinima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būtinai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turi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būti:</w:t>
            </w:r>
          </w:p>
          <w:p w14:paraId="71E89788" w14:textId="77777777" w:rsidR="009B6E50" w:rsidRPr="0078529D" w:rsidRDefault="00DA71E5" w:rsidP="00F735A3">
            <w:pPr>
              <w:pStyle w:val="ListParagraph"/>
              <w:numPr>
                <w:ilvl w:val="0"/>
                <w:numId w:val="81"/>
              </w:numPr>
              <w:autoSpaceDE w:val="0"/>
              <w:autoSpaceDN w:val="0"/>
              <w:adjustRightInd w:val="0"/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lastRenderedPageBreak/>
              <w:t>Padidintas;</w:t>
            </w:r>
          </w:p>
          <w:p w14:paraId="030A3A11" w14:textId="77777777" w:rsidR="009B6E50" w:rsidRPr="0078529D" w:rsidRDefault="00DA71E5" w:rsidP="00F735A3">
            <w:pPr>
              <w:pStyle w:val="ListParagraph"/>
              <w:numPr>
                <w:ilvl w:val="0"/>
                <w:numId w:val="81"/>
              </w:numPr>
              <w:autoSpaceDE w:val="0"/>
              <w:autoSpaceDN w:val="0"/>
              <w:adjustRightInd w:val="0"/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įjungtas;</w:t>
            </w:r>
          </w:p>
          <w:p w14:paraId="3A6242D1" w14:textId="77777777" w:rsidR="009B6E50" w:rsidRPr="0078529D" w:rsidRDefault="00DA71E5" w:rsidP="00F735A3">
            <w:pPr>
              <w:pStyle w:val="ListParagraph"/>
              <w:numPr>
                <w:ilvl w:val="0"/>
                <w:numId w:val="81"/>
              </w:numPr>
              <w:autoSpaceDE w:val="0"/>
              <w:autoSpaceDN w:val="0"/>
              <w:adjustRightInd w:val="0"/>
              <w:spacing w:after="0"/>
              <w:ind w:left="0" w:firstLine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išjungtas.</w:t>
            </w:r>
          </w:p>
        </w:tc>
        <w:tc>
          <w:tcPr>
            <w:tcW w:w="664" w:type="pct"/>
            <w:vAlign w:val="center"/>
          </w:tcPr>
          <w:p w14:paraId="66AA1EF2" w14:textId="4F219F7E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84394" w:rsidRPr="0078529D" w14:paraId="23617F44" w14:textId="77777777" w:rsidTr="00984394">
        <w:trPr>
          <w:trHeight w:val="57"/>
        </w:trPr>
        <w:tc>
          <w:tcPr>
            <w:tcW w:w="285" w:type="pct"/>
            <w:vAlign w:val="center"/>
          </w:tcPr>
          <w:p w14:paraId="60F4BC02" w14:textId="29514036" w:rsidR="00984394" w:rsidRPr="0078529D" w:rsidRDefault="00984394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2.</w:t>
            </w:r>
          </w:p>
        </w:tc>
        <w:tc>
          <w:tcPr>
            <w:tcW w:w="3123" w:type="pct"/>
            <w:gridSpan w:val="4"/>
            <w:tcBorders>
              <w:right w:val="nil"/>
            </w:tcBorders>
          </w:tcPr>
          <w:p w14:paraId="27DD9269" w14:textId="081358B8" w:rsidR="00984394" w:rsidRPr="0078529D" w:rsidRDefault="00984394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k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in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imbol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izduot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eiksle?</w:t>
            </w:r>
          </w:p>
          <w:p w14:paraId="7A469F62" w14:textId="4EFFB71C" w:rsidR="00984394" w:rsidRPr="0078529D" w:rsidRDefault="00984394" w:rsidP="00F735A3">
            <w:pPr>
              <w:pStyle w:val="ListParagraph"/>
              <w:numPr>
                <w:ilvl w:val="0"/>
                <w:numId w:val="82"/>
              </w:numPr>
              <w:tabs>
                <w:tab w:val="clear" w:pos="720"/>
              </w:tabs>
              <w:spacing w:after="0"/>
              <w:ind w:left="0" w:firstLine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Variklio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automatini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jungiklis;</w:t>
            </w:r>
          </w:p>
          <w:p w14:paraId="025D5942" w14:textId="51F4DC2A" w:rsidR="00984394" w:rsidRPr="0078529D" w:rsidRDefault="00984394" w:rsidP="00F735A3">
            <w:pPr>
              <w:pStyle w:val="ListParagraph"/>
              <w:numPr>
                <w:ilvl w:val="0"/>
                <w:numId w:val="82"/>
              </w:numPr>
              <w:tabs>
                <w:tab w:val="clear" w:pos="720"/>
              </w:tabs>
              <w:autoSpaceDE w:val="0"/>
              <w:autoSpaceDN w:val="0"/>
              <w:adjustRightInd w:val="0"/>
              <w:spacing w:after="0"/>
              <w:ind w:left="0" w:firstLine="0"/>
              <w:contextualSpacing w:val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kištukinė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jungti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be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papildomo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kontakto;</w:t>
            </w:r>
          </w:p>
          <w:p w14:paraId="5235E6C2" w14:textId="1E557C39" w:rsidR="00984394" w:rsidRPr="0078529D" w:rsidRDefault="00984394" w:rsidP="00F735A3">
            <w:pPr>
              <w:pStyle w:val="ListParagraph"/>
              <w:numPr>
                <w:ilvl w:val="0"/>
                <w:numId w:val="82"/>
              </w:numPr>
              <w:tabs>
                <w:tab w:val="clear" w:pos="720"/>
              </w:tabs>
              <w:autoSpaceDE w:val="0"/>
              <w:autoSpaceDN w:val="0"/>
              <w:adjustRightInd w:val="0"/>
              <w:spacing w:after="0"/>
              <w:ind w:left="0" w:firstLine="0"/>
              <w:contextualSpacing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kištukinė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jungti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su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papildomu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apsauginiu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kontaktu.</w:t>
            </w:r>
          </w:p>
        </w:tc>
        <w:tc>
          <w:tcPr>
            <w:tcW w:w="929" w:type="pct"/>
            <w:tcBorders>
              <w:left w:val="nil"/>
            </w:tcBorders>
            <w:vAlign w:val="center"/>
          </w:tcPr>
          <w:p w14:paraId="59A2B36B" w14:textId="22988F0B" w:rsidR="00984394" w:rsidRPr="0078529D" w:rsidRDefault="00984394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noProof/>
                <w:sz w:val="24"/>
                <w:szCs w:val="24"/>
                <w:lang w:val="en-US"/>
              </w:rPr>
              <w:drawing>
                <wp:inline distT="0" distB="0" distL="0" distR="0" wp14:anchorId="51B463A0" wp14:editId="105EC7AC">
                  <wp:extent cx="956945" cy="802005"/>
                  <wp:effectExtent l="0" t="0" r="0" b="0"/>
                  <wp:docPr id="7189" name="Рисунок 71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89" name="Рисунок 71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581" t="5455" r="8647" b="99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6945" cy="802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4" w:type="pct"/>
            <w:vAlign w:val="center"/>
          </w:tcPr>
          <w:p w14:paraId="78E279A4" w14:textId="0DED09EE" w:rsidR="00984394" w:rsidRPr="0078529D" w:rsidRDefault="00984394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16A10352" w14:textId="77777777" w:rsidTr="00984394">
        <w:trPr>
          <w:trHeight w:val="57"/>
        </w:trPr>
        <w:tc>
          <w:tcPr>
            <w:tcW w:w="285" w:type="pct"/>
            <w:vAlign w:val="center"/>
          </w:tcPr>
          <w:p w14:paraId="6E5C22C0" w14:textId="3DB7FDB4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3</w:t>
            </w:r>
            <w:r w:rsidR="000C501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052" w:type="pct"/>
            <w:gridSpan w:val="5"/>
          </w:tcPr>
          <w:p w14:paraId="5FAE11CA" w14:textId="3A0121B8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š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k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etal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aminam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elektr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arikl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pvij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laidai?</w:t>
            </w:r>
          </w:p>
          <w:p w14:paraId="33ED5DE8" w14:textId="77B6B4E6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)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liuminio;</w:t>
            </w:r>
          </w:p>
          <w:p w14:paraId="343859DC" w14:textId="3394BCCB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)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eležies;</w:t>
            </w:r>
          </w:p>
          <w:p w14:paraId="70DC18D2" w14:textId="795C5146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)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ario.</w:t>
            </w:r>
          </w:p>
        </w:tc>
        <w:tc>
          <w:tcPr>
            <w:tcW w:w="664" w:type="pct"/>
            <w:vAlign w:val="center"/>
          </w:tcPr>
          <w:p w14:paraId="46B13091" w14:textId="7F6B0AFC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1A8F7978" w14:textId="77777777" w:rsidTr="00984394">
        <w:trPr>
          <w:trHeight w:val="57"/>
        </w:trPr>
        <w:tc>
          <w:tcPr>
            <w:tcW w:w="285" w:type="pct"/>
            <w:vAlign w:val="center"/>
          </w:tcPr>
          <w:p w14:paraId="3A090FB2" w14:textId="6C8510BA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4</w:t>
            </w:r>
            <w:r w:rsidR="00650587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052" w:type="pct"/>
            <w:gridSpan w:val="5"/>
          </w:tcPr>
          <w:p w14:paraId="08ABEE44" w14:textId="03EE8067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į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o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umpųj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m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:</w:t>
            </w:r>
          </w:p>
          <w:p w14:paraId="46E06EEF" w14:textId="59B51E0A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augikl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rb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utomatin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klis;</w:t>
            </w:r>
          </w:p>
          <w:p w14:paraId="2B0CA490" w14:textId="4C0DD536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ermobimetalinė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(šiluminė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l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rb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nin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l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rb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emperatū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tikliai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eikianty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k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tkabiklį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1F11E4B5" w14:textId="0BF5FCFD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c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inimali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mp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(įtamp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lė).</w:t>
            </w:r>
          </w:p>
        </w:tc>
        <w:tc>
          <w:tcPr>
            <w:tcW w:w="664" w:type="pct"/>
            <w:vAlign w:val="center"/>
          </w:tcPr>
          <w:p w14:paraId="0C7FB6A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84394" w:rsidRPr="0078529D" w14:paraId="62B0A2E1" w14:textId="77777777" w:rsidTr="00984394">
        <w:trPr>
          <w:trHeight w:val="57"/>
        </w:trPr>
        <w:tc>
          <w:tcPr>
            <w:tcW w:w="285" w:type="pct"/>
            <w:vAlign w:val="center"/>
          </w:tcPr>
          <w:p w14:paraId="0D339EAE" w14:textId="5FB6B5F2" w:rsidR="00984394" w:rsidRPr="0078529D" w:rsidRDefault="00984394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5.</w:t>
            </w:r>
          </w:p>
        </w:tc>
        <w:tc>
          <w:tcPr>
            <w:tcW w:w="3123" w:type="pct"/>
            <w:gridSpan w:val="4"/>
            <w:tcBorders>
              <w:right w:val="nil"/>
            </w:tcBorders>
          </w:tcPr>
          <w:p w14:paraId="105B2187" w14:textId="70EB2F31" w:rsidR="00984394" w:rsidRPr="0078529D" w:rsidRDefault="00984394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k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in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imbol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izduot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eiksle?</w:t>
            </w:r>
          </w:p>
          <w:p w14:paraId="1321E0E2" w14:textId="74687BF7" w:rsidR="00984394" w:rsidRPr="0078529D" w:rsidRDefault="00984394" w:rsidP="00F735A3">
            <w:pPr>
              <w:spacing w:after="0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sinchronin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šina;</w:t>
            </w:r>
          </w:p>
          <w:p w14:paraId="15BCF15B" w14:textId="62414693" w:rsidR="00984394" w:rsidRPr="0078529D" w:rsidRDefault="00984394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latin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šina;</w:t>
            </w:r>
          </w:p>
          <w:p w14:paraId="0C83ECD4" w14:textId="23C95A42" w:rsidR="00984394" w:rsidRPr="0078529D" w:rsidRDefault="00984394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c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universal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lektorin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is.</w:t>
            </w:r>
          </w:p>
        </w:tc>
        <w:tc>
          <w:tcPr>
            <w:tcW w:w="929" w:type="pct"/>
            <w:tcBorders>
              <w:left w:val="nil"/>
            </w:tcBorders>
            <w:vAlign w:val="center"/>
          </w:tcPr>
          <w:p w14:paraId="3D508A25" w14:textId="67417355" w:rsidR="00984394" w:rsidRPr="0078529D" w:rsidRDefault="00984394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7A1B785F" wp14:editId="5449B5F3">
                  <wp:extent cx="762000" cy="738505"/>
                  <wp:effectExtent l="0" t="0" r="0" b="4445"/>
                  <wp:docPr id="31765" name="Рисунок 317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765" name="Рисунок 31765"/>
                          <pic:cNvPicPr>
                            <a:picLocks noChangeAspect="1"/>
                          </pic:cNvPicPr>
                        </pic:nvPicPr>
                        <pic:blipFill>
                          <a:blip r:embed="rId2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738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4" w:type="pct"/>
            <w:vAlign w:val="center"/>
          </w:tcPr>
          <w:p w14:paraId="3C214068" w14:textId="4E521084" w:rsidR="00984394" w:rsidRPr="0078529D" w:rsidRDefault="00984394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84394" w:rsidRPr="0078529D" w14:paraId="66B7D185" w14:textId="77777777" w:rsidTr="00984394">
        <w:trPr>
          <w:trHeight w:val="57"/>
        </w:trPr>
        <w:tc>
          <w:tcPr>
            <w:tcW w:w="285" w:type="pct"/>
            <w:vAlign w:val="center"/>
          </w:tcPr>
          <w:p w14:paraId="2D658E6C" w14:textId="7F6EDE4D" w:rsidR="00984394" w:rsidRPr="0078529D" w:rsidRDefault="00984394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6.</w:t>
            </w:r>
          </w:p>
        </w:tc>
        <w:tc>
          <w:tcPr>
            <w:tcW w:w="3123" w:type="pct"/>
            <w:gridSpan w:val="4"/>
            <w:tcBorders>
              <w:right w:val="nil"/>
            </w:tcBorders>
          </w:tcPr>
          <w:p w14:paraId="2C386F91" w14:textId="56B42B43" w:rsidR="00984394" w:rsidRPr="0078529D" w:rsidRDefault="00984394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k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latin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žad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apvij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prijung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schem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Style w:val="Emphasis"/>
                <w:rFonts w:ascii="Times New Roman" w:hAnsi="Times New Roman"/>
                <w:bCs/>
                <w:i w:val="0"/>
                <w:iCs w:val="0"/>
                <w:sz w:val="24"/>
                <w:szCs w:val="24"/>
                <w:shd w:val="clear" w:color="auto" w:fill="FFFFFF"/>
              </w:rPr>
              <w:t>pavaizduota</w:t>
            </w:r>
            <w:r w:rsidR="00F2559F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paveiksle?</w:t>
            </w:r>
          </w:p>
          <w:p w14:paraId="50349F3C" w14:textId="6C81EF68" w:rsidR="00984394" w:rsidRPr="0078529D" w:rsidRDefault="00984394" w:rsidP="00F735A3">
            <w:pPr>
              <w:spacing w:after="0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sekla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žadinimo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0DCDA3C8" w14:textId="14C57863" w:rsidR="00984394" w:rsidRPr="0078529D" w:rsidRDefault="00984394" w:rsidP="00F735A3">
            <w:pPr>
              <w:widowControl w:val="0"/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ygiagreta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žadinimo;</w:t>
            </w:r>
          </w:p>
          <w:p w14:paraId="2510E11C" w14:textId="01D84440" w:rsidR="00984394" w:rsidRPr="0078529D" w:rsidRDefault="00984394" w:rsidP="00F735A3">
            <w:pPr>
              <w:widowControl w:val="0"/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c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nepriklauso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žadinimo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929" w:type="pct"/>
            <w:tcBorders>
              <w:left w:val="nil"/>
            </w:tcBorders>
            <w:vAlign w:val="center"/>
          </w:tcPr>
          <w:p w14:paraId="139821B6" w14:textId="663271AA" w:rsidR="00984394" w:rsidRPr="0078529D" w:rsidRDefault="00984394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2BBFBD71" wp14:editId="3C2A462C">
                  <wp:extent cx="839470" cy="752475"/>
                  <wp:effectExtent l="0" t="0" r="0" b="9525"/>
                  <wp:docPr id="31766" name="Рисунок 317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766" name="Рисунок 31766"/>
                          <pic:cNvPicPr>
                            <a:picLocks noChangeAspect="1"/>
                          </pic:cNvPicPr>
                        </pic:nvPicPr>
                        <pic:blipFill>
                          <a:blip r:embed="rId2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9470" cy="752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4" w:type="pct"/>
            <w:vAlign w:val="center"/>
          </w:tcPr>
          <w:p w14:paraId="1398C485" w14:textId="3DFFA635" w:rsidR="00984394" w:rsidRPr="0078529D" w:rsidRDefault="00984394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84394" w:rsidRPr="0078529D" w14:paraId="108DAF3A" w14:textId="77777777" w:rsidTr="00984394">
        <w:trPr>
          <w:trHeight w:val="57"/>
        </w:trPr>
        <w:tc>
          <w:tcPr>
            <w:tcW w:w="285" w:type="pct"/>
            <w:vAlign w:val="center"/>
          </w:tcPr>
          <w:p w14:paraId="34EDC5CA" w14:textId="5B53248F" w:rsidR="00984394" w:rsidRPr="0078529D" w:rsidRDefault="00984394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7.</w:t>
            </w:r>
          </w:p>
        </w:tc>
        <w:tc>
          <w:tcPr>
            <w:tcW w:w="3123" w:type="pct"/>
            <w:gridSpan w:val="4"/>
            <w:tcBorders>
              <w:right w:val="nil"/>
            </w:tcBorders>
          </w:tcPr>
          <w:p w14:paraId="20C9B47F" w14:textId="41A484A3" w:rsidR="00984394" w:rsidRPr="0078529D" w:rsidRDefault="00984394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6.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Ką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reiškia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elektro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chemoje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pavaizduota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š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imbolis?</w:t>
            </w:r>
          </w:p>
          <w:p w14:paraId="751E2501" w14:textId="30AB2F84" w:rsidR="00984394" w:rsidRPr="0078529D" w:rsidRDefault="00984394" w:rsidP="00F735A3">
            <w:pPr>
              <w:pStyle w:val="ListParagraph"/>
              <w:widowControl w:val="0"/>
              <w:numPr>
                <w:ilvl w:val="0"/>
                <w:numId w:val="83"/>
              </w:numPr>
              <w:spacing w:after="0"/>
              <w:ind w:left="0" w:firstLine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Normaliai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uždara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kontakta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NC;</w:t>
            </w:r>
          </w:p>
          <w:p w14:paraId="207E9266" w14:textId="0AE3845B" w:rsidR="00984394" w:rsidRPr="0078529D" w:rsidRDefault="00984394" w:rsidP="00F735A3">
            <w:pPr>
              <w:pStyle w:val="ListParagraph"/>
              <w:widowControl w:val="0"/>
              <w:numPr>
                <w:ilvl w:val="0"/>
                <w:numId w:val="83"/>
              </w:numPr>
              <w:spacing w:after="0"/>
              <w:ind w:left="0" w:firstLine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normaliai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atvira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kontakta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N0;</w:t>
            </w:r>
          </w:p>
          <w:p w14:paraId="32C3106C" w14:textId="6B022417" w:rsidR="00984394" w:rsidRPr="0078529D" w:rsidRDefault="00984394" w:rsidP="00F735A3">
            <w:pPr>
              <w:pStyle w:val="ListParagraph"/>
              <w:widowControl w:val="0"/>
              <w:numPr>
                <w:ilvl w:val="0"/>
                <w:numId w:val="83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proofErr w:type="spellStart"/>
            <w:r w:rsidRPr="0078529D">
              <w:rPr>
                <w:rFonts w:ascii="Times New Roman" w:hAnsi="Times New Roman"/>
                <w:sz w:val="24"/>
              </w:rPr>
              <w:t>tripolis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augikl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jungiklis.</w:t>
            </w:r>
          </w:p>
        </w:tc>
        <w:tc>
          <w:tcPr>
            <w:tcW w:w="929" w:type="pct"/>
            <w:tcBorders>
              <w:left w:val="nil"/>
            </w:tcBorders>
            <w:vAlign w:val="center"/>
          </w:tcPr>
          <w:p w14:paraId="6A1B8D11" w14:textId="0D441C2F" w:rsidR="00984394" w:rsidRPr="0078529D" w:rsidRDefault="00984394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sz w:val="24"/>
                <w:lang w:val="en-US"/>
              </w:rPr>
              <w:drawing>
                <wp:inline distT="0" distB="0" distL="0" distR="0" wp14:anchorId="49C84064" wp14:editId="78C08092">
                  <wp:extent cx="381635" cy="821055"/>
                  <wp:effectExtent l="0" t="0" r="0" b="0"/>
                  <wp:docPr id="137" name="Picture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7" name="Picture 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635" cy="821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4" w:type="pct"/>
            <w:vAlign w:val="center"/>
          </w:tcPr>
          <w:p w14:paraId="0059D003" w14:textId="565A87E0" w:rsidR="00984394" w:rsidRPr="0078529D" w:rsidRDefault="00984394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84394" w:rsidRPr="0078529D" w14:paraId="72AA66DB" w14:textId="77777777" w:rsidTr="00984394">
        <w:trPr>
          <w:trHeight w:val="57"/>
        </w:trPr>
        <w:tc>
          <w:tcPr>
            <w:tcW w:w="285" w:type="pct"/>
            <w:vAlign w:val="center"/>
          </w:tcPr>
          <w:p w14:paraId="2687F706" w14:textId="1FAE7411" w:rsidR="00984394" w:rsidRPr="0078529D" w:rsidRDefault="00984394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8.</w:t>
            </w:r>
          </w:p>
        </w:tc>
        <w:tc>
          <w:tcPr>
            <w:tcW w:w="3123" w:type="pct"/>
            <w:gridSpan w:val="4"/>
            <w:tcBorders>
              <w:right w:val="nil"/>
            </w:tcBorders>
          </w:tcPr>
          <w:p w14:paraId="491C76CE" w14:textId="4400290E" w:rsidR="00984394" w:rsidRPr="0078529D" w:rsidRDefault="00984394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k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in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imbol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izduot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eiksle?</w:t>
            </w:r>
          </w:p>
          <w:p w14:paraId="64068FC8" w14:textId="568EA760" w:rsidR="00984394" w:rsidRPr="0078529D" w:rsidRDefault="00984394" w:rsidP="00F735A3">
            <w:pPr>
              <w:pStyle w:val="ListParagraph"/>
              <w:numPr>
                <w:ilvl w:val="0"/>
                <w:numId w:val="84"/>
              </w:numPr>
              <w:tabs>
                <w:tab w:val="clear" w:pos="720"/>
              </w:tabs>
              <w:spacing w:after="0"/>
              <w:ind w:left="0" w:firstLine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Variklio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automatini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jungiklis;</w:t>
            </w:r>
          </w:p>
          <w:p w14:paraId="6AC6C86A" w14:textId="3029314F" w:rsidR="00984394" w:rsidRPr="0078529D" w:rsidRDefault="00984394" w:rsidP="00F735A3">
            <w:pPr>
              <w:pStyle w:val="ListParagraph"/>
              <w:numPr>
                <w:ilvl w:val="0"/>
                <w:numId w:val="84"/>
              </w:numPr>
              <w:tabs>
                <w:tab w:val="clear" w:pos="720"/>
              </w:tabs>
              <w:autoSpaceDE w:val="0"/>
              <w:autoSpaceDN w:val="0"/>
              <w:adjustRightInd w:val="0"/>
              <w:spacing w:after="0"/>
              <w:ind w:left="0" w:firstLine="0"/>
              <w:contextualSpacing w:val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trifazi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automatini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jungiklis;</w:t>
            </w:r>
          </w:p>
          <w:p w14:paraId="670385C3" w14:textId="17D90694" w:rsidR="00984394" w:rsidRPr="0078529D" w:rsidRDefault="00984394" w:rsidP="00F735A3">
            <w:pPr>
              <w:pStyle w:val="ListParagraph"/>
              <w:numPr>
                <w:ilvl w:val="0"/>
                <w:numId w:val="84"/>
              </w:numPr>
              <w:tabs>
                <w:tab w:val="clear" w:pos="720"/>
              </w:tabs>
              <w:autoSpaceDE w:val="0"/>
              <w:autoSpaceDN w:val="0"/>
              <w:adjustRightInd w:val="0"/>
              <w:spacing w:after="0"/>
              <w:ind w:left="0" w:firstLine="0"/>
              <w:contextualSpacing w:val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vienpoli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automatini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jungiklis.</w:t>
            </w:r>
          </w:p>
        </w:tc>
        <w:tc>
          <w:tcPr>
            <w:tcW w:w="929" w:type="pct"/>
            <w:tcBorders>
              <w:left w:val="nil"/>
            </w:tcBorders>
            <w:vAlign w:val="center"/>
          </w:tcPr>
          <w:p w14:paraId="0F51F617" w14:textId="796CA84F" w:rsidR="00984394" w:rsidRPr="0078529D" w:rsidRDefault="00984394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1B740109" wp14:editId="767186CF">
                  <wp:extent cx="982980" cy="853440"/>
                  <wp:effectExtent l="0" t="0" r="0" b="0"/>
                  <wp:docPr id="7199" name="Рисунок 71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99" name="Рисунок 71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77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2980" cy="853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4" w:type="pct"/>
            <w:vAlign w:val="center"/>
          </w:tcPr>
          <w:p w14:paraId="0D2F8267" w14:textId="706FE285" w:rsidR="00984394" w:rsidRPr="0078529D" w:rsidRDefault="00984394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84394" w:rsidRPr="0078529D" w14:paraId="3B9F90DF" w14:textId="77777777" w:rsidTr="00984394">
        <w:trPr>
          <w:trHeight w:val="57"/>
        </w:trPr>
        <w:tc>
          <w:tcPr>
            <w:tcW w:w="285" w:type="pct"/>
            <w:vAlign w:val="center"/>
          </w:tcPr>
          <w:p w14:paraId="0E38DDAB" w14:textId="02A77C28" w:rsidR="00984394" w:rsidRPr="0078529D" w:rsidRDefault="00984394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9.</w:t>
            </w:r>
          </w:p>
        </w:tc>
        <w:tc>
          <w:tcPr>
            <w:tcW w:w="3123" w:type="pct"/>
            <w:gridSpan w:val="4"/>
            <w:tcBorders>
              <w:right w:val="nil"/>
            </w:tcBorders>
          </w:tcPr>
          <w:p w14:paraId="4ACB118F" w14:textId="1D0C8EE9" w:rsidR="00984394" w:rsidRPr="0078529D" w:rsidRDefault="00984394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lang w:val="de-DE" w:eastAsia="ru-RU"/>
              </w:rPr>
            </w:pPr>
            <w:r w:rsidRPr="0078529D">
              <w:rPr>
                <w:rFonts w:ascii="Times New Roman" w:hAnsi="Times New Roman"/>
                <w:sz w:val="24"/>
              </w:rPr>
              <w:t>Ką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reiškia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elektro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chemoje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pavaizduota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š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imbolis?</w:t>
            </w:r>
          </w:p>
          <w:p w14:paraId="2F7B7EEA" w14:textId="12B9F87B" w:rsidR="00984394" w:rsidRPr="0078529D" w:rsidRDefault="00984394" w:rsidP="00F735A3">
            <w:pPr>
              <w:pStyle w:val="ListParagraph"/>
              <w:widowControl w:val="0"/>
              <w:numPr>
                <w:ilvl w:val="0"/>
                <w:numId w:val="85"/>
              </w:numPr>
              <w:spacing w:after="0"/>
              <w:ind w:left="0" w:firstLine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Šiluminė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relė;</w:t>
            </w:r>
          </w:p>
          <w:p w14:paraId="2FC096A0" w14:textId="1C3C6C10" w:rsidR="00984394" w:rsidRPr="0078529D" w:rsidRDefault="00984394" w:rsidP="00F735A3">
            <w:pPr>
              <w:pStyle w:val="ListParagraph"/>
              <w:widowControl w:val="0"/>
              <w:numPr>
                <w:ilvl w:val="0"/>
                <w:numId w:val="85"/>
              </w:numPr>
              <w:spacing w:after="0"/>
              <w:ind w:left="0" w:firstLine="0"/>
              <w:rPr>
                <w:rFonts w:ascii="Times New Roman" w:hAnsi="Times New Roman"/>
                <w:sz w:val="24"/>
              </w:rPr>
            </w:pPr>
            <w:proofErr w:type="spellStart"/>
            <w:r w:rsidRPr="0078529D">
              <w:rPr>
                <w:rFonts w:ascii="Times New Roman" w:hAnsi="Times New Roman"/>
                <w:sz w:val="24"/>
              </w:rPr>
              <w:t>bimetalinis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kontaktas;</w:t>
            </w:r>
          </w:p>
          <w:p w14:paraId="0A5F33C6" w14:textId="1A02DA7E" w:rsidR="00984394" w:rsidRPr="0078529D" w:rsidRDefault="00984394" w:rsidP="00F735A3">
            <w:pPr>
              <w:pStyle w:val="ListParagraph"/>
              <w:widowControl w:val="0"/>
              <w:numPr>
                <w:ilvl w:val="0"/>
                <w:numId w:val="85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  <w:lang w:val="de-DE" w:eastAsia="ru-RU"/>
              </w:rPr>
            </w:pPr>
            <w:proofErr w:type="spellStart"/>
            <w:r w:rsidRPr="0078529D">
              <w:rPr>
                <w:rFonts w:ascii="Times New Roman" w:hAnsi="Times New Roman"/>
                <w:sz w:val="24"/>
              </w:rPr>
              <w:t>tripolis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automatin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jungiklis.</w:t>
            </w:r>
          </w:p>
        </w:tc>
        <w:tc>
          <w:tcPr>
            <w:tcW w:w="929" w:type="pct"/>
            <w:tcBorders>
              <w:left w:val="nil"/>
            </w:tcBorders>
            <w:vAlign w:val="center"/>
          </w:tcPr>
          <w:p w14:paraId="43A37297" w14:textId="3F2D3633" w:rsidR="00984394" w:rsidRPr="0078529D" w:rsidRDefault="00984394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sz w:val="24"/>
                <w:lang w:val="en-US"/>
              </w:rPr>
              <w:drawing>
                <wp:inline distT="0" distB="0" distL="0" distR="0" wp14:anchorId="7B4FE2D8" wp14:editId="3BE3E6BF">
                  <wp:extent cx="603885" cy="629920"/>
                  <wp:effectExtent l="0" t="0" r="5715" b="0"/>
                  <wp:docPr id="133" name="Picture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3" name="Picture 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3885" cy="629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4" w:type="pct"/>
            <w:vAlign w:val="center"/>
          </w:tcPr>
          <w:p w14:paraId="0151D686" w14:textId="25761C6D" w:rsidR="00984394" w:rsidRPr="0078529D" w:rsidRDefault="00984394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84394" w:rsidRPr="0078529D" w14:paraId="2DECF2BF" w14:textId="77777777" w:rsidTr="00984394">
        <w:trPr>
          <w:trHeight w:val="57"/>
        </w:trPr>
        <w:tc>
          <w:tcPr>
            <w:tcW w:w="285" w:type="pct"/>
            <w:vAlign w:val="center"/>
          </w:tcPr>
          <w:p w14:paraId="73858BB5" w14:textId="6E52C50C" w:rsidR="00984394" w:rsidRPr="0078529D" w:rsidRDefault="00984394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0.</w:t>
            </w:r>
          </w:p>
        </w:tc>
        <w:tc>
          <w:tcPr>
            <w:tcW w:w="3123" w:type="pct"/>
            <w:gridSpan w:val="4"/>
            <w:tcBorders>
              <w:right w:val="nil"/>
            </w:tcBorders>
          </w:tcPr>
          <w:p w14:paraId="654D9C1B" w14:textId="685D7F8E" w:rsidR="00984394" w:rsidRPr="0078529D" w:rsidRDefault="00984394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5.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Ką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reiškia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elektro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chemoje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pavaizduota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š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imbolis?</w:t>
            </w:r>
          </w:p>
          <w:p w14:paraId="6D6AB3AA" w14:textId="6EAAA747" w:rsidR="00984394" w:rsidRPr="0078529D" w:rsidRDefault="00984394" w:rsidP="00F735A3">
            <w:pPr>
              <w:pStyle w:val="ListParagraph"/>
              <w:widowControl w:val="0"/>
              <w:numPr>
                <w:ilvl w:val="0"/>
                <w:numId w:val="86"/>
              </w:numPr>
              <w:spacing w:after="0"/>
              <w:ind w:left="0" w:firstLine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Normaliai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atvira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kontakta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N0;</w:t>
            </w:r>
          </w:p>
          <w:p w14:paraId="317B6444" w14:textId="1F95B964" w:rsidR="00984394" w:rsidRPr="0078529D" w:rsidRDefault="00984394" w:rsidP="00F735A3">
            <w:pPr>
              <w:pStyle w:val="ListParagraph"/>
              <w:widowControl w:val="0"/>
              <w:numPr>
                <w:ilvl w:val="0"/>
                <w:numId w:val="86"/>
              </w:numPr>
              <w:spacing w:after="0"/>
              <w:ind w:left="0" w:firstLine="0"/>
              <w:rPr>
                <w:rFonts w:ascii="Times New Roman" w:hAnsi="Times New Roman"/>
                <w:sz w:val="24"/>
              </w:rPr>
            </w:pPr>
            <w:proofErr w:type="spellStart"/>
            <w:r w:rsidRPr="0078529D">
              <w:rPr>
                <w:rFonts w:ascii="Times New Roman" w:hAnsi="Times New Roman"/>
                <w:sz w:val="24"/>
              </w:rPr>
              <w:t>tripolis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augikl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jungiklis;</w:t>
            </w:r>
          </w:p>
          <w:p w14:paraId="65C24092" w14:textId="2BE122D5" w:rsidR="00984394" w:rsidRPr="0078529D" w:rsidRDefault="00984394" w:rsidP="00F735A3">
            <w:pPr>
              <w:pStyle w:val="ListParagraph"/>
              <w:widowControl w:val="0"/>
              <w:numPr>
                <w:ilvl w:val="0"/>
                <w:numId w:val="86"/>
              </w:numPr>
              <w:spacing w:after="0"/>
              <w:ind w:left="0" w:firstLine="0"/>
              <w:rPr>
                <w:rFonts w:ascii="Times New Roman" w:hAnsi="Times New Roman"/>
                <w:sz w:val="24"/>
                <w:lang w:val="ru-RU" w:eastAsia="ru-RU"/>
              </w:rPr>
            </w:pPr>
            <w:proofErr w:type="spellStart"/>
            <w:r w:rsidRPr="0078529D">
              <w:rPr>
                <w:rFonts w:ascii="Times New Roman" w:hAnsi="Times New Roman"/>
                <w:sz w:val="24"/>
              </w:rPr>
              <w:t>tripolis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automatin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jungiklis.</w:t>
            </w:r>
          </w:p>
        </w:tc>
        <w:tc>
          <w:tcPr>
            <w:tcW w:w="929" w:type="pct"/>
            <w:tcBorders>
              <w:left w:val="nil"/>
            </w:tcBorders>
            <w:vAlign w:val="center"/>
          </w:tcPr>
          <w:p w14:paraId="72D105D2" w14:textId="2DAFE1F4" w:rsidR="00984394" w:rsidRPr="0078529D" w:rsidRDefault="00984394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sz w:val="24"/>
                <w:lang w:val="en-US"/>
              </w:rPr>
              <w:drawing>
                <wp:inline distT="0" distB="0" distL="0" distR="0" wp14:anchorId="1CFD94B4" wp14:editId="435C8A67">
                  <wp:extent cx="360680" cy="581025"/>
                  <wp:effectExtent l="0" t="0" r="1270" b="9525"/>
                  <wp:docPr id="134" name="Picture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4" name="Picture 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680" cy="581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4" w:type="pct"/>
            <w:vAlign w:val="center"/>
          </w:tcPr>
          <w:p w14:paraId="6833FFE5" w14:textId="12200E4B" w:rsidR="00984394" w:rsidRPr="0078529D" w:rsidRDefault="00984394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84394" w:rsidRPr="0078529D" w14:paraId="30935FC1" w14:textId="77777777" w:rsidTr="00984394">
        <w:trPr>
          <w:trHeight w:val="57"/>
        </w:trPr>
        <w:tc>
          <w:tcPr>
            <w:tcW w:w="285" w:type="pct"/>
            <w:vAlign w:val="center"/>
          </w:tcPr>
          <w:p w14:paraId="76295B35" w14:textId="785E583E" w:rsidR="00984394" w:rsidRPr="0078529D" w:rsidRDefault="00984394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1.</w:t>
            </w:r>
          </w:p>
        </w:tc>
        <w:tc>
          <w:tcPr>
            <w:tcW w:w="3123" w:type="pct"/>
            <w:gridSpan w:val="4"/>
            <w:tcBorders>
              <w:right w:val="nil"/>
            </w:tcBorders>
          </w:tcPr>
          <w:p w14:paraId="2B9CE795" w14:textId="40E731E5" w:rsidR="00984394" w:rsidRPr="0078529D" w:rsidRDefault="00984394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</w:rPr>
              <w:t>9.</w:t>
            </w:r>
            <w:r w:rsidR="00F2559F">
              <w:rPr>
                <w:rFonts w:ascii="Times New Roman" w:hAnsi="Times New Roman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Ką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reiškia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elektro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chemoje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pavaizduota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š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imbolis?</w:t>
            </w:r>
          </w:p>
          <w:p w14:paraId="3D6D0530" w14:textId="31AF20C6" w:rsidR="00984394" w:rsidRPr="0078529D" w:rsidRDefault="00984394" w:rsidP="00F735A3">
            <w:pPr>
              <w:pStyle w:val="ListParagraph"/>
              <w:widowControl w:val="0"/>
              <w:numPr>
                <w:ilvl w:val="0"/>
                <w:numId w:val="87"/>
              </w:numPr>
              <w:spacing w:after="0"/>
              <w:ind w:left="0" w:firstLine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Šiluminė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relė;</w:t>
            </w:r>
          </w:p>
          <w:p w14:paraId="1A6CD5E9" w14:textId="75DCBADA" w:rsidR="00984394" w:rsidRPr="0078529D" w:rsidRDefault="00984394" w:rsidP="00F735A3">
            <w:pPr>
              <w:pStyle w:val="ListParagraph"/>
              <w:widowControl w:val="0"/>
              <w:numPr>
                <w:ilvl w:val="0"/>
                <w:numId w:val="87"/>
              </w:numPr>
              <w:spacing w:after="0"/>
              <w:ind w:left="0" w:firstLine="0"/>
              <w:rPr>
                <w:rFonts w:ascii="Times New Roman" w:hAnsi="Times New Roman"/>
                <w:sz w:val="24"/>
              </w:rPr>
            </w:pPr>
            <w:proofErr w:type="spellStart"/>
            <w:r w:rsidRPr="0078529D">
              <w:rPr>
                <w:rFonts w:ascii="Times New Roman" w:hAnsi="Times New Roman"/>
                <w:sz w:val="24"/>
              </w:rPr>
              <w:t>bimetalinis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kontaktas;</w:t>
            </w:r>
          </w:p>
          <w:p w14:paraId="5C570C75" w14:textId="1592909E" w:rsidR="00984394" w:rsidRPr="0078529D" w:rsidRDefault="00984394" w:rsidP="00F735A3">
            <w:pPr>
              <w:pStyle w:val="ListParagraph"/>
              <w:widowControl w:val="0"/>
              <w:numPr>
                <w:ilvl w:val="0"/>
                <w:numId w:val="87"/>
              </w:numPr>
              <w:spacing w:after="0"/>
              <w:ind w:left="0" w:firstLine="0"/>
              <w:rPr>
                <w:rFonts w:ascii="Times New Roman" w:hAnsi="Times New Roman"/>
                <w:sz w:val="24"/>
              </w:rPr>
            </w:pPr>
            <w:proofErr w:type="spellStart"/>
            <w:r w:rsidRPr="0078529D">
              <w:rPr>
                <w:rFonts w:ascii="Times New Roman" w:hAnsi="Times New Roman"/>
                <w:sz w:val="24"/>
              </w:rPr>
              <w:t>tripolis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automatin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jungiklis.</w:t>
            </w:r>
          </w:p>
        </w:tc>
        <w:tc>
          <w:tcPr>
            <w:tcW w:w="929" w:type="pct"/>
            <w:tcBorders>
              <w:left w:val="nil"/>
            </w:tcBorders>
            <w:vAlign w:val="center"/>
          </w:tcPr>
          <w:p w14:paraId="3E9FC39C" w14:textId="5850F3F3" w:rsidR="00984394" w:rsidRPr="0078529D" w:rsidRDefault="00984394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442607AC" wp14:editId="22BCFDEF">
                  <wp:extent cx="644525" cy="594995"/>
                  <wp:effectExtent l="0" t="0" r="3175" b="0"/>
                  <wp:docPr id="135" name="Picture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5" name="Picture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4525" cy="594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4" w:type="pct"/>
            <w:vAlign w:val="center"/>
          </w:tcPr>
          <w:p w14:paraId="1285C2EB" w14:textId="455DE826" w:rsidR="00984394" w:rsidRPr="0078529D" w:rsidRDefault="00984394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</w:tbl>
    <w:p w14:paraId="20CD334D" w14:textId="77777777" w:rsidR="00A272F7" w:rsidRPr="0078529D" w:rsidRDefault="00A272F7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</w:rPr>
      </w:pPr>
    </w:p>
    <w:p w14:paraId="7B35CFAF" w14:textId="77777777" w:rsidR="00A272F7" w:rsidRPr="0078529D" w:rsidRDefault="00A272F7" w:rsidP="00F735A3">
      <w:pPr>
        <w:spacing w:after="0"/>
        <w:rPr>
          <w:rFonts w:ascii="Times New Roman" w:eastAsia="Times New Roman" w:hAnsi="Times New Roman"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kern w:val="36"/>
          <w:sz w:val="24"/>
          <w:szCs w:val="24"/>
        </w:rPr>
        <w:br w:type="page"/>
      </w:r>
    </w:p>
    <w:p w14:paraId="5A6D6E0D" w14:textId="2103A58C" w:rsidR="009B6E50" w:rsidRPr="0078529D" w:rsidRDefault="00DA71E5" w:rsidP="00F735A3">
      <w:pPr>
        <w:spacing w:after="0"/>
        <w:jc w:val="center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b/>
          <w:sz w:val="28"/>
          <w:szCs w:val="28"/>
          <w:lang w:eastAsia="lt-LT"/>
        </w:rPr>
        <w:lastRenderedPageBreak/>
        <w:t>Modulis</w:t>
      </w:r>
      <w:r w:rsidR="00F2559F">
        <w:rPr>
          <w:rFonts w:ascii="Times New Roman" w:hAnsi="Times New Roman"/>
          <w:iCs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„Žemosi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tamp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komutacinė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rang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ir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instaliacij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taisų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surinkimas”</w:t>
      </w:r>
    </w:p>
    <w:p w14:paraId="3323BDC4" w14:textId="77777777" w:rsidR="009B6E50" w:rsidRPr="00290D4A" w:rsidRDefault="009B6E5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7D33E842" w14:textId="1D966E7A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PARUOŠT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ĮRANKIUS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DARBO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PRIEMONES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JĖG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IR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VALDYMO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ABELIUS.</w:t>
      </w:r>
    </w:p>
    <w:p w14:paraId="317D2C94" w14:textId="661AEF05" w:rsidR="0051337B" w:rsidRPr="0078529D" w:rsidRDefault="00DA71E5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sz w:val="24"/>
          <w:szCs w:val="24"/>
          <w:lang w:val="lt-LT"/>
        </w:rPr>
      </w:pPr>
      <w:r w:rsidRPr="0078529D">
        <w:rPr>
          <w:rFonts w:ascii="Times New Roman" w:eastAsia="Calibri" w:hAnsi="Times New Roman"/>
          <w:color w:val="auto"/>
          <w:sz w:val="24"/>
          <w:szCs w:val="24"/>
          <w:shd w:val="clear" w:color="auto" w:fill="FFFFFF"/>
          <w:lang w:val="lt-LT" w:eastAsia="en-US"/>
        </w:rPr>
        <w:t>1.1</w:t>
      </w:r>
      <w:r w:rsidR="00F2559F">
        <w:rPr>
          <w:rFonts w:ascii="Times New Roman" w:eastAsia="Calibri" w:hAnsi="Times New Roman"/>
          <w:color w:val="auto"/>
          <w:sz w:val="24"/>
          <w:szCs w:val="24"/>
          <w:shd w:val="clear" w:color="auto" w:fill="FFFFFF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olor w:val="auto"/>
          <w:sz w:val="24"/>
          <w:szCs w:val="24"/>
          <w:shd w:val="clear" w:color="auto" w:fill="FFFFFF"/>
          <w:lang w:val="lt-LT" w:eastAsia="en-US"/>
        </w:rPr>
        <w:t>APIBRĖŽKITE</w:t>
      </w:r>
      <w:r w:rsidR="00F2559F">
        <w:rPr>
          <w:rFonts w:ascii="Times New Roman" w:eastAsia="Calibri" w:hAnsi="Times New Roman"/>
          <w:color w:val="auto"/>
          <w:sz w:val="24"/>
          <w:szCs w:val="24"/>
          <w:shd w:val="clear" w:color="auto" w:fill="FFFFFF"/>
          <w:lang w:val="lt-LT" w:eastAsia="en-US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KABELIO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SUDEDAMĄSIAS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DALIS.</w:t>
      </w:r>
    </w:p>
    <w:p w14:paraId="5F998CE6" w14:textId="534B305B" w:rsidR="00D84847" w:rsidRPr="0078529D" w:rsidRDefault="00DA71E5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sz w:val="24"/>
          <w:szCs w:val="24"/>
        </w:rPr>
      </w:pPr>
      <w:r w:rsidRPr="0078529D">
        <w:rPr>
          <w:rFonts w:ascii="Times New Roman" w:hAnsi="Times New Roman"/>
          <w:b/>
          <w:color w:val="auto"/>
          <w:sz w:val="24"/>
          <w:szCs w:val="24"/>
        </w:rPr>
        <w:t>Kabelį</w:t>
      </w:r>
      <w:r w:rsidR="00F2559F">
        <w:rPr>
          <w:rFonts w:ascii="Times New Roman" w:hAnsi="Times New Roman"/>
          <w:b/>
          <w:color w:val="auto"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color w:val="auto"/>
          <w:sz w:val="24"/>
          <w:szCs w:val="24"/>
        </w:rPr>
        <w:t>sudaro:</w:t>
      </w:r>
    </w:p>
    <w:p w14:paraId="0F7C7B84" w14:textId="2396A02A" w:rsidR="009B6E50" w:rsidRPr="0078529D" w:rsidRDefault="00DA71E5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eastAsia="Calibri" w:hAnsi="Times New Roman"/>
          <w:color w:val="auto"/>
          <w:sz w:val="24"/>
          <w:szCs w:val="24"/>
          <w:shd w:val="clear" w:color="auto" w:fill="FFFFFF"/>
          <w:lang w:val="lt-LT" w:eastAsia="en-US"/>
        </w:rPr>
      </w:pPr>
      <w:r w:rsidRPr="0078529D">
        <w:rPr>
          <w:rFonts w:ascii="Times New Roman" w:hAnsi="Times New Roman"/>
          <w:color w:val="auto"/>
          <w:sz w:val="24"/>
          <w:szCs w:val="24"/>
        </w:rPr>
        <w:t>..................................................................................................................................................................</w:t>
      </w:r>
    </w:p>
    <w:p w14:paraId="1B3061CC" w14:textId="77777777" w:rsidR="006C6E68" w:rsidRPr="0078529D" w:rsidRDefault="006C6E68" w:rsidP="00F735A3">
      <w:pPr>
        <w:spacing w:after="0"/>
        <w:rPr>
          <w:rFonts w:ascii="Times New Roman" w:hAnsi="Times New Roman"/>
          <w:sz w:val="24"/>
          <w:szCs w:val="24"/>
          <w:shd w:val="clear" w:color="auto" w:fill="FFFFFF"/>
        </w:rPr>
      </w:pPr>
    </w:p>
    <w:p w14:paraId="359B1E84" w14:textId="45CF08D1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shd w:val="clear" w:color="auto" w:fill="FFFFFF"/>
        </w:rPr>
      </w:pP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1.2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APIBRĖŽKITE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LAIDININKŲ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IZOLIACIJ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MEDŽIAGAS.</w:t>
      </w:r>
    </w:p>
    <w:p w14:paraId="1AEE8433" w14:textId="15857743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lang w:eastAsia="de-DE"/>
        </w:rPr>
      </w:pPr>
      <w:r w:rsidRPr="0078529D">
        <w:rPr>
          <w:rFonts w:ascii="Times New Roman" w:hAnsi="Times New Roman"/>
          <w:sz w:val="24"/>
          <w:szCs w:val="24"/>
          <w:lang w:eastAsia="de-DE"/>
        </w:rPr>
        <w:t>Dažniausiai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izoliacijai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naudojamos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šios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medžiagos:</w:t>
      </w:r>
    </w:p>
    <w:p w14:paraId="4B524EA0" w14:textId="0E6C848A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lang w:eastAsia="de-DE"/>
        </w:rPr>
      </w:pPr>
      <w:r w:rsidRPr="0078529D">
        <w:rPr>
          <w:rFonts w:ascii="Times New Roman" w:hAnsi="Times New Roman"/>
          <w:sz w:val="24"/>
          <w:szCs w:val="24"/>
          <w:lang w:eastAsia="de-DE"/>
        </w:rPr>
        <w:t>Polietilenas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(PE),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  <w:lang w:eastAsia="de-DE"/>
        </w:rPr>
        <w:t>polivinilchloridas</w:t>
      </w:r>
      <w:proofErr w:type="spellEnd"/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(PVC)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vulkanizuotas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polietilenas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(XLPE).</w:t>
      </w:r>
    </w:p>
    <w:p w14:paraId="3E6B76B8" w14:textId="17F39DA5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sz w:val="24"/>
          <w:szCs w:val="24"/>
        </w:rPr>
        <w:t>PE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..................</w:t>
      </w:r>
      <w:r w:rsidR="00A272F7" w:rsidRPr="0078529D">
        <w:rPr>
          <w:rFonts w:ascii="Times New Roman" w:hAnsi="Times New Roman"/>
          <w:sz w:val="24"/>
          <w:szCs w:val="24"/>
        </w:rPr>
        <w:t>....</w:t>
      </w:r>
      <w:r w:rsidRPr="0078529D">
        <w:rPr>
          <w:rFonts w:ascii="Times New Roman" w:hAnsi="Times New Roman"/>
          <w:sz w:val="24"/>
          <w:szCs w:val="24"/>
        </w:rPr>
        <w:t>...</w:t>
      </w:r>
    </w:p>
    <w:p w14:paraId="3BB6346E" w14:textId="4987BCA0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sz w:val="24"/>
          <w:szCs w:val="24"/>
        </w:rPr>
        <w:t>Polivinilchloridas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..</w:t>
      </w:r>
    </w:p>
    <w:p w14:paraId="65E91790" w14:textId="59999917" w:rsidR="00D84847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sz w:val="24"/>
          <w:szCs w:val="24"/>
        </w:rPr>
        <w:t>XLP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..................................................................................................................................</w:t>
      </w:r>
      <w:r w:rsidR="00A272F7" w:rsidRPr="0078529D">
        <w:rPr>
          <w:rFonts w:ascii="Times New Roman" w:hAnsi="Times New Roman"/>
          <w:sz w:val="24"/>
          <w:szCs w:val="24"/>
        </w:rPr>
        <w:t>...............</w:t>
      </w:r>
      <w:r w:rsidRPr="0078529D">
        <w:rPr>
          <w:rFonts w:ascii="Times New Roman" w:hAnsi="Times New Roman"/>
          <w:sz w:val="24"/>
          <w:szCs w:val="24"/>
        </w:rPr>
        <w:t>.....</w:t>
      </w:r>
    </w:p>
    <w:p w14:paraId="4AAAC700" w14:textId="77777777" w:rsidR="00290D4A" w:rsidRDefault="00290D4A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00F889C1" w14:textId="1D30588B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3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BE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LAIDO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RK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YMĖJIMĄ.</w:t>
      </w:r>
    </w:p>
    <w:p w14:paraId="59C95CCC" w14:textId="2A24A1E8" w:rsidR="009B6E50" w:rsidRPr="0078529D" w:rsidRDefault="00DA71E5" w:rsidP="00F735A3">
      <w:pPr>
        <w:spacing w:after="0"/>
        <w:rPr>
          <w:rFonts w:ascii="Times New Roman" w:hAnsi="Times New Roman"/>
          <w:sz w:val="24"/>
          <w:u w:val="dotted"/>
        </w:rPr>
      </w:pP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  <w:r w:rsidRPr="0078529D">
        <w:rPr>
          <w:rFonts w:ascii="Times New Roman" w:hAnsi="Times New Roman"/>
          <w:sz w:val="24"/>
          <w:u w:val="dotted"/>
        </w:rPr>
        <w:tab/>
      </w:r>
    </w:p>
    <w:p w14:paraId="04A1E2B2" w14:textId="77777777" w:rsidR="00290D4A" w:rsidRDefault="00290D4A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1CF9D3FB" w14:textId="7BBE1DE0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4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IDININK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ERSPJŪV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LOT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ENDRĄS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ISYKLES.</w:t>
      </w:r>
    </w:p>
    <w:p w14:paraId="37460945" w14:textId="23DAF234" w:rsidR="009B6E50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Naudodamies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entel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esia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vir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id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sz w:val="24"/>
          <w:szCs w:val="24"/>
        </w:rPr>
        <w:t>polivinilchloridine</w:t>
      </w:r>
      <w:proofErr w:type="spellEnd"/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zoliac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erspjūvį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eig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kaičiuot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and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ipr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27A.</w:t>
      </w:r>
    </w:p>
    <w:p w14:paraId="5C495ECE" w14:textId="77777777" w:rsidR="00D84847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7F331FFD" wp14:editId="0EF00477">
            <wp:extent cx="4830472" cy="2733675"/>
            <wp:effectExtent l="0" t="0" r="8255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Рисунок 131"/>
                    <pic:cNvPicPr>
                      <a:picLocks noChangeAspect="1"/>
                    </pic:cNvPicPr>
                  </pic:nvPicPr>
                  <pic:blipFill>
                    <a:blip r:embed="rId28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53214" cy="274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5F9DF" w14:textId="1BDA2B8F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kern w:val="36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Lentelė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tvirai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amzdžiuos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tiesiam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ki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1000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tamp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ar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laid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sz w:val="24"/>
          <w:szCs w:val="24"/>
        </w:rPr>
        <w:t>srovėlaidžių</w:t>
      </w:r>
      <w:proofErr w:type="spellEnd"/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gumin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sz w:val="24"/>
          <w:szCs w:val="24"/>
        </w:rPr>
        <w:t>polivinilchloridine</w:t>
      </w:r>
      <w:proofErr w:type="spellEnd"/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zoliacija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sz w:val="24"/>
          <w:szCs w:val="24"/>
        </w:rPr>
        <w:t>leistinoji</w:t>
      </w:r>
      <w:proofErr w:type="spellEnd"/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lgalaikė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rovė</w:t>
      </w:r>
    </w:p>
    <w:p w14:paraId="275FB98E" w14:textId="11936434" w:rsidR="00CC0A46" w:rsidRPr="0078529D" w:rsidRDefault="00DA71E5" w:rsidP="00F735A3">
      <w:pPr>
        <w:spacing w:after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internete: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hyperlink r:id="rId283" w:history="1">
        <w:r w:rsidR="00CC0A46" w:rsidRPr="0078529D">
          <w:rPr>
            <w:rStyle w:val="Hyperlink"/>
            <w:rFonts w:ascii="Times New Roman" w:hAnsi="Times New Roman"/>
            <w:color w:val="auto"/>
            <w:sz w:val="20"/>
            <w:szCs w:val="20"/>
          </w:rPr>
          <w:t>https://e-seimas.lrs.lt/portal/legalAct/lt/TAD/TAIS.418124</w:t>
        </w:r>
      </w:hyperlink>
    </w:p>
    <w:p w14:paraId="2F8D059B" w14:textId="77777777" w:rsidR="00290D4A" w:rsidRDefault="00290D4A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1E5E3263" w14:textId="2EB10DB4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kern w:val="36"/>
          <w:sz w:val="24"/>
          <w:szCs w:val="24"/>
          <w:lang w:eastAsia="zh-CN"/>
        </w:rPr>
        <w:t>Ap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BE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NTGAL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Į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0"/>
        <w:gridCol w:w="2044"/>
        <w:gridCol w:w="7107"/>
      </w:tblGrid>
      <w:tr w:rsidR="009B6E50" w:rsidRPr="0078529D" w14:paraId="280A1033" w14:textId="77777777" w:rsidTr="00290D4A">
        <w:trPr>
          <w:trHeight w:val="57"/>
        </w:trPr>
        <w:tc>
          <w:tcPr>
            <w:tcW w:w="317" w:type="pct"/>
            <w:vAlign w:val="center"/>
          </w:tcPr>
          <w:p w14:paraId="1EBFC37A" w14:textId="77777777" w:rsidR="009B6E50" w:rsidRPr="0078529D" w:rsidRDefault="00DA71E5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  <w:t>Nr.</w:t>
            </w:r>
          </w:p>
        </w:tc>
        <w:tc>
          <w:tcPr>
            <w:tcW w:w="1046" w:type="pct"/>
          </w:tcPr>
          <w:p w14:paraId="3DBAEC0C" w14:textId="77777777" w:rsidR="009B6E50" w:rsidRPr="0078529D" w:rsidRDefault="00DA71E5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  <w:t>Vaizdas</w:t>
            </w:r>
          </w:p>
        </w:tc>
        <w:tc>
          <w:tcPr>
            <w:tcW w:w="3637" w:type="pct"/>
          </w:tcPr>
          <w:p w14:paraId="46FE6233" w14:textId="77777777" w:rsidR="009B6E50" w:rsidRPr="0078529D" w:rsidRDefault="00DA71E5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  <w:t>Pavadinimas</w:t>
            </w:r>
          </w:p>
        </w:tc>
      </w:tr>
      <w:tr w:rsidR="009B6E50" w:rsidRPr="0078529D" w14:paraId="18A45239" w14:textId="77777777" w:rsidTr="00290D4A">
        <w:trPr>
          <w:trHeight w:val="57"/>
        </w:trPr>
        <w:tc>
          <w:tcPr>
            <w:tcW w:w="317" w:type="pct"/>
            <w:vAlign w:val="center"/>
          </w:tcPr>
          <w:p w14:paraId="251C4DEB" w14:textId="26615D5C" w:rsidR="009B6E50" w:rsidRPr="0078529D" w:rsidRDefault="00DA71E5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1</w:t>
            </w:r>
            <w:r w:rsidR="00827902"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.</w:t>
            </w:r>
          </w:p>
        </w:tc>
        <w:tc>
          <w:tcPr>
            <w:tcW w:w="1046" w:type="pct"/>
            <w:vAlign w:val="center"/>
          </w:tcPr>
          <w:p w14:paraId="49E5FE99" w14:textId="77777777" w:rsidR="009B6E50" w:rsidRPr="0078529D" w:rsidRDefault="00DA71E5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noProof/>
                <w:color w:val="auto"/>
                <w:lang w:val="en-US" w:eastAsia="en-US"/>
              </w:rPr>
              <w:drawing>
                <wp:inline distT="0" distB="0" distL="0" distR="0" wp14:anchorId="1C0CA408" wp14:editId="5BB8BFBB">
                  <wp:extent cx="618820" cy="540000"/>
                  <wp:effectExtent l="0" t="0" r="0" b="0"/>
                  <wp:docPr id="39942" name="Рисунок 39942" descr="Variuotas vamzdinis antgalis su izoliacija T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42" name="Рисунок 39942" descr="Variuotas vamzdinis antgalis su izoliacija T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1709" t="34077" r="29504" b="320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8820" cy="5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37" w:type="pct"/>
          </w:tcPr>
          <w:p w14:paraId="1764FF56" w14:textId="77777777" w:rsidR="009B6E50" w:rsidRPr="0078529D" w:rsidRDefault="009B6E50" w:rsidP="00F735A3">
            <w:pPr>
              <w:pStyle w:val="Aufzhlungabc"/>
              <w:numPr>
                <w:ilvl w:val="0"/>
                <w:numId w:val="0"/>
              </w:numPr>
              <w:pBdr>
                <w:bottom w:val="single" w:sz="6" w:space="10" w:color="FFFFFF"/>
              </w:pBdr>
              <w:tabs>
                <w:tab w:val="clear" w:pos="357"/>
                <w:tab w:val="clear" w:pos="720"/>
              </w:tabs>
              <w:spacing w:line="276" w:lineRule="auto"/>
              <w:rPr>
                <w:rFonts w:ascii="Times New Roman" w:hAnsi="Times New Roman"/>
                <w:b/>
                <w:bCs/>
                <w:color w:val="auto"/>
                <w:sz w:val="24"/>
                <w:szCs w:val="24"/>
                <w:shd w:val="clear" w:color="auto" w:fill="FFFFFF"/>
                <w:lang w:val="lt-LT"/>
              </w:rPr>
            </w:pPr>
          </w:p>
        </w:tc>
      </w:tr>
      <w:tr w:rsidR="009B6E50" w:rsidRPr="0078529D" w14:paraId="1C138FA8" w14:textId="77777777" w:rsidTr="00290D4A">
        <w:trPr>
          <w:trHeight w:val="57"/>
        </w:trPr>
        <w:tc>
          <w:tcPr>
            <w:tcW w:w="317" w:type="pct"/>
            <w:vAlign w:val="center"/>
          </w:tcPr>
          <w:p w14:paraId="72F30F39" w14:textId="004767C5" w:rsidR="009B6E50" w:rsidRPr="0078529D" w:rsidRDefault="00DA71E5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2</w:t>
            </w:r>
            <w:r w:rsidR="00827902"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.</w:t>
            </w:r>
          </w:p>
        </w:tc>
        <w:tc>
          <w:tcPr>
            <w:tcW w:w="1046" w:type="pct"/>
            <w:vAlign w:val="center"/>
          </w:tcPr>
          <w:p w14:paraId="719BF896" w14:textId="77777777" w:rsidR="009B6E50" w:rsidRPr="0078529D" w:rsidRDefault="00DA71E5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noProof/>
                <w:color w:val="auto"/>
                <w:lang w:val="en-US" w:eastAsia="en-US"/>
              </w:rPr>
              <w:drawing>
                <wp:inline distT="0" distB="0" distL="0" distR="0" wp14:anchorId="38B117BA" wp14:editId="26792047">
                  <wp:extent cx="969273" cy="540000"/>
                  <wp:effectExtent l="0" t="0" r="2540" b="0"/>
                  <wp:docPr id="39943" name="Рисунок 39943" descr="Galinės galvutė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43" name="Рисунок 39943" descr="Galinės galvutė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69273" cy="5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37" w:type="pct"/>
          </w:tcPr>
          <w:p w14:paraId="079C8E81" w14:textId="77777777" w:rsidR="009B6E50" w:rsidRPr="0078529D" w:rsidRDefault="009B6E50" w:rsidP="00F735A3">
            <w:pPr>
              <w:pStyle w:val="Aufzhlungabc"/>
              <w:numPr>
                <w:ilvl w:val="0"/>
                <w:numId w:val="0"/>
              </w:numPr>
              <w:pBdr>
                <w:bottom w:val="single" w:sz="6" w:space="10" w:color="FFFFFF"/>
              </w:pBdr>
              <w:tabs>
                <w:tab w:val="clear" w:pos="357"/>
                <w:tab w:val="clear" w:pos="720"/>
              </w:tabs>
              <w:spacing w:line="276" w:lineRule="auto"/>
              <w:rPr>
                <w:rFonts w:ascii="Times New Roman" w:hAnsi="Times New Roman"/>
                <w:color w:val="auto"/>
                <w:sz w:val="24"/>
                <w:szCs w:val="24"/>
                <w:shd w:val="clear" w:color="auto" w:fill="FFFFFF"/>
                <w:lang w:val="lt-LT"/>
              </w:rPr>
            </w:pPr>
          </w:p>
        </w:tc>
      </w:tr>
      <w:tr w:rsidR="009B6E50" w:rsidRPr="0078529D" w14:paraId="7C48B066" w14:textId="77777777" w:rsidTr="00290D4A">
        <w:trPr>
          <w:trHeight w:val="57"/>
        </w:trPr>
        <w:tc>
          <w:tcPr>
            <w:tcW w:w="317" w:type="pct"/>
            <w:vAlign w:val="center"/>
          </w:tcPr>
          <w:p w14:paraId="357ADAA0" w14:textId="4E649FC5" w:rsidR="009B6E50" w:rsidRPr="0078529D" w:rsidRDefault="00DA71E5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lastRenderedPageBreak/>
              <w:t>3</w:t>
            </w:r>
            <w:r w:rsidR="00827902"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.</w:t>
            </w:r>
          </w:p>
        </w:tc>
        <w:tc>
          <w:tcPr>
            <w:tcW w:w="1046" w:type="pct"/>
            <w:vAlign w:val="center"/>
          </w:tcPr>
          <w:p w14:paraId="4522079D" w14:textId="77777777" w:rsidR="009B6E50" w:rsidRPr="0078529D" w:rsidRDefault="00DA71E5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noProof/>
                <w:color w:val="auto"/>
                <w:lang w:val="en-US" w:eastAsia="en-US"/>
              </w:rPr>
              <w:drawing>
                <wp:inline distT="0" distB="0" distL="0" distR="0" wp14:anchorId="6F01EAB3" wp14:editId="3795D861">
                  <wp:extent cx="969645" cy="540385"/>
                  <wp:effectExtent l="0" t="0" r="1905" b="0"/>
                  <wp:docPr id="39947" name="Рисунок 39947" descr="Jungiantys antgaliai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47" name="Рисунок 39947" descr="Jungiantys antgaliai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0672" cy="5467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37" w:type="pct"/>
          </w:tcPr>
          <w:p w14:paraId="458AE38F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lang w:eastAsia="de-DE"/>
              </w:rPr>
            </w:pPr>
          </w:p>
        </w:tc>
      </w:tr>
      <w:tr w:rsidR="009B6E50" w:rsidRPr="0078529D" w14:paraId="6EA6A48B" w14:textId="77777777" w:rsidTr="00290D4A">
        <w:trPr>
          <w:trHeight w:val="57"/>
        </w:trPr>
        <w:tc>
          <w:tcPr>
            <w:tcW w:w="317" w:type="pct"/>
            <w:vAlign w:val="center"/>
          </w:tcPr>
          <w:p w14:paraId="0BA435E4" w14:textId="0552330B" w:rsidR="009B6E50" w:rsidRPr="0078529D" w:rsidRDefault="00DA71E5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4</w:t>
            </w:r>
            <w:r w:rsidR="00827902"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.</w:t>
            </w:r>
          </w:p>
        </w:tc>
        <w:tc>
          <w:tcPr>
            <w:tcW w:w="1046" w:type="pct"/>
            <w:vAlign w:val="center"/>
          </w:tcPr>
          <w:p w14:paraId="35B4109E" w14:textId="77777777" w:rsidR="009B6E50" w:rsidRPr="0078529D" w:rsidRDefault="00DA71E5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noProof/>
                <w:color w:val="auto"/>
                <w:sz w:val="24"/>
                <w:szCs w:val="24"/>
                <w:lang w:val="en-US" w:eastAsia="en-US"/>
              </w:rPr>
              <w:drawing>
                <wp:inline distT="0" distB="0" distL="0" distR="0" wp14:anchorId="0A9AC4C1" wp14:editId="08E2D457">
                  <wp:extent cx="970799" cy="540000"/>
                  <wp:effectExtent l="0" t="0" r="1270" b="0"/>
                  <wp:docPr id="39958" name="Рисунок 39958" descr="Plokšti adatiniai antgaliai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58" name="Рисунок 39958" descr="Plokšti adatiniai antgaliai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0799" cy="5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37" w:type="pct"/>
          </w:tcPr>
          <w:p w14:paraId="57EE5E5B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lang w:eastAsia="de-DE"/>
              </w:rPr>
            </w:pPr>
          </w:p>
        </w:tc>
      </w:tr>
      <w:tr w:rsidR="009B6E50" w:rsidRPr="0078529D" w14:paraId="737C5896" w14:textId="77777777" w:rsidTr="00290D4A">
        <w:trPr>
          <w:trHeight w:val="57"/>
        </w:trPr>
        <w:tc>
          <w:tcPr>
            <w:tcW w:w="317" w:type="pct"/>
            <w:vAlign w:val="center"/>
          </w:tcPr>
          <w:p w14:paraId="0A036063" w14:textId="3D7CF321" w:rsidR="009B6E50" w:rsidRPr="0078529D" w:rsidRDefault="00DA71E5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5</w:t>
            </w:r>
            <w:r w:rsidR="00827902"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.</w:t>
            </w:r>
          </w:p>
        </w:tc>
        <w:tc>
          <w:tcPr>
            <w:tcW w:w="1046" w:type="pct"/>
            <w:vAlign w:val="center"/>
          </w:tcPr>
          <w:p w14:paraId="3E955B0E" w14:textId="77777777" w:rsidR="009B6E50" w:rsidRPr="0078529D" w:rsidRDefault="00DA71E5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noProof/>
                <w:color w:val="auto"/>
                <w:lang w:val="en-US" w:eastAsia="en-US"/>
              </w:rPr>
              <w:drawing>
                <wp:inline distT="0" distB="0" distL="0" distR="0" wp14:anchorId="771D1028" wp14:editId="09CA754B">
                  <wp:extent cx="1051579" cy="540000"/>
                  <wp:effectExtent l="0" t="0" r="0" b="0"/>
                  <wp:docPr id="129" name="Рисунок 129" descr="Dvigubos izoliuotos antgalių įvorė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9" name="Рисунок 129" descr="Dvigubos izoliuotos antgalių įvorė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1579" cy="5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37" w:type="pct"/>
          </w:tcPr>
          <w:p w14:paraId="02D2FE8F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lang w:eastAsia="de-DE"/>
              </w:rPr>
            </w:pPr>
          </w:p>
        </w:tc>
      </w:tr>
    </w:tbl>
    <w:p w14:paraId="045F6BE2" w14:textId="7319EFF8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be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ntgaliai.</w:t>
      </w:r>
    </w:p>
    <w:p w14:paraId="5BBA6B2E" w14:textId="2F2BC21A" w:rsidR="00245EC6" w:rsidRPr="0078529D" w:rsidRDefault="00245EC6" w:rsidP="00F735A3">
      <w:pPr>
        <w:widowControl w:val="0"/>
        <w:spacing w:after="0"/>
        <w:jc w:val="center"/>
        <w:outlineLvl w:val="0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bCs/>
          <w:iCs/>
          <w:sz w:val="20"/>
          <w:szCs w:val="20"/>
        </w:rPr>
        <w:t>Šaltinis: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Prieiga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per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internetą:</w:t>
      </w:r>
    </w:p>
    <w:p w14:paraId="57A15AEC" w14:textId="77777777" w:rsidR="00D84847" w:rsidRPr="0078529D" w:rsidRDefault="006953F0" w:rsidP="00F735A3">
      <w:pPr>
        <w:spacing w:after="0"/>
        <w:jc w:val="center"/>
        <w:rPr>
          <w:rFonts w:ascii="Times New Roman" w:eastAsia="Times New Roman" w:hAnsi="Times New Roman"/>
          <w:i/>
          <w:iCs/>
          <w:kern w:val="36"/>
          <w:sz w:val="20"/>
          <w:szCs w:val="20"/>
        </w:rPr>
      </w:pPr>
      <w:hyperlink r:id="rId289" w:history="1">
        <w:r w:rsidR="00252163" w:rsidRPr="0078529D">
          <w:rPr>
            <w:rStyle w:val="Hyperlink"/>
            <w:rFonts w:ascii="Times New Roman" w:eastAsia="Times New Roman" w:hAnsi="Times New Roman"/>
            <w:i/>
            <w:iCs/>
            <w:color w:val="auto"/>
            <w:kern w:val="36"/>
            <w:sz w:val="20"/>
            <w:szCs w:val="20"/>
          </w:rPr>
          <w:t>https://www.partexmarking.lt/priedai-kabeliams/antgaliai/cid,5af419e5dddd2546242157d5</w:t>
        </w:r>
      </w:hyperlink>
    </w:p>
    <w:p w14:paraId="7BB2EF59" w14:textId="77777777" w:rsidR="00290D4A" w:rsidRDefault="00290D4A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sz w:val="24"/>
          <w:szCs w:val="24"/>
          <w:lang w:val="lt-LT"/>
        </w:rPr>
      </w:pPr>
    </w:p>
    <w:p w14:paraId="5EF26CF3" w14:textId="65612CE1" w:rsidR="009B6E50" w:rsidRPr="0078529D" w:rsidRDefault="00DA71E5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lang w:val="lt-LT"/>
        </w:rPr>
      </w:pP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1.6</w:t>
      </w:r>
      <w:r w:rsidR="00F2559F">
        <w:rPr>
          <w:rFonts w:ascii="Times New Roman" w:hAnsi="Times New Roman"/>
          <w:i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aps/>
          <w:color w:val="auto"/>
          <w:kern w:val="36"/>
          <w:sz w:val="24"/>
          <w:szCs w:val="24"/>
          <w:lang w:val="lt-LT" w:eastAsia="zh-CN"/>
        </w:rPr>
        <w:t>Aprašykite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JĖGOS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IR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VALDYMO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KABELIŲ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ANTGA</w:t>
      </w:r>
      <w:r w:rsidR="00C935C3" w:rsidRPr="0078529D">
        <w:rPr>
          <w:rFonts w:ascii="Times New Roman" w:hAnsi="Times New Roman"/>
          <w:color w:val="auto"/>
          <w:sz w:val="24"/>
          <w:szCs w:val="24"/>
          <w:lang w:val="lt-LT"/>
        </w:rPr>
        <w:t>LIŲ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ŽENKLINIMUS.</w:t>
      </w:r>
    </w:p>
    <w:p w14:paraId="154A7FE5" w14:textId="27CDFAB3" w:rsidR="009B6E50" w:rsidRPr="0078529D" w:rsidRDefault="00DA71E5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sz w:val="24"/>
          <w:szCs w:val="24"/>
          <w:lang w:val="lt-LT"/>
        </w:rPr>
      </w:pP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  <w:r w:rsidRPr="0078529D">
        <w:rPr>
          <w:rFonts w:ascii="Times New Roman" w:hAnsi="Times New Roman"/>
          <w:color w:val="auto"/>
          <w:sz w:val="24"/>
          <w:szCs w:val="24"/>
          <w:u w:val="dotted"/>
          <w:lang w:val="lt-LT"/>
        </w:rPr>
        <w:tab/>
      </w:r>
    </w:p>
    <w:p w14:paraId="2C488A0C" w14:textId="77777777" w:rsidR="00B621D1" w:rsidRDefault="00B621D1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6F780CC1" w14:textId="405B5CD4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7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721A73"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MUTAC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U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73"/>
        <w:gridCol w:w="5685"/>
        <w:gridCol w:w="3113"/>
      </w:tblGrid>
      <w:tr w:rsidR="009B6E50" w:rsidRPr="0078529D" w14:paraId="3CD2F479" w14:textId="77777777" w:rsidTr="00B621D1">
        <w:tc>
          <w:tcPr>
            <w:tcW w:w="973" w:type="dxa"/>
            <w:vAlign w:val="center"/>
          </w:tcPr>
          <w:p w14:paraId="6B8E3B93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</w:rPr>
              <w:t>Nr.</w:t>
            </w:r>
          </w:p>
        </w:tc>
        <w:tc>
          <w:tcPr>
            <w:tcW w:w="5685" w:type="dxa"/>
            <w:vAlign w:val="center"/>
          </w:tcPr>
          <w:p w14:paraId="4A907328" w14:textId="31221BF9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Komutacinė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įrango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konstrukciniai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elementai</w:t>
            </w:r>
          </w:p>
        </w:tc>
        <w:tc>
          <w:tcPr>
            <w:tcW w:w="3113" w:type="dxa"/>
            <w:vAlign w:val="center"/>
          </w:tcPr>
          <w:p w14:paraId="229EB002" w14:textId="77777777" w:rsidR="009B6E50" w:rsidRPr="0078529D" w:rsidRDefault="000E2D41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</w:rPr>
              <w:t>P</w:t>
            </w:r>
            <w:r w:rsidR="00DA71E5" w:rsidRPr="0078529D">
              <w:rPr>
                <w:rFonts w:ascii="Times New Roman" w:hAnsi="Times New Roman"/>
                <w:b/>
                <w:sz w:val="24"/>
              </w:rPr>
              <w:t>avadinimas</w:t>
            </w:r>
          </w:p>
        </w:tc>
      </w:tr>
      <w:tr w:rsidR="009B6E50" w:rsidRPr="0078529D" w14:paraId="13DB6E4B" w14:textId="77777777" w:rsidTr="00B621D1">
        <w:tc>
          <w:tcPr>
            <w:tcW w:w="973" w:type="dxa"/>
          </w:tcPr>
          <w:p w14:paraId="03F9A532" w14:textId="400852BF" w:rsidR="00E6799C" w:rsidRPr="0078529D" w:rsidRDefault="00E6799C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.</w:t>
            </w:r>
          </w:p>
        </w:tc>
        <w:tc>
          <w:tcPr>
            <w:tcW w:w="5685" w:type="dxa"/>
          </w:tcPr>
          <w:p w14:paraId="1B431D79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4FECCAF2" wp14:editId="399D6C8F">
                  <wp:extent cx="901662" cy="1440000"/>
                  <wp:effectExtent l="0" t="0" r="0" b="8255"/>
                  <wp:docPr id="132" name="Рисунок 132" descr="Metalinis įleidžiamas paskirstymo skydelis su vieta 1F skaitikliui IEK ŠURV 12 mod. IP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" name="Рисунок 132" descr="Metalinis įleidžiamas paskirstymo skydelis su vieta 1F skaitikliui IEK ŠURV 12 mod. IP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004" t="7925" r="15488" b="82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1662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8CE682C" w14:textId="1B2326AE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mutacin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ang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strukc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lementas.</w:t>
            </w:r>
          </w:p>
          <w:p w14:paraId="217F4930" w14:textId="4FE9F318" w:rsidR="00245EC6" w:rsidRPr="0078529D" w:rsidRDefault="00245EC6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</w:p>
          <w:p w14:paraId="2B276AD0" w14:textId="77777777" w:rsidR="009B6E50" w:rsidRPr="0078529D" w:rsidRDefault="00245EC6" w:rsidP="00F735A3">
            <w:pPr>
              <w:spacing w:after="0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78529D">
              <w:rPr>
                <w:rFonts w:ascii="Times New Roman" w:hAnsi="Times New Roman"/>
                <w:sz w:val="20"/>
                <w:szCs w:val="20"/>
              </w:rPr>
              <w:t>https://www.elmega.lt/metalinis-ileidziamas-paskirstymo-skydelis-su-vieta-1f-skaitikliui-iek-surv-12-mod-ip31</w:t>
            </w:r>
          </w:p>
        </w:tc>
        <w:tc>
          <w:tcPr>
            <w:tcW w:w="3113" w:type="dxa"/>
          </w:tcPr>
          <w:p w14:paraId="22398621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6C1B91A3" w14:textId="77777777" w:rsidTr="00B621D1">
        <w:tc>
          <w:tcPr>
            <w:tcW w:w="973" w:type="dxa"/>
          </w:tcPr>
          <w:p w14:paraId="6422DF9A" w14:textId="78B38F76" w:rsidR="00E6799C" w:rsidRPr="0078529D" w:rsidRDefault="00E6799C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.</w:t>
            </w:r>
          </w:p>
        </w:tc>
        <w:tc>
          <w:tcPr>
            <w:tcW w:w="5685" w:type="dxa"/>
          </w:tcPr>
          <w:p w14:paraId="28E9052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0EAF3D0A" wp14:editId="15649CE8">
                  <wp:extent cx="1587895" cy="900000"/>
                  <wp:effectExtent l="0" t="0" r="0" b="0"/>
                  <wp:docPr id="139" name="Рисунок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9" name="Рисунок 139"/>
                          <pic:cNvPicPr>
                            <a:picLocks noChangeAspect="1"/>
                          </pic:cNvPicPr>
                        </pic:nvPicPr>
                        <pic:blipFill>
                          <a:blip r:embed="rId291" cstate="print"/>
                          <a:srcRect l="7257" t="10068" r="3878" b="102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7895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E77FD85" w14:textId="6D451662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3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mutacin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ang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strukc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lementas.</w:t>
            </w:r>
          </w:p>
          <w:p w14:paraId="2C4581F4" w14:textId="7BE1281A" w:rsidR="00245EC6" w:rsidRPr="0078529D" w:rsidRDefault="00245EC6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</w:p>
          <w:p w14:paraId="01972EAF" w14:textId="77777777" w:rsidR="009B6E50" w:rsidRPr="0078529D" w:rsidRDefault="00245EC6" w:rsidP="00F735A3">
            <w:pPr>
              <w:spacing w:after="0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78529D">
              <w:rPr>
                <w:rFonts w:ascii="Times New Roman" w:hAnsi="Times New Roman"/>
                <w:sz w:val="20"/>
                <w:szCs w:val="20"/>
              </w:rPr>
              <w:t>https://www.viltesa.lt/produktas/elektros-tvirtinimo-sandarinimo-ir-izoliavimo-reikmenys/elektros-laidu-begeliai/begelis-din-neperforuotas-th35-h15mm-1000mm/</w:t>
            </w:r>
          </w:p>
        </w:tc>
        <w:tc>
          <w:tcPr>
            <w:tcW w:w="3113" w:type="dxa"/>
          </w:tcPr>
          <w:p w14:paraId="1FE6962A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3F3CA604" w14:textId="77777777" w:rsidTr="00B621D1">
        <w:tc>
          <w:tcPr>
            <w:tcW w:w="973" w:type="dxa"/>
          </w:tcPr>
          <w:p w14:paraId="78AF1163" w14:textId="52E91E47" w:rsidR="00E6799C" w:rsidRPr="0078529D" w:rsidRDefault="00FA4B19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3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.</w:t>
            </w:r>
          </w:p>
        </w:tc>
        <w:tc>
          <w:tcPr>
            <w:tcW w:w="5685" w:type="dxa"/>
          </w:tcPr>
          <w:p w14:paraId="6F3AEC3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74B0983F" wp14:editId="5A605B56">
                  <wp:extent cx="1590046" cy="1080000"/>
                  <wp:effectExtent l="0" t="0" r="0" b="6350"/>
                  <wp:docPr id="140" name="Рисунок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0" name="Рисунок 140"/>
                          <pic:cNvPicPr>
                            <a:picLocks noChangeAspect="1"/>
                          </pic:cNvPicPr>
                        </pic:nvPicPr>
                        <pic:blipFill>
                          <a:blip r:embed="rId29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0046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85C1F1" w14:textId="3258588D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4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mutacin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ang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strukc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lementas.</w:t>
            </w:r>
          </w:p>
          <w:p w14:paraId="206E160A" w14:textId="6C1FDA98" w:rsidR="00245EC6" w:rsidRPr="0078529D" w:rsidRDefault="00245EC6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</w:p>
          <w:p w14:paraId="3A504F28" w14:textId="77777777" w:rsidR="009B6E50" w:rsidRPr="0078529D" w:rsidRDefault="00245EC6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//www.vrelectric.lt/produktas/n-pe-izoliuota-synele-12x16mm%C2%B2-zalia-melyna/870S-12FS</w:t>
            </w:r>
          </w:p>
        </w:tc>
        <w:tc>
          <w:tcPr>
            <w:tcW w:w="3113" w:type="dxa"/>
          </w:tcPr>
          <w:p w14:paraId="35F97CFC" w14:textId="317F9D9A" w:rsidR="009B6E50" w:rsidRPr="0078529D" w:rsidRDefault="009B6E50" w:rsidP="00F735A3">
            <w:pPr>
              <w:pStyle w:val="Heading2"/>
              <w:shd w:val="clear" w:color="auto" w:fill="FFFFFF"/>
              <w:spacing w:before="0"/>
              <w:textAlignment w:val="baseline"/>
              <w:rPr>
                <w:rFonts w:ascii="Times New Roman" w:hAnsi="Times New Roman" w:cs="Times New Roman"/>
                <w:i/>
                <w:color w:val="auto"/>
                <w:sz w:val="24"/>
                <w:szCs w:val="24"/>
              </w:rPr>
            </w:pPr>
          </w:p>
        </w:tc>
      </w:tr>
      <w:tr w:rsidR="009B6E50" w:rsidRPr="0078529D" w14:paraId="1CEE39FD" w14:textId="77777777" w:rsidTr="00B621D1">
        <w:tc>
          <w:tcPr>
            <w:tcW w:w="973" w:type="dxa"/>
          </w:tcPr>
          <w:p w14:paraId="14B9B276" w14:textId="6F203DED" w:rsidR="00FA4B19" w:rsidRPr="0078529D" w:rsidRDefault="00FA4B19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lastRenderedPageBreak/>
              <w:t>4.</w:t>
            </w:r>
          </w:p>
        </w:tc>
        <w:tc>
          <w:tcPr>
            <w:tcW w:w="5685" w:type="dxa"/>
          </w:tcPr>
          <w:p w14:paraId="33000587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2DB46AEA" wp14:editId="329786CF">
                  <wp:extent cx="1373698" cy="1080000"/>
                  <wp:effectExtent l="0" t="0" r="0" b="6350"/>
                  <wp:docPr id="141" name="Рисунок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" name="Рисунок 141"/>
                          <pic:cNvPicPr>
                            <a:picLocks noChangeAspect="1"/>
                          </pic:cNvPicPr>
                        </pic:nvPicPr>
                        <pic:blipFill>
                          <a:blip r:embed="rId293" cstate="print"/>
                          <a:srcRect l="7246" t="2320" r="10804" b="193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73698" cy="10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2E0C969" w14:textId="5CAB1395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5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mutacin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ang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strukc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lementas.</w:t>
            </w:r>
          </w:p>
          <w:p w14:paraId="249B91EB" w14:textId="6925AB9A" w:rsidR="0063180B" w:rsidRPr="0078529D" w:rsidRDefault="0063180B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</w:p>
          <w:p w14:paraId="7F39B6DD" w14:textId="77777777" w:rsidR="009B6E50" w:rsidRPr="0078529D" w:rsidRDefault="00245EC6" w:rsidP="00F735A3">
            <w:pPr>
              <w:spacing w:after="0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78529D">
              <w:rPr>
                <w:rFonts w:ascii="Times New Roman" w:hAnsi="Times New Roman"/>
                <w:sz w:val="20"/>
                <w:szCs w:val="20"/>
              </w:rPr>
              <w:t>http://www.vrelectric.lt/produktas/kaladele-kontaktine-ant-din-5x35-mm%C2%B2su-dangtliu/E.4102</w:t>
            </w:r>
          </w:p>
        </w:tc>
        <w:tc>
          <w:tcPr>
            <w:tcW w:w="3113" w:type="dxa"/>
          </w:tcPr>
          <w:p w14:paraId="64293BF6" w14:textId="28E7F5D1" w:rsidR="009B6E50" w:rsidRPr="0078529D" w:rsidRDefault="009B6E50" w:rsidP="00F735A3">
            <w:pPr>
              <w:pStyle w:val="Heading2"/>
              <w:shd w:val="clear" w:color="auto" w:fill="FFFFFF"/>
              <w:spacing w:before="0"/>
              <w:textAlignment w:val="baseline"/>
              <w:rPr>
                <w:rFonts w:ascii="Times New Roman" w:hAnsi="Times New Roman" w:cs="Times New Roman"/>
                <w:i/>
                <w:color w:val="auto"/>
                <w:sz w:val="24"/>
                <w:szCs w:val="24"/>
              </w:rPr>
            </w:pPr>
          </w:p>
        </w:tc>
      </w:tr>
    </w:tbl>
    <w:p w14:paraId="63B90B85" w14:textId="77777777" w:rsidR="00B621D1" w:rsidRDefault="00B621D1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72649794" w14:textId="77777777" w:rsidR="00B621D1" w:rsidRDefault="00B621D1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7A336EC8" w14:textId="3C5B6E7D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shd w:val="clear" w:color="auto" w:fill="FFFFFF"/>
        </w:rPr>
      </w:pPr>
      <w:r w:rsidRPr="0078529D">
        <w:rPr>
          <w:rFonts w:ascii="Times New Roman" w:hAnsi="Times New Roman"/>
          <w:i/>
          <w:sz w:val="24"/>
          <w:szCs w:val="24"/>
        </w:rPr>
        <w:t>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.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URINKT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ŽEMOSI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ĮTAMP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OMUTACINĘ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ĮRANGĄ.</w:t>
      </w:r>
    </w:p>
    <w:p w14:paraId="222DE0A0" w14:textId="2335DB57" w:rsidR="003C1332" w:rsidRPr="0078529D" w:rsidRDefault="00721A73" w:rsidP="00F735A3">
      <w:pPr>
        <w:spacing w:after="0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2.1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="00141BBF" w:rsidRPr="0078529D">
        <w:rPr>
          <w:rFonts w:ascii="Times New Roman" w:hAnsi="Times New Roman"/>
          <w:sz w:val="24"/>
          <w:szCs w:val="24"/>
          <w:shd w:val="clear" w:color="auto" w:fill="FFFFFF"/>
        </w:rPr>
        <w:t>APIBŪDINT</w:t>
      </w:r>
      <w:r w:rsidR="003C1332" w:rsidRPr="0078529D">
        <w:rPr>
          <w:rFonts w:ascii="Times New Roman" w:hAnsi="Times New Roman"/>
          <w:sz w:val="24"/>
          <w:szCs w:val="24"/>
          <w:shd w:val="clear" w:color="auto" w:fill="FFFFFF"/>
        </w:rPr>
        <w:t>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="003C1332" w:rsidRPr="0078529D">
        <w:rPr>
          <w:rFonts w:ascii="Times New Roman" w:hAnsi="Times New Roman"/>
          <w:sz w:val="24"/>
          <w:szCs w:val="24"/>
          <w:shd w:val="clear" w:color="auto" w:fill="FFFFFF"/>
        </w:rPr>
        <w:t>KOMUTACINIŲ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="003C1332" w:rsidRPr="0078529D">
        <w:rPr>
          <w:rFonts w:ascii="Times New Roman" w:hAnsi="Times New Roman"/>
          <w:sz w:val="24"/>
          <w:szCs w:val="24"/>
          <w:shd w:val="clear" w:color="auto" w:fill="FFFFFF"/>
        </w:rPr>
        <w:t>KOMPONENTŲ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="003C1332" w:rsidRPr="0078529D">
        <w:rPr>
          <w:rFonts w:ascii="Times New Roman" w:hAnsi="Times New Roman"/>
          <w:sz w:val="24"/>
          <w:szCs w:val="24"/>
          <w:shd w:val="clear" w:color="auto" w:fill="FFFFFF"/>
        </w:rPr>
        <w:t>FUNKCINĘ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="003C1332" w:rsidRPr="0078529D">
        <w:rPr>
          <w:rFonts w:ascii="Times New Roman" w:hAnsi="Times New Roman"/>
          <w:sz w:val="24"/>
          <w:szCs w:val="24"/>
          <w:shd w:val="clear" w:color="auto" w:fill="FFFFFF"/>
        </w:rPr>
        <w:t>PASKIRTĮ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3"/>
        <w:gridCol w:w="4393"/>
        <w:gridCol w:w="4805"/>
      </w:tblGrid>
      <w:tr w:rsidR="009B6E50" w:rsidRPr="0078529D" w14:paraId="045B4C68" w14:textId="77777777" w:rsidTr="00B621D1">
        <w:tc>
          <w:tcPr>
            <w:tcW w:w="293" w:type="pct"/>
            <w:vAlign w:val="center"/>
          </w:tcPr>
          <w:p w14:paraId="550F183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2248" w:type="pct"/>
            <w:vAlign w:val="center"/>
          </w:tcPr>
          <w:p w14:paraId="3F21CC41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Įrenginiai</w:t>
            </w:r>
          </w:p>
        </w:tc>
        <w:tc>
          <w:tcPr>
            <w:tcW w:w="2460" w:type="pct"/>
          </w:tcPr>
          <w:p w14:paraId="0EA5A944" w14:textId="103AD660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Savybė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skirtis</w:t>
            </w:r>
          </w:p>
        </w:tc>
      </w:tr>
      <w:tr w:rsidR="009B6E50" w:rsidRPr="0078529D" w14:paraId="287711D3" w14:textId="77777777" w:rsidTr="00B621D1">
        <w:tc>
          <w:tcPr>
            <w:tcW w:w="293" w:type="pct"/>
            <w:vAlign w:val="center"/>
          </w:tcPr>
          <w:p w14:paraId="3D8ED5D2" w14:textId="1681BC42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8C1851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248" w:type="pct"/>
            <w:vAlign w:val="center"/>
          </w:tcPr>
          <w:p w14:paraId="2BADC14B" w14:textId="77777777" w:rsidR="00245EC6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415A881A" wp14:editId="66AB5659">
                  <wp:extent cx="1024860" cy="1440000"/>
                  <wp:effectExtent l="0" t="0" r="4445" b="8255"/>
                  <wp:docPr id="39967" name="Рисунок 399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67" name="Рисунок 39967"/>
                          <pic:cNvPicPr>
                            <a:picLocks noChangeAspect="1"/>
                          </pic:cNvPicPr>
                        </pic:nvPicPr>
                        <pic:blipFill>
                          <a:blip r:embed="rId29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165" r="15388" b="56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4860" cy="144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D89B8BB" w14:textId="62CC4A72" w:rsidR="00245EC6" w:rsidRPr="0078529D" w:rsidRDefault="00245EC6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6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irtiklis</w:t>
            </w:r>
            <w:r w:rsidR="003C1332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3780ABB6" w14:textId="01F1FF1E" w:rsidR="0063180B" w:rsidRPr="0078529D" w:rsidRDefault="0063180B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</w:p>
          <w:p w14:paraId="5E482D6C" w14:textId="6E6F5C88" w:rsidR="009B6E50" w:rsidRPr="0078529D" w:rsidRDefault="00245EC6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https://www.skiraida.lt/Products/2727/65/elektros-valdymo-ir-kontroles-iranga/jegos-komutaciniai-prietaisai/kirtikliai-galios-skyrikliai-in-100a/Kirtiklis-RBK-1-250A.html</w:t>
            </w:r>
            <w:r w:rsidR="00F2559F">
              <w:rPr>
                <w:rStyle w:val="CommentReference"/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460" w:type="pct"/>
          </w:tcPr>
          <w:p w14:paraId="12036CF1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</w:p>
        </w:tc>
      </w:tr>
      <w:tr w:rsidR="009B6E50" w:rsidRPr="0078529D" w14:paraId="5911CAA1" w14:textId="77777777" w:rsidTr="00B621D1">
        <w:tc>
          <w:tcPr>
            <w:tcW w:w="293" w:type="pct"/>
            <w:vAlign w:val="center"/>
          </w:tcPr>
          <w:p w14:paraId="7AF38EEF" w14:textId="0A1FE87A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8C1851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248" w:type="pct"/>
            <w:vAlign w:val="center"/>
          </w:tcPr>
          <w:p w14:paraId="6CBF6B5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0A9C71DA" wp14:editId="437F8E75">
                  <wp:extent cx="1659500" cy="1440000"/>
                  <wp:effectExtent l="0" t="0" r="0" b="8255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Рисунок 64"/>
                          <pic:cNvPicPr>
                            <a:picLocks noChangeAspect="1"/>
                          </pic:cNvPicPr>
                        </pic:nvPicPr>
                        <pic:blipFill>
                          <a:blip r:embed="rId2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9500" cy="144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8701CB" w14:textId="6760933B" w:rsidR="0063180B" w:rsidRPr="0078529D" w:rsidRDefault="0063180B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shd w:val="clear" w:color="auto" w:fill="FBFBFB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7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</w:t>
            </w:r>
            <w:proofErr w:type="spellEnd"/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shd w:val="clear" w:color="auto" w:fill="FBFBFB"/>
              </w:rPr>
              <w:t>Galios</w:t>
            </w:r>
            <w:r w:rsidR="00F2559F">
              <w:rPr>
                <w:rFonts w:ascii="Times New Roman" w:hAnsi="Times New Roman"/>
                <w:sz w:val="24"/>
                <w:szCs w:val="24"/>
                <w:shd w:val="clear" w:color="auto" w:fill="FBFBFB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shd w:val="clear" w:color="auto" w:fill="FBFBFB"/>
              </w:rPr>
              <w:t>skyrikliai</w:t>
            </w:r>
            <w:r w:rsidR="003C1332" w:rsidRPr="0078529D">
              <w:rPr>
                <w:rFonts w:ascii="Times New Roman" w:hAnsi="Times New Roman"/>
                <w:sz w:val="24"/>
                <w:szCs w:val="24"/>
                <w:shd w:val="clear" w:color="auto" w:fill="FBFBFB"/>
              </w:rPr>
              <w:t>.</w:t>
            </w:r>
          </w:p>
          <w:p w14:paraId="045C79FA" w14:textId="7EA22CE2" w:rsidR="0063180B" w:rsidRPr="0078529D" w:rsidRDefault="0063180B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</w:p>
          <w:p w14:paraId="6AC02C42" w14:textId="77777777" w:rsidR="0063180B" w:rsidRPr="0078529D" w:rsidRDefault="0063180B" w:rsidP="00F735A3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8529D">
              <w:rPr>
                <w:rFonts w:ascii="Times New Roman" w:hAnsi="Times New Roman"/>
                <w:sz w:val="20"/>
                <w:szCs w:val="20"/>
              </w:rPr>
              <w:t>https://www.slideserve.com/ruby/galios-skyrikliai</w:t>
            </w:r>
          </w:p>
        </w:tc>
        <w:tc>
          <w:tcPr>
            <w:tcW w:w="2460" w:type="pct"/>
          </w:tcPr>
          <w:p w14:paraId="696EC1E8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</w:p>
        </w:tc>
      </w:tr>
      <w:tr w:rsidR="009B6E50" w:rsidRPr="0078529D" w14:paraId="69F86B12" w14:textId="77777777" w:rsidTr="00B621D1">
        <w:tc>
          <w:tcPr>
            <w:tcW w:w="293" w:type="pct"/>
            <w:vAlign w:val="center"/>
          </w:tcPr>
          <w:p w14:paraId="1A976B2A" w14:textId="0526422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8C1851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248" w:type="pct"/>
            <w:vAlign w:val="center"/>
          </w:tcPr>
          <w:p w14:paraId="3DF6FA95" w14:textId="6AB8C188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Style w:val="Strong"/>
                <w:rFonts w:ascii="Times New Roman" w:hAnsi="Times New Roman"/>
                <w:b w:val="0"/>
                <w:sz w:val="24"/>
                <w:szCs w:val="24"/>
                <w:shd w:val="clear" w:color="auto" w:fill="FFFFFF"/>
              </w:rPr>
              <w:t>Paketiniai</w:t>
            </w:r>
            <w:r w:rsidR="00F2559F">
              <w:rPr>
                <w:rStyle w:val="Strong"/>
                <w:rFonts w:ascii="Times New Roman" w:hAnsi="Times New Roman"/>
                <w:b w:val="0"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Style w:val="Strong"/>
                <w:rFonts w:ascii="Times New Roman" w:hAnsi="Times New Roman"/>
                <w:b w:val="0"/>
                <w:sz w:val="24"/>
                <w:szCs w:val="24"/>
                <w:shd w:val="clear" w:color="auto" w:fill="FFFFFF"/>
              </w:rPr>
              <w:t>jungikliai</w:t>
            </w:r>
          </w:p>
          <w:p w14:paraId="46F7F52E" w14:textId="77777777" w:rsidR="009B6E50" w:rsidRPr="0078529D" w:rsidRDefault="003C1332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5902C0BA" wp14:editId="1D7D4504">
                  <wp:extent cx="1088382" cy="1080000"/>
                  <wp:effectExtent l="0" t="0" r="0" b="6350"/>
                  <wp:docPr id="130" name="Рисунок 130" descr="https://www.skiraida.lt/uploads/Products/product_1667/1209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s://www.skiraida.lt/uploads/Products/product_1667/12099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9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8006" t="20005" r="17979" b="16474"/>
                          <a:stretch/>
                        </pic:blipFill>
                        <pic:spPr bwMode="auto">
                          <a:xfrm>
                            <a:off x="0" y="0"/>
                            <a:ext cx="1088382" cy="108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3185B164" w14:textId="723987E6" w:rsidR="003C1332" w:rsidRPr="0078529D" w:rsidRDefault="003045A7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8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proofErr w:type="spellStart"/>
            <w:r w:rsidR="003C1332" w:rsidRPr="0078529D">
              <w:rPr>
                <w:rFonts w:ascii="Times New Roman" w:hAnsi="Times New Roman"/>
                <w:iCs/>
                <w:sz w:val="24"/>
                <w:szCs w:val="24"/>
              </w:rPr>
              <w:t>pav</w:t>
            </w:r>
            <w:proofErr w:type="spellEnd"/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C1332" w:rsidRPr="0078529D">
              <w:rPr>
                <w:rStyle w:val="Strong"/>
                <w:rFonts w:ascii="Times New Roman" w:hAnsi="Times New Roman"/>
                <w:b w:val="0"/>
                <w:sz w:val="24"/>
                <w:szCs w:val="24"/>
                <w:shd w:val="clear" w:color="auto" w:fill="FFFFFF"/>
              </w:rPr>
              <w:t>Paketini</w:t>
            </w:r>
            <w:r w:rsidR="00AB2715" w:rsidRPr="0078529D">
              <w:rPr>
                <w:rStyle w:val="Strong"/>
                <w:rFonts w:ascii="Times New Roman" w:hAnsi="Times New Roman"/>
                <w:b w:val="0"/>
                <w:sz w:val="24"/>
                <w:szCs w:val="24"/>
                <w:shd w:val="clear" w:color="auto" w:fill="FFFFFF"/>
              </w:rPr>
              <w:t>s</w:t>
            </w:r>
            <w:r w:rsidR="00F2559F">
              <w:rPr>
                <w:rStyle w:val="Strong"/>
                <w:rFonts w:ascii="Times New Roman" w:hAnsi="Times New Roman"/>
                <w:b w:val="0"/>
                <w:sz w:val="24"/>
                <w:szCs w:val="24"/>
                <w:shd w:val="clear" w:color="auto" w:fill="FFFFFF"/>
              </w:rPr>
              <w:t xml:space="preserve"> </w:t>
            </w:r>
            <w:r w:rsidR="003C1332" w:rsidRPr="0078529D">
              <w:rPr>
                <w:rStyle w:val="Strong"/>
                <w:rFonts w:ascii="Times New Roman" w:hAnsi="Times New Roman"/>
                <w:b w:val="0"/>
                <w:sz w:val="24"/>
                <w:szCs w:val="24"/>
                <w:shd w:val="clear" w:color="auto" w:fill="FFFFFF"/>
              </w:rPr>
              <w:t>jungikli</w:t>
            </w:r>
            <w:r w:rsidR="00AB2715" w:rsidRPr="0078529D">
              <w:rPr>
                <w:rStyle w:val="Strong"/>
                <w:rFonts w:ascii="Times New Roman" w:hAnsi="Times New Roman"/>
                <w:b w:val="0"/>
                <w:sz w:val="24"/>
                <w:szCs w:val="24"/>
                <w:shd w:val="clear" w:color="auto" w:fill="FFFFFF"/>
              </w:rPr>
              <w:t>s.</w:t>
            </w:r>
          </w:p>
          <w:p w14:paraId="70F30E56" w14:textId="1153C3CC" w:rsidR="003C1332" w:rsidRPr="0078529D" w:rsidRDefault="003C1332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bCs/>
                <w:iCs/>
                <w:sz w:val="20"/>
                <w:szCs w:val="20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</w:p>
          <w:p w14:paraId="3779DE3F" w14:textId="55DA0C65" w:rsidR="003C1332" w:rsidRPr="0078529D" w:rsidRDefault="006953F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hyperlink r:id="rId297" w:history="1">
              <w:r w:rsidR="008165D9" w:rsidRPr="0078529D">
                <w:rPr>
                  <w:rStyle w:val="Hyperlink"/>
                  <w:rFonts w:ascii="Times New Roman" w:hAnsi="Times New Roman"/>
                  <w:color w:val="auto"/>
                  <w:sz w:val="20"/>
                  <w:szCs w:val="20"/>
                </w:rPr>
                <w:t>https://www.skiraida.lt/Products/1667/65/elektros-valdymo-ir-kontroles-iranga/jegos-komutaciniai-prietaisai/paketiniai-ir-saugos-jungikliai-in-100a/Paketinis-jungiklis-KKM0-20-6002-20A.html</w:t>
              </w:r>
            </w:hyperlink>
            <w:r w:rsidR="00F2559F"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  <w:tc>
          <w:tcPr>
            <w:tcW w:w="2460" w:type="pct"/>
          </w:tcPr>
          <w:p w14:paraId="594FEB08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</w:p>
        </w:tc>
      </w:tr>
      <w:tr w:rsidR="009B6E50" w:rsidRPr="0078529D" w14:paraId="3720FC82" w14:textId="77777777" w:rsidTr="00B621D1">
        <w:tc>
          <w:tcPr>
            <w:tcW w:w="293" w:type="pct"/>
            <w:vAlign w:val="center"/>
          </w:tcPr>
          <w:p w14:paraId="7A307138" w14:textId="27C47DA1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lastRenderedPageBreak/>
              <w:t>4</w:t>
            </w:r>
            <w:r w:rsidR="008C1851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248" w:type="pct"/>
            <w:vAlign w:val="center"/>
          </w:tcPr>
          <w:p w14:paraId="3981E097" w14:textId="77777777" w:rsidR="00D84847" w:rsidRPr="0078529D" w:rsidRDefault="003C1332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2EEA86F5" wp14:editId="695B8ED7">
                  <wp:extent cx="858759" cy="1080000"/>
                  <wp:effectExtent l="0" t="0" r="0" b="6350"/>
                  <wp:docPr id="136" name="Рисунок 136" descr="Kontaktorius DIL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Kontaktorius DILA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9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839" t="12238" r="21090" b="13473"/>
                          <a:stretch/>
                        </pic:blipFill>
                        <pic:spPr bwMode="auto">
                          <a:xfrm>
                            <a:off x="0" y="0"/>
                            <a:ext cx="858759" cy="108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20F2BC82" w14:textId="78715C81" w:rsidR="003C1332" w:rsidRPr="0078529D" w:rsidRDefault="003045A7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9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3C1332" w:rsidRPr="0078529D">
              <w:rPr>
                <w:rFonts w:ascii="Times New Roman" w:hAnsi="Times New Roman"/>
                <w:iCs/>
                <w:sz w:val="24"/>
                <w:szCs w:val="24"/>
              </w:rPr>
              <w:t>pav</w:t>
            </w:r>
            <w:r w:rsidR="003C1332" w:rsidRPr="0078529D">
              <w:rPr>
                <w:rStyle w:val="Strong"/>
                <w:rFonts w:ascii="Times New Roman" w:hAnsi="Times New Roman"/>
                <w:b w:val="0"/>
                <w:sz w:val="24"/>
                <w:szCs w:val="24"/>
                <w:shd w:val="clear" w:color="auto" w:fill="FFFFFF"/>
              </w:rPr>
              <w:t>.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="003C1332" w:rsidRPr="0078529D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Kontaktorius</w:t>
            </w:r>
            <w:proofErr w:type="spellEnd"/>
            <w:r w:rsidR="006D75EA" w:rsidRPr="0078529D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.</w:t>
            </w:r>
          </w:p>
          <w:p w14:paraId="1B368C50" w14:textId="7B267F31" w:rsidR="009B6E50" w:rsidRPr="0078529D" w:rsidRDefault="003C1332" w:rsidP="00F735A3">
            <w:pPr>
              <w:spacing w:after="0"/>
              <w:jc w:val="center"/>
              <w:rPr>
                <w:rStyle w:val="Strong"/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hyperlink r:id="rId299" w:history="1">
              <w:r w:rsidR="008165D9" w:rsidRPr="0078529D">
                <w:rPr>
                  <w:rStyle w:val="Hyperlink"/>
                  <w:rFonts w:ascii="Times New Roman" w:hAnsi="Times New Roman"/>
                  <w:color w:val="auto"/>
                  <w:sz w:val="20"/>
                  <w:szCs w:val="20"/>
                </w:rPr>
                <w:t>https://www.elstila.lt/lt/pramoniniai-kontaktoriai/798-kontaktorius-dila.html</w:t>
              </w:r>
            </w:hyperlink>
            <w:r w:rsidR="00F2559F"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  <w:tc>
          <w:tcPr>
            <w:tcW w:w="2460" w:type="pct"/>
          </w:tcPr>
          <w:p w14:paraId="16B19EAC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</w:p>
        </w:tc>
      </w:tr>
      <w:tr w:rsidR="009B6E50" w:rsidRPr="0078529D" w14:paraId="54B0C21E" w14:textId="77777777" w:rsidTr="00B621D1">
        <w:trPr>
          <w:trHeight w:val="2393"/>
        </w:trPr>
        <w:tc>
          <w:tcPr>
            <w:tcW w:w="293" w:type="pct"/>
            <w:vAlign w:val="center"/>
          </w:tcPr>
          <w:p w14:paraId="0783E0C5" w14:textId="38144A74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8C1851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248" w:type="pct"/>
            <w:vAlign w:val="center"/>
          </w:tcPr>
          <w:p w14:paraId="69529B5D" w14:textId="77777777" w:rsidR="00AB2715" w:rsidRPr="0078529D" w:rsidRDefault="006D75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49529C2A" wp14:editId="188EB621">
                  <wp:extent cx="1020619" cy="900000"/>
                  <wp:effectExtent l="0" t="0" r="8255" b="0"/>
                  <wp:docPr id="138" name="Рисунок 138" descr="Pramonės fazės keitiklio kištukai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Pramonės fazės keitiklio kištukai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0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1767" b="13433"/>
                          <a:stretch/>
                        </pic:blipFill>
                        <pic:spPr bwMode="auto">
                          <a:xfrm>
                            <a:off x="0" y="0"/>
                            <a:ext cx="1020619" cy="90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211F28A9" w14:textId="6328EAF4" w:rsidR="006D75EA" w:rsidRPr="0078529D" w:rsidRDefault="003045A7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Style w:val="CommentReference"/>
                <w:rFonts w:ascii="Times New Roman" w:hAnsi="Times New Roman"/>
                <w:sz w:val="24"/>
                <w:szCs w:val="24"/>
              </w:rPr>
              <w:t>10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6D75EA" w:rsidRPr="0078529D">
              <w:rPr>
                <w:rFonts w:ascii="Times New Roman" w:hAnsi="Times New Roman"/>
                <w:iCs/>
                <w:sz w:val="24"/>
                <w:szCs w:val="24"/>
              </w:rPr>
              <w:t>pav</w:t>
            </w:r>
            <w:r w:rsidR="006D75EA" w:rsidRPr="0078529D">
              <w:rPr>
                <w:rStyle w:val="Strong"/>
                <w:rFonts w:ascii="Times New Roman" w:hAnsi="Times New Roman"/>
                <w:b w:val="0"/>
                <w:sz w:val="24"/>
                <w:szCs w:val="24"/>
                <w:shd w:val="clear" w:color="auto" w:fill="FFFFFF"/>
              </w:rPr>
              <w:t>.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 xml:space="preserve"> </w:t>
            </w:r>
            <w:r w:rsidR="006D75EA"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Kištukas.</w:t>
            </w:r>
          </w:p>
          <w:p w14:paraId="4367A81F" w14:textId="6ADF6E93" w:rsidR="009B6E50" w:rsidRPr="0078529D" w:rsidRDefault="006D75EA" w:rsidP="00F735A3">
            <w:pPr>
              <w:spacing w:after="0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hyperlink r:id="rId301" w:history="1">
              <w:r w:rsidR="008165D9" w:rsidRPr="0078529D">
                <w:rPr>
                  <w:rStyle w:val="Hyperlink"/>
                  <w:rFonts w:ascii="Times New Roman" w:hAnsi="Times New Roman"/>
                  <w:color w:val="auto"/>
                  <w:sz w:val="20"/>
                  <w:szCs w:val="20"/>
                </w:rPr>
                <w:t>http://lt.apeks-power.com/industrial-plug/phase-inverter-plug/industrial-phase-inverter-plugs.html</w:t>
              </w:r>
            </w:hyperlink>
            <w:r w:rsidR="00F2559F"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  <w:tc>
          <w:tcPr>
            <w:tcW w:w="2460" w:type="pct"/>
          </w:tcPr>
          <w:p w14:paraId="7AA98719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</w:p>
        </w:tc>
      </w:tr>
    </w:tbl>
    <w:p w14:paraId="1C13D271" w14:textId="77777777" w:rsidR="009B6E50" w:rsidRPr="0078529D" w:rsidRDefault="009B6E50" w:rsidP="00F735A3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3F7CEEDA" w14:textId="2FCAB7F2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</w:t>
      </w:r>
      <w:r w:rsidR="00141BBF" w:rsidRPr="0078529D">
        <w:rPr>
          <w:rFonts w:ascii="Times New Roman" w:hAnsi="Times New Roman"/>
          <w:sz w:val="24"/>
          <w:szCs w:val="24"/>
        </w:rPr>
        <w:t>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FUNKCIN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Į.</w:t>
      </w:r>
      <w:r w:rsidR="00F2559F">
        <w:rPr>
          <w:rFonts w:ascii="Times New Roman" w:hAnsi="Times New Roman"/>
          <w:sz w:val="24"/>
          <w:szCs w:val="24"/>
        </w:rP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6"/>
        <w:gridCol w:w="4387"/>
        <w:gridCol w:w="4828"/>
      </w:tblGrid>
      <w:tr w:rsidR="009B6E50" w:rsidRPr="0078529D" w14:paraId="0255CE5B" w14:textId="77777777" w:rsidTr="00AB2715">
        <w:tc>
          <w:tcPr>
            <w:tcW w:w="280" w:type="pct"/>
            <w:vAlign w:val="center"/>
          </w:tcPr>
          <w:p w14:paraId="36E3E4B5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ru-RU"/>
              </w:rPr>
              <w:t>Nr.</w:t>
            </w:r>
          </w:p>
        </w:tc>
        <w:tc>
          <w:tcPr>
            <w:tcW w:w="1505" w:type="pct"/>
            <w:vAlign w:val="center"/>
          </w:tcPr>
          <w:p w14:paraId="5FC9C07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ru-RU"/>
              </w:rPr>
              <w:t>Įrenginys</w:t>
            </w:r>
          </w:p>
        </w:tc>
        <w:tc>
          <w:tcPr>
            <w:tcW w:w="3215" w:type="pct"/>
            <w:vAlign w:val="center"/>
          </w:tcPr>
          <w:p w14:paraId="59EA0885" w14:textId="60A3995C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Savybė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skirtis</w:t>
            </w:r>
          </w:p>
        </w:tc>
      </w:tr>
      <w:tr w:rsidR="009B6E50" w:rsidRPr="0078529D" w14:paraId="204868A6" w14:textId="77777777" w:rsidTr="00AB2715">
        <w:tc>
          <w:tcPr>
            <w:tcW w:w="280" w:type="pct"/>
            <w:vAlign w:val="center"/>
          </w:tcPr>
          <w:p w14:paraId="30DA2C16" w14:textId="7D790A1F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</w:rPr>
              <w:t>1</w:t>
            </w:r>
            <w:r w:rsidR="008C1851" w:rsidRPr="0078529D">
              <w:rPr>
                <w:rFonts w:ascii="Times New Roman" w:hAnsi="Times New Roman"/>
              </w:rPr>
              <w:t>.</w:t>
            </w:r>
          </w:p>
        </w:tc>
        <w:tc>
          <w:tcPr>
            <w:tcW w:w="1505" w:type="pct"/>
          </w:tcPr>
          <w:p w14:paraId="3CDA1638" w14:textId="77777777" w:rsidR="009B6E50" w:rsidRPr="0078529D" w:rsidRDefault="00AB2715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39131A35" wp14:editId="704DC78F">
                  <wp:extent cx="1054317" cy="792000"/>
                  <wp:effectExtent l="0" t="0" r="0" b="8255"/>
                  <wp:docPr id="142" name="Рисунок 142" descr="Saugiklis PN2-250 80A - 250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Saugiklis PN2-250 80A - 250A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793" t="19179" r="20483" b="21907"/>
                          <a:stretch/>
                        </pic:blipFill>
                        <pic:spPr bwMode="auto">
                          <a:xfrm>
                            <a:off x="0" y="0"/>
                            <a:ext cx="1054317" cy="79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593451A" w14:textId="7958B7C8" w:rsidR="00AB2715" w:rsidRPr="0078529D" w:rsidRDefault="003045A7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1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AB2715" w:rsidRPr="0078529D">
              <w:rPr>
                <w:rFonts w:ascii="Times New Roman" w:hAnsi="Times New Roman"/>
                <w:iCs/>
                <w:sz w:val="24"/>
                <w:szCs w:val="24"/>
              </w:rPr>
              <w:t>pav</w:t>
            </w:r>
            <w:r w:rsidR="00AB2715" w:rsidRPr="0078529D">
              <w:rPr>
                <w:rStyle w:val="Strong"/>
                <w:rFonts w:ascii="Times New Roman" w:hAnsi="Times New Roman"/>
                <w:b w:val="0"/>
                <w:sz w:val="24"/>
                <w:szCs w:val="24"/>
                <w:shd w:val="clear" w:color="auto" w:fill="FFFFFF"/>
              </w:rPr>
              <w:t>.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 xml:space="preserve"> </w:t>
            </w:r>
            <w:r w:rsidR="00AB2715" w:rsidRPr="0078529D">
              <w:rPr>
                <w:rFonts w:ascii="Times New Roman" w:hAnsi="Times New Roman"/>
                <w:sz w:val="24"/>
                <w:szCs w:val="24"/>
              </w:rPr>
              <w:t>Saugiklis.</w:t>
            </w:r>
          </w:p>
          <w:p w14:paraId="4DCEB95B" w14:textId="6DE59309" w:rsidR="00AB2715" w:rsidRPr="0078529D" w:rsidRDefault="00AB2715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hyperlink r:id="rId303" w:history="1">
              <w:r w:rsidR="00347D5C" w:rsidRPr="0078529D">
                <w:rPr>
                  <w:rStyle w:val="Hyperlink"/>
                  <w:rFonts w:ascii="Times New Roman" w:hAnsi="Times New Roman"/>
                  <w:bCs/>
                  <w:iCs/>
                  <w:color w:val="auto"/>
                  <w:sz w:val="20"/>
                  <w:szCs w:val="20"/>
                </w:rPr>
                <w:t>https://www.viltesa.lt/produktas/elektros-valdymo-ir-kontroles-iranga/saugikliai-saugikliu-blokai-izoliatoriai/saugikliai-iki-04-kv/saugiklis-pn2-250-80a-250a-3296</w:t>
              </w:r>
            </w:hyperlink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3215" w:type="pct"/>
          </w:tcPr>
          <w:p w14:paraId="0EA9B9C5" w14:textId="17B711C1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7E2FAC32" w14:textId="77777777" w:rsidTr="00AB2715">
        <w:tc>
          <w:tcPr>
            <w:tcW w:w="280" w:type="pct"/>
            <w:vAlign w:val="center"/>
          </w:tcPr>
          <w:p w14:paraId="14E376FB" w14:textId="27863A21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</w:rPr>
              <w:t>2</w:t>
            </w:r>
            <w:r w:rsidR="008C1851" w:rsidRPr="0078529D">
              <w:rPr>
                <w:rFonts w:ascii="Times New Roman" w:hAnsi="Times New Roman"/>
              </w:rPr>
              <w:t>.</w:t>
            </w:r>
          </w:p>
        </w:tc>
        <w:tc>
          <w:tcPr>
            <w:tcW w:w="1505" w:type="pct"/>
          </w:tcPr>
          <w:p w14:paraId="75584A61" w14:textId="77777777" w:rsidR="009B6E50" w:rsidRPr="0078529D" w:rsidRDefault="00AB2715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55C3F7F1" wp14:editId="38D356CA">
                  <wp:extent cx="1080000" cy="1080000"/>
                  <wp:effectExtent l="0" t="0" r="6350" b="6350"/>
                  <wp:docPr id="144" name="Рисунок 144" descr="Automatinis jungiklis ABB SH203, 3P, C, 25A, 6kA - Senukai.l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Automatinis jungiklis ABB SH203, 3P, C, 25A, 6kA - Senukai.l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0000" cy="108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72A6B37" w14:textId="5403486F" w:rsidR="00AB2715" w:rsidRPr="0078529D" w:rsidRDefault="003045A7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2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AB2715" w:rsidRPr="0078529D">
              <w:rPr>
                <w:rFonts w:ascii="Times New Roman" w:hAnsi="Times New Roman"/>
                <w:iCs/>
                <w:sz w:val="24"/>
                <w:szCs w:val="24"/>
              </w:rPr>
              <w:t>pav</w:t>
            </w:r>
            <w:r w:rsidR="00AB2715" w:rsidRPr="0078529D">
              <w:rPr>
                <w:rStyle w:val="Strong"/>
                <w:rFonts w:ascii="Times New Roman" w:hAnsi="Times New Roman"/>
                <w:b w:val="0"/>
                <w:sz w:val="24"/>
                <w:szCs w:val="24"/>
                <w:shd w:val="clear" w:color="auto" w:fill="FFFFFF"/>
              </w:rPr>
              <w:t>.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 xml:space="preserve"> </w:t>
            </w:r>
            <w:r w:rsidR="00AB2715" w:rsidRPr="0078529D">
              <w:rPr>
                <w:rFonts w:ascii="Times New Roman" w:hAnsi="Times New Roman"/>
                <w:sz w:val="24"/>
                <w:szCs w:val="24"/>
              </w:rPr>
              <w:t>Automat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B2715" w:rsidRPr="0078529D">
              <w:rPr>
                <w:rFonts w:ascii="Times New Roman" w:hAnsi="Times New Roman"/>
                <w:bCs/>
                <w:sz w:val="24"/>
                <w:szCs w:val="24"/>
              </w:rPr>
              <w:t>jungiklis.</w:t>
            </w:r>
          </w:p>
          <w:p w14:paraId="1160001D" w14:textId="06D6EA64" w:rsidR="00AB2715" w:rsidRPr="0078529D" w:rsidRDefault="00AB2715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hyperlink r:id="rId305" w:history="1">
              <w:r w:rsidR="00347D5C" w:rsidRPr="0078529D">
                <w:rPr>
                  <w:rStyle w:val="Hyperlink"/>
                  <w:rFonts w:ascii="Times New Roman" w:hAnsi="Times New Roman"/>
                  <w:bCs/>
                  <w:iCs/>
                  <w:color w:val="auto"/>
                  <w:sz w:val="20"/>
                  <w:szCs w:val="20"/>
                </w:rPr>
                <w:t>https://www.senukai.lt/p/automatinis-jungiklis-abb-sh203-3p-c-25a-6ka/f8fk</w:t>
              </w:r>
            </w:hyperlink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3215" w:type="pct"/>
          </w:tcPr>
          <w:p w14:paraId="2AF117ED" w14:textId="6530D414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5DA77D6D" w14:textId="77777777" w:rsidTr="00AB2715">
        <w:tc>
          <w:tcPr>
            <w:tcW w:w="280" w:type="pct"/>
            <w:vAlign w:val="center"/>
          </w:tcPr>
          <w:p w14:paraId="05EDF6D9" w14:textId="6370C8FF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</w:rPr>
              <w:t>3</w:t>
            </w:r>
            <w:r w:rsidR="008C1851" w:rsidRPr="0078529D">
              <w:rPr>
                <w:rFonts w:ascii="Times New Roman" w:hAnsi="Times New Roman"/>
              </w:rPr>
              <w:t>.</w:t>
            </w:r>
          </w:p>
        </w:tc>
        <w:tc>
          <w:tcPr>
            <w:tcW w:w="1505" w:type="pct"/>
          </w:tcPr>
          <w:p w14:paraId="15239FE7" w14:textId="77777777" w:rsidR="009B6E50" w:rsidRPr="0078529D" w:rsidRDefault="00AB2715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1156AF02" wp14:editId="50561834">
                  <wp:extent cx="531071" cy="1080000"/>
                  <wp:effectExtent l="0" t="0" r="2540" b="6350"/>
                  <wp:docPr id="148" name="Рисунок 148" descr="Srovės nuotėkio relė EFI6-2 (25A; 6kA; 30mA AC; 2P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Srovės nuotėkio relė EFI6-2 (25A; 6kA; 30mA AC; 2P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1071" cy="108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2BA15D2" w14:textId="751208A7" w:rsidR="00AB2715" w:rsidRPr="0078529D" w:rsidRDefault="003045A7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3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AB2715" w:rsidRPr="0078529D">
              <w:rPr>
                <w:rFonts w:ascii="Times New Roman" w:hAnsi="Times New Roman"/>
                <w:iCs/>
                <w:sz w:val="24"/>
                <w:szCs w:val="24"/>
              </w:rPr>
              <w:t>pav</w:t>
            </w:r>
            <w:r w:rsidR="00AB2715" w:rsidRPr="0078529D">
              <w:rPr>
                <w:rStyle w:val="Strong"/>
                <w:rFonts w:ascii="Times New Roman" w:hAnsi="Times New Roman"/>
                <w:b w:val="0"/>
                <w:sz w:val="24"/>
                <w:szCs w:val="24"/>
                <w:shd w:val="clear" w:color="auto" w:fill="FFFFFF"/>
              </w:rPr>
              <w:t>.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 xml:space="preserve"> </w:t>
            </w:r>
            <w:r w:rsidR="00AB2715" w:rsidRPr="0078529D">
              <w:rPr>
                <w:rFonts w:ascii="Times New Roman" w:hAnsi="Times New Roman"/>
                <w:sz w:val="24"/>
                <w:szCs w:val="24"/>
              </w:rPr>
              <w:t>Automat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B2715" w:rsidRPr="0078529D">
              <w:rPr>
                <w:rFonts w:ascii="Times New Roman" w:hAnsi="Times New Roman"/>
                <w:bCs/>
                <w:sz w:val="24"/>
                <w:szCs w:val="24"/>
              </w:rPr>
              <w:t>jungiklis.</w:t>
            </w:r>
          </w:p>
          <w:p w14:paraId="07E3D5E9" w14:textId="52949A08" w:rsidR="00AB2715" w:rsidRPr="0078529D" w:rsidRDefault="00AB2715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hyperlink r:id="rId307" w:history="1">
              <w:r w:rsidR="00347D5C" w:rsidRPr="0078529D">
                <w:rPr>
                  <w:rStyle w:val="Hyperlink"/>
                  <w:rFonts w:ascii="Times New Roman" w:hAnsi="Times New Roman"/>
                  <w:bCs/>
                  <w:iCs/>
                  <w:color w:val="auto"/>
                  <w:sz w:val="20"/>
                  <w:szCs w:val="20"/>
                </w:rPr>
                <w:t>https://www.senukai.lt/p/sroves-nuotekio-rele-efi6-2-25a-6ka-30ma-ac-2p/e9bz?mtd=search&amp;pos=regular&amp;src=searchnode</w:t>
              </w:r>
            </w:hyperlink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3215" w:type="pct"/>
          </w:tcPr>
          <w:p w14:paraId="4A91FD19" w14:textId="1D450199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24C9BF3B" w14:textId="77777777" w:rsidTr="00AB2715">
        <w:tc>
          <w:tcPr>
            <w:tcW w:w="280" w:type="pct"/>
            <w:vAlign w:val="center"/>
          </w:tcPr>
          <w:p w14:paraId="7D83942A" w14:textId="016F46BD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</w:rPr>
              <w:lastRenderedPageBreak/>
              <w:t>4</w:t>
            </w:r>
            <w:r w:rsidR="006C1F28" w:rsidRPr="0078529D">
              <w:rPr>
                <w:rFonts w:ascii="Times New Roman" w:hAnsi="Times New Roman"/>
              </w:rPr>
              <w:t>.</w:t>
            </w:r>
          </w:p>
        </w:tc>
        <w:tc>
          <w:tcPr>
            <w:tcW w:w="1505" w:type="pct"/>
          </w:tcPr>
          <w:p w14:paraId="3BD7F9BB" w14:textId="77777777" w:rsidR="009D7064" w:rsidRPr="0078529D" w:rsidRDefault="009D7064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09B127D5" wp14:editId="0F8738AF">
                  <wp:extent cx="769846" cy="1080000"/>
                  <wp:effectExtent l="0" t="0" r="0" b="6350"/>
                  <wp:docPr id="149" name="Рисунок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9846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94591E" w14:textId="59140695" w:rsidR="009D7064" w:rsidRPr="0078529D" w:rsidRDefault="003045A7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4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9D7064" w:rsidRPr="0078529D">
              <w:rPr>
                <w:rFonts w:ascii="Times New Roman" w:hAnsi="Times New Roman"/>
                <w:iCs/>
                <w:sz w:val="24"/>
                <w:szCs w:val="24"/>
              </w:rPr>
              <w:t>pav</w:t>
            </w:r>
            <w:r w:rsidR="009D7064" w:rsidRPr="0078529D">
              <w:rPr>
                <w:rStyle w:val="Strong"/>
                <w:rFonts w:ascii="Times New Roman" w:hAnsi="Times New Roman"/>
                <w:b w:val="0"/>
                <w:sz w:val="24"/>
                <w:szCs w:val="24"/>
                <w:shd w:val="clear" w:color="auto" w:fill="FFFFFF"/>
              </w:rPr>
              <w:t>.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 xml:space="preserve"> </w:t>
            </w:r>
            <w:r w:rsidR="009D7064" w:rsidRPr="0078529D">
              <w:rPr>
                <w:rFonts w:ascii="Times New Roman" w:hAnsi="Times New Roman"/>
                <w:sz w:val="24"/>
                <w:szCs w:val="24"/>
              </w:rPr>
              <w:t>Diferencial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D7064" w:rsidRPr="0078529D">
              <w:rPr>
                <w:rFonts w:ascii="Times New Roman" w:hAnsi="Times New Roman"/>
                <w:sz w:val="24"/>
                <w:szCs w:val="24"/>
              </w:rPr>
              <w:t>automatas.</w:t>
            </w:r>
          </w:p>
          <w:p w14:paraId="412BBA1A" w14:textId="7430410E" w:rsidR="009B6E50" w:rsidRPr="0078529D" w:rsidRDefault="009D7064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hyperlink r:id="rId309" w:history="1">
              <w:r w:rsidR="00D31669" w:rsidRPr="0078529D">
                <w:rPr>
                  <w:rStyle w:val="Hyperlink"/>
                  <w:rFonts w:ascii="Times New Roman" w:hAnsi="Times New Roman"/>
                  <w:bCs/>
                  <w:iCs/>
                  <w:color w:val="auto"/>
                  <w:sz w:val="20"/>
                  <w:szCs w:val="20"/>
                </w:rPr>
                <w:t>https://regularshow.ru/lt/services/v-chem-raznica-mezhdu-uzo-i-avtomatom-chto-takoe-difavtomat-kak.html</w:t>
              </w:r>
            </w:hyperlink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3215" w:type="pct"/>
          </w:tcPr>
          <w:p w14:paraId="458F47FE" w14:textId="7B5B077F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30F606D2" w14:textId="77777777" w:rsidTr="00AB2715">
        <w:tc>
          <w:tcPr>
            <w:tcW w:w="280" w:type="pct"/>
            <w:vAlign w:val="center"/>
          </w:tcPr>
          <w:p w14:paraId="6AB9F9BF" w14:textId="24F978A2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</w:rPr>
              <w:t>5</w:t>
            </w:r>
            <w:r w:rsidR="006C1F28" w:rsidRPr="0078529D">
              <w:rPr>
                <w:rFonts w:ascii="Times New Roman" w:hAnsi="Times New Roman"/>
              </w:rPr>
              <w:t>.</w:t>
            </w:r>
          </w:p>
        </w:tc>
        <w:tc>
          <w:tcPr>
            <w:tcW w:w="1505" w:type="pct"/>
          </w:tcPr>
          <w:p w14:paraId="7BAF00E1" w14:textId="77777777" w:rsidR="009B6E50" w:rsidRPr="0078529D" w:rsidRDefault="009D7064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1BCA64ED" wp14:editId="294B0DF5">
                  <wp:extent cx="1174829" cy="1080000"/>
                  <wp:effectExtent l="0" t="0" r="6350" b="6350"/>
                  <wp:docPr id="151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4829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3C1B88B" w14:textId="564356D7" w:rsidR="00D87811" w:rsidRPr="0078529D" w:rsidRDefault="003045A7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5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9D7064" w:rsidRPr="0078529D">
              <w:rPr>
                <w:rFonts w:ascii="Times New Roman" w:hAnsi="Times New Roman"/>
                <w:iCs/>
                <w:sz w:val="24"/>
                <w:szCs w:val="24"/>
              </w:rPr>
              <w:t>pav</w:t>
            </w:r>
            <w:r w:rsidR="009D7064" w:rsidRPr="0078529D">
              <w:rPr>
                <w:rStyle w:val="Strong"/>
                <w:rFonts w:ascii="Times New Roman" w:hAnsi="Times New Roman"/>
                <w:b w:val="0"/>
                <w:sz w:val="24"/>
                <w:szCs w:val="24"/>
                <w:shd w:val="clear" w:color="auto" w:fill="FFFFFF"/>
              </w:rPr>
              <w:t>.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 xml:space="preserve"> </w:t>
            </w:r>
            <w:r w:rsidR="00D87811" w:rsidRPr="0078529D">
              <w:rPr>
                <w:rFonts w:ascii="Times New Roman" w:hAnsi="Times New Roman"/>
                <w:bCs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="00D87811" w:rsidRPr="0078529D">
              <w:rPr>
                <w:rFonts w:ascii="Times New Roman" w:hAnsi="Times New Roman"/>
                <w:bCs/>
                <w:sz w:val="24"/>
                <w:szCs w:val="24"/>
              </w:rPr>
              <w:t>stebėjimo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="00D87811" w:rsidRPr="0078529D">
              <w:rPr>
                <w:rFonts w:ascii="Times New Roman" w:hAnsi="Times New Roman"/>
                <w:bCs/>
                <w:sz w:val="24"/>
                <w:szCs w:val="24"/>
              </w:rPr>
              <w:t>relė.</w:t>
            </w:r>
          </w:p>
          <w:p w14:paraId="39D16943" w14:textId="3C3F0D28" w:rsidR="009D7064" w:rsidRPr="0078529D" w:rsidRDefault="009D7064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hyperlink r:id="rId311" w:history="1">
              <w:r w:rsidR="00D31669" w:rsidRPr="0078529D">
                <w:rPr>
                  <w:rStyle w:val="Hyperlink"/>
                  <w:rFonts w:ascii="Times New Roman" w:hAnsi="Times New Roman"/>
                  <w:bCs/>
                  <w:iCs/>
                  <w:color w:val="auto"/>
                  <w:sz w:val="20"/>
                  <w:szCs w:val="20"/>
                </w:rPr>
                <w:t>https://proelektro.eu/lt/abb-voltage-monitoring-relay-1svr560730r3401-4013614492914</w:t>
              </w:r>
            </w:hyperlink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3215" w:type="pct"/>
          </w:tcPr>
          <w:p w14:paraId="31C01518" w14:textId="6E3B86D3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9707C9B" w14:textId="77777777" w:rsidR="009B6E50" w:rsidRPr="0078529D" w:rsidRDefault="009B6E50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1B6929BE" w14:textId="77777777" w:rsidR="009B6E50" w:rsidRPr="0078529D" w:rsidRDefault="009B6E50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55A9CAB7" w14:textId="215F99A3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</w:t>
      </w:r>
      <w:r w:rsidR="003865AA" w:rsidRPr="0078529D">
        <w:rPr>
          <w:rFonts w:ascii="Times New Roman" w:hAnsi="Times New Roman"/>
          <w:sz w:val="24"/>
          <w:szCs w:val="24"/>
        </w:rPr>
        <w:t>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YD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EDAMUOS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US.</w:t>
      </w:r>
    </w:p>
    <w:p w14:paraId="6DD2A64B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lang w:eastAsia="de-DE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015EAC1C" wp14:editId="38D78942">
            <wp:extent cx="2861953" cy="2929947"/>
            <wp:effectExtent l="19050" t="19050" r="14605" b="2286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Рисунок 75"/>
                    <pic:cNvPicPr>
                      <a:picLocks noChangeAspect="1"/>
                    </pic:cNvPicPr>
                  </pic:nvPicPr>
                  <pic:blipFill>
                    <a:blip r:embed="rId3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049"/>
                    <a:stretch>
                      <a:fillRect/>
                    </a:stretch>
                  </pic:blipFill>
                  <pic:spPr>
                    <a:xfrm>
                      <a:off x="0" y="0"/>
                      <a:ext cx="2912093" cy="298127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54286F4" w14:textId="09B92BA9" w:rsidR="009B6E50" w:rsidRPr="0078529D" w:rsidRDefault="003045A7" w:rsidP="00F735A3">
      <w:pPr>
        <w:spacing w:after="0"/>
        <w:jc w:val="center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iCs/>
          <w:sz w:val="24"/>
          <w:szCs w:val="24"/>
        </w:rPr>
        <w:t>16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DA71E5" w:rsidRPr="0078529D">
        <w:rPr>
          <w:rFonts w:ascii="Times New Roman" w:hAnsi="Times New Roman"/>
          <w:sz w:val="24"/>
          <w:szCs w:val="24"/>
        </w:rPr>
        <w:t>skydas.</w:t>
      </w:r>
    </w:p>
    <w:p w14:paraId="24401449" w14:textId="468DC268" w:rsidR="009B6E50" w:rsidRPr="0078529D" w:rsidRDefault="003045A7" w:rsidP="00F735A3">
      <w:pPr>
        <w:spacing w:after="0"/>
        <w:jc w:val="center"/>
        <w:rPr>
          <w:rFonts w:ascii="Times New Roman" w:eastAsia="Times New Roman" w:hAnsi="Times New Roman"/>
          <w:kern w:val="36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Šaltini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925"/>
      </w:tblGrid>
      <w:tr w:rsidR="009B6E50" w:rsidRPr="0078529D" w14:paraId="573D42A5" w14:textId="77777777">
        <w:tc>
          <w:tcPr>
            <w:tcW w:w="433" w:type="pct"/>
            <w:vAlign w:val="center"/>
          </w:tcPr>
          <w:p w14:paraId="4956FF99" w14:textId="77777777" w:rsidR="009B6E50" w:rsidRPr="0078529D" w:rsidRDefault="00DA71E5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  <w:t>Nr.</w:t>
            </w:r>
          </w:p>
        </w:tc>
        <w:tc>
          <w:tcPr>
            <w:tcW w:w="4567" w:type="pct"/>
          </w:tcPr>
          <w:p w14:paraId="29986A93" w14:textId="77777777" w:rsidR="009B6E50" w:rsidRPr="0078529D" w:rsidRDefault="00DA71E5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  <w:t>Pavadinimas</w:t>
            </w:r>
          </w:p>
        </w:tc>
      </w:tr>
      <w:tr w:rsidR="009B6E50" w:rsidRPr="0078529D" w14:paraId="1956539C" w14:textId="77777777">
        <w:tc>
          <w:tcPr>
            <w:tcW w:w="433" w:type="pct"/>
            <w:vAlign w:val="center"/>
          </w:tcPr>
          <w:p w14:paraId="6432AB73" w14:textId="1195ACA2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6C1F28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67" w:type="pct"/>
          </w:tcPr>
          <w:p w14:paraId="06E8501E" w14:textId="77777777" w:rsidR="009B6E50" w:rsidRPr="0078529D" w:rsidRDefault="009B6E50" w:rsidP="00F735A3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6467961C" w14:textId="77777777">
        <w:tc>
          <w:tcPr>
            <w:tcW w:w="433" w:type="pct"/>
            <w:vAlign w:val="center"/>
          </w:tcPr>
          <w:p w14:paraId="1FD250CE" w14:textId="360C704C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6C1F28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67" w:type="pct"/>
          </w:tcPr>
          <w:p w14:paraId="6272AD19" w14:textId="77777777" w:rsidR="009B6E50" w:rsidRPr="0078529D" w:rsidRDefault="009B6E50" w:rsidP="00F735A3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4BB22725" w14:textId="77777777">
        <w:tc>
          <w:tcPr>
            <w:tcW w:w="433" w:type="pct"/>
            <w:vAlign w:val="center"/>
          </w:tcPr>
          <w:p w14:paraId="74F69DF0" w14:textId="163CE09A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6C1F28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67" w:type="pct"/>
          </w:tcPr>
          <w:p w14:paraId="3416045D" w14:textId="77777777" w:rsidR="009B6E50" w:rsidRPr="0078529D" w:rsidRDefault="009B6E50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rPr>
                <w:rFonts w:ascii="Times New Roman" w:eastAsiaTheme="minorHAnsi" w:hAnsi="Times New Roman"/>
                <w:color w:val="auto"/>
                <w:sz w:val="24"/>
                <w:szCs w:val="24"/>
                <w:lang w:val="lt-LT"/>
              </w:rPr>
            </w:pPr>
          </w:p>
        </w:tc>
      </w:tr>
      <w:tr w:rsidR="009B6E50" w:rsidRPr="0078529D" w14:paraId="7E3F72E4" w14:textId="77777777">
        <w:tc>
          <w:tcPr>
            <w:tcW w:w="433" w:type="pct"/>
            <w:vAlign w:val="center"/>
          </w:tcPr>
          <w:p w14:paraId="0C949B99" w14:textId="38812C98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6C1F28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67" w:type="pct"/>
          </w:tcPr>
          <w:p w14:paraId="3C21F84D" w14:textId="77777777" w:rsidR="009B6E50" w:rsidRPr="0078529D" w:rsidRDefault="009B6E50" w:rsidP="00F735A3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2A1EBE68" w14:textId="77777777">
        <w:tc>
          <w:tcPr>
            <w:tcW w:w="433" w:type="pct"/>
            <w:vAlign w:val="center"/>
          </w:tcPr>
          <w:p w14:paraId="63279B9F" w14:textId="4E9882FB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6C1F28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67" w:type="pct"/>
          </w:tcPr>
          <w:p w14:paraId="018A1A47" w14:textId="77777777" w:rsidR="009B6E50" w:rsidRPr="0078529D" w:rsidRDefault="009B6E50" w:rsidP="00F735A3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7963E0BB" w14:textId="77777777">
        <w:tc>
          <w:tcPr>
            <w:tcW w:w="433" w:type="pct"/>
            <w:vAlign w:val="center"/>
          </w:tcPr>
          <w:p w14:paraId="787B607D" w14:textId="4BE5C720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  <w:r w:rsidR="006C1F28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67" w:type="pct"/>
          </w:tcPr>
          <w:p w14:paraId="30319668" w14:textId="77777777" w:rsidR="009B6E50" w:rsidRPr="0078529D" w:rsidRDefault="009B6E50" w:rsidP="00F735A3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5D91F492" w14:textId="77777777">
        <w:tc>
          <w:tcPr>
            <w:tcW w:w="433" w:type="pct"/>
            <w:vAlign w:val="center"/>
          </w:tcPr>
          <w:p w14:paraId="07B154AE" w14:textId="4914FEB3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  <w:r w:rsidR="006C1F28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567" w:type="pct"/>
          </w:tcPr>
          <w:p w14:paraId="390A5CAC" w14:textId="77777777" w:rsidR="009B6E50" w:rsidRPr="0078529D" w:rsidRDefault="009B6E50" w:rsidP="00F735A3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436066D2" w14:textId="77777777" w:rsidR="009B6E50" w:rsidRPr="0078529D" w:rsidRDefault="009B6E50" w:rsidP="00F735A3">
      <w:pPr>
        <w:widowControl w:val="0"/>
        <w:spacing w:after="0"/>
        <w:contextualSpacing/>
        <w:rPr>
          <w:rFonts w:ascii="Times New Roman" w:hAnsi="Times New Roman"/>
          <w:i/>
          <w:sz w:val="24"/>
          <w:szCs w:val="24"/>
        </w:rPr>
      </w:pPr>
    </w:p>
    <w:p w14:paraId="3D449763" w14:textId="250B3713" w:rsidR="00D84847" w:rsidRPr="0078529D" w:rsidRDefault="00DA71E5" w:rsidP="00F735A3">
      <w:pPr>
        <w:widowControl w:val="0"/>
        <w:spacing w:after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iCs/>
          <w:sz w:val="24"/>
          <w:szCs w:val="24"/>
        </w:rPr>
        <w:t>3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RINK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STALIACI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ISUS.</w:t>
      </w:r>
    </w:p>
    <w:p w14:paraId="3A9200F2" w14:textId="6B4F36E8" w:rsidR="009B6E50" w:rsidRPr="0078529D" w:rsidRDefault="00B772F1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jc w:val="both"/>
        <w:rPr>
          <w:rFonts w:ascii="Times New Roman" w:hAnsi="Times New Roman"/>
          <w:color w:val="auto"/>
          <w:sz w:val="24"/>
          <w:szCs w:val="24"/>
          <w:lang w:val="lt-LT"/>
        </w:rPr>
      </w:pP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lastRenderedPageBreak/>
        <w:t>3.1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="00DA71E5" w:rsidRPr="0078529D">
        <w:rPr>
          <w:rFonts w:ascii="Times New Roman" w:hAnsi="Times New Roman"/>
          <w:color w:val="auto"/>
          <w:sz w:val="24"/>
          <w:szCs w:val="24"/>
          <w:lang w:val="lt-LT"/>
        </w:rPr>
        <w:t>PAAIŠKINKITE,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="00DA71E5" w:rsidRPr="0078529D">
        <w:rPr>
          <w:rFonts w:ascii="Times New Roman" w:hAnsi="Times New Roman"/>
          <w:color w:val="auto"/>
          <w:sz w:val="24"/>
          <w:szCs w:val="24"/>
          <w:lang w:val="lt-LT"/>
        </w:rPr>
        <w:t>KOKIA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="00DA71E5" w:rsidRPr="0078529D">
        <w:rPr>
          <w:rFonts w:ascii="Times New Roman" w:hAnsi="Times New Roman"/>
          <w:color w:val="auto"/>
          <w:sz w:val="24"/>
          <w:szCs w:val="24"/>
          <w:lang w:val="lt-LT"/>
        </w:rPr>
        <w:t>GALI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="00DA71E5" w:rsidRPr="0078529D">
        <w:rPr>
          <w:rFonts w:ascii="Times New Roman" w:hAnsi="Times New Roman"/>
          <w:color w:val="auto"/>
          <w:sz w:val="24"/>
          <w:szCs w:val="24"/>
          <w:lang w:val="lt-LT"/>
        </w:rPr>
        <w:t>BŪTI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="00DA71E5" w:rsidRPr="0078529D">
        <w:rPr>
          <w:rFonts w:ascii="Times New Roman" w:hAnsi="Times New Roman"/>
          <w:color w:val="auto"/>
          <w:sz w:val="24"/>
          <w:szCs w:val="24"/>
          <w:lang w:val="lt-LT"/>
        </w:rPr>
        <w:t>ELEKTROS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="00DA71E5" w:rsidRPr="0078529D">
        <w:rPr>
          <w:rFonts w:ascii="Times New Roman" w:hAnsi="Times New Roman"/>
          <w:color w:val="auto"/>
          <w:sz w:val="24"/>
          <w:szCs w:val="24"/>
          <w:lang w:val="lt-LT"/>
        </w:rPr>
        <w:t>INSTALIACIJA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="00DA71E5" w:rsidRPr="0078529D">
        <w:rPr>
          <w:rFonts w:ascii="Times New Roman" w:hAnsi="Times New Roman"/>
          <w:color w:val="auto"/>
          <w:sz w:val="24"/>
          <w:szCs w:val="24"/>
          <w:lang w:val="lt-LT"/>
        </w:rPr>
        <w:t>PAGAL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="00DA71E5" w:rsidRPr="0078529D">
        <w:rPr>
          <w:rFonts w:ascii="Times New Roman" w:hAnsi="Times New Roman"/>
          <w:color w:val="auto"/>
          <w:sz w:val="24"/>
          <w:szCs w:val="24"/>
          <w:lang w:val="lt-LT"/>
        </w:rPr>
        <w:t>ATLIKIMOBŪDĄ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="00DA71E5" w:rsidRPr="0078529D">
        <w:rPr>
          <w:rFonts w:ascii="Times New Roman" w:hAnsi="Times New Roman"/>
          <w:color w:val="auto"/>
          <w:sz w:val="24"/>
          <w:szCs w:val="24"/>
          <w:lang w:val="lt-LT"/>
        </w:rPr>
        <w:t>IR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="00DA71E5" w:rsidRPr="0078529D">
        <w:rPr>
          <w:rFonts w:ascii="Times New Roman" w:hAnsi="Times New Roman"/>
          <w:color w:val="auto"/>
          <w:sz w:val="24"/>
          <w:szCs w:val="24"/>
          <w:lang w:val="lt-LT"/>
        </w:rPr>
        <w:t>KOKIE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="00DA71E5" w:rsidRPr="0078529D">
        <w:rPr>
          <w:rFonts w:ascii="Times New Roman" w:hAnsi="Times New Roman"/>
          <w:color w:val="auto"/>
          <w:sz w:val="24"/>
          <w:szCs w:val="24"/>
          <w:lang w:val="lt-LT"/>
        </w:rPr>
        <w:t>YRA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="00DA71E5" w:rsidRPr="0078529D">
        <w:rPr>
          <w:rFonts w:ascii="Times New Roman" w:hAnsi="Times New Roman"/>
          <w:color w:val="auto"/>
          <w:sz w:val="24"/>
          <w:szCs w:val="24"/>
          <w:lang w:val="lt-LT"/>
        </w:rPr>
        <w:t>JOS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="00DA71E5" w:rsidRPr="0078529D">
        <w:rPr>
          <w:rFonts w:ascii="Times New Roman" w:hAnsi="Times New Roman"/>
          <w:color w:val="auto"/>
          <w:sz w:val="24"/>
          <w:szCs w:val="24"/>
          <w:lang w:val="lt-LT"/>
        </w:rPr>
        <w:t>PAGRINDINIAI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="00DA71E5" w:rsidRPr="0078529D">
        <w:rPr>
          <w:rFonts w:ascii="Times New Roman" w:hAnsi="Times New Roman"/>
          <w:color w:val="auto"/>
          <w:sz w:val="24"/>
          <w:szCs w:val="24"/>
          <w:lang w:val="lt-LT"/>
        </w:rPr>
        <w:t>ELEMENTAI.</w:t>
      </w:r>
    </w:p>
    <w:p w14:paraId="0E3B137E" w14:textId="7777777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3E78A925" w14:textId="77777777" w:rsidR="00B621D1" w:rsidRDefault="00B621D1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0B677882" w14:textId="0DE1E7F2" w:rsidR="009B6E50" w:rsidRPr="0078529D" w:rsidRDefault="00DA71E5" w:rsidP="00F735A3">
      <w:pPr>
        <w:spacing w:after="0"/>
        <w:rPr>
          <w:rStyle w:val="CommentReference"/>
          <w:rFonts w:ascii="Times New Roman" w:hAnsi="Times New Roman"/>
        </w:rPr>
      </w:pPr>
      <w:r w:rsidRPr="0078529D">
        <w:rPr>
          <w:rFonts w:ascii="Times New Roman" w:hAnsi="Times New Roman"/>
          <w:sz w:val="24"/>
          <w:szCs w:val="24"/>
        </w:rPr>
        <w:t>3.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RAMETR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IS.</w:t>
      </w:r>
    </w:p>
    <w:p w14:paraId="1B86BB64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3B84526A" wp14:editId="35713856">
            <wp:extent cx="1604205" cy="1800000"/>
            <wp:effectExtent l="19050" t="19050" r="15240" b="1016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Рисунок 97"/>
                    <pic:cNvPicPr>
                      <a:picLocks noChangeAspect="1"/>
                    </pic:cNvPicPr>
                  </pic:nvPicPr>
                  <pic:blipFill>
                    <a:blip r:embed="rId3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38" r="5906" b="-1731"/>
                    <a:stretch>
                      <a:fillRect/>
                    </a:stretch>
                  </pic:blipFill>
                  <pic:spPr>
                    <a:xfrm>
                      <a:off x="0" y="0"/>
                      <a:ext cx="1604205" cy="1800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ACFAC98" w14:textId="71F95A26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3045A7" w:rsidRPr="0078529D">
        <w:rPr>
          <w:rFonts w:ascii="Times New Roman" w:hAnsi="Times New Roman"/>
          <w:iCs/>
          <w:sz w:val="24"/>
          <w:szCs w:val="24"/>
        </w:rPr>
        <w:t>7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klis.</w:t>
      </w:r>
    </w:p>
    <w:p w14:paraId="2C1CFEB7" w14:textId="5A75D0F5" w:rsidR="003045A7" w:rsidRPr="0078529D" w:rsidRDefault="003045A7" w:rsidP="00F735A3">
      <w:pPr>
        <w:spacing w:after="0"/>
        <w:jc w:val="center"/>
        <w:rPr>
          <w:rFonts w:ascii="Times New Roman" w:eastAsia="Times New Roman" w:hAnsi="Times New Roman"/>
          <w:kern w:val="36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Šaltini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.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9072"/>
      </w:tblGrid>
      <w:tr w:rsidR="009B6E50" w:rsidRPr="0078529D" w14:paraId="6FB55893" w14:textId="77777777">
        <w:tc>
          <w:tcPr>
            <w:tcW w:w="704" w:type="dxa"/>
            <w:vAlign w:val="center"/>
          </w:tcPr>
          <w:p w14:paraId="7AEFEAEE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ru-RU"/>
              </w:rPr>
              <w:t>Nr.</w:t>
            </w:r>
          </w:p>
        </w:tc>
        <w:tc>
          <w:tcPr>
            <w:tcW w:w="9072" w:type="dxa"/>
          </w:tcPr>
          <w:p w14:paraId="6114A2C5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aiškinimas</w:t>
            </w:r>
          </w:p>
        </w:tc>
      </w:tr>
      <w:tr w:rsidR="009B6E50" w:rsidRPr="0078529D" w14:paraId="2650AEBA" w14:textId="77777777">
        <w:tc>
          <w:tcPr>
            <w:tcW w:w="704" w:type="dxa"/>
            <w:vAlign w:val="center"/>
          </w:tcPr>
          <w:p w14:paraId="1B13E6A8" w14:textId="013BDFE0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DB04E5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9072" w:type="dxa"/>
          </w:tcPr>
          <w:p w14:paraId="65847A32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152C1266" w14:textId="77777777">
        <w:tc>
          <w:tcPr>
            <w:tcW w:w="704" w:type="dxa"/>
            <w:vAlign w:val="center"/>
          </w:tcPr>
          <w:p w14:paraId="004BD1E4" w14:textId="710832B8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DB04E5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9072" w:type="dxa"/>
          </w:tcPr>
          <w:p w14:paraId="77BFD3C5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7F8A90F8" w14:textId="77777777">
        <w:tc>
          <w:tcPr>
            <w:tcW w:w="704" w:type="dxa"/>
            <w:vAlign w:val="center"/>
          </w:tcPr>
          <w:p w14:paraId="56CA8F39" w14:textId="628EAC56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DB04E5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9072" w:type="dxa"/>
          </w:tcPr>
          <w:p w14:paraId="33E55214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4D3FA1E5" w14:textId="77777777" w:rsidR="00B621D1" w:rsidRPr="0078529D" w:rsidRDefault="00B621D1" w:rsidP="00B621D1">
      <w:pPr>
        <w:spacing w:after="0"/>
        <w:rPr>
          <w:rFonts w:ascii="Times New Roman" w:hAnsi="Times New Roman"/>
          <w:sz w:val="24"/>
          <w:szCs w:val="24"/>
          <w:lang w:val="en-US"/>
        </w:rPr>
      </w:pPr>
    </w:p>
    <w:p w14:paraId="01E873C8" w14:textId="32E8A967" w:rsidR="009B6E50" w:rsidRPr="0078529D" w:rsidRDefault="00DA71E5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sz w:val="24"/>
          <w:szCs w:val="24"/>
          <w:lang w:val="lt-LT"/>
        </w:rPr>
      </w:pP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3.3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AAIŠKINKITE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="00745222" w:rsidRPr="0078529D">
        <w:rPr>
          <w:rFonts w:ascii="Times New Roman" w:hAnsi="Times New Roman"/>
          <w:color w:val="auto"/>
          <w:sz w:val="24"/>
          <w:szCs w:val="24"/>
          <w:lang w:val="lt-LT"/>
        </w:rPr>
        <w:t>KIŠTUKINIO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="00745222" w:rsidRPr="0078529D">
        <w:rPr>
          <w:rFonts w:ascii="Times New Roman" w:hAnsi="Times New Roman"/>
          <w:color w:val="auto"/>
          <w:sz w:val="24"/>
          <w:szCs w:val="24"/>
          <w:lang w:val="lt-LT"/>
        </w:rPr>
        <w:t>LIZDO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S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ARAMETRUS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IR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GNYBTŲ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ASKIRTIS.</w:t>
      </w:r>
    </w:p>
    <w:p w14:paraId="4DAE7288" w14:textId="77777777" w:rsidR="009B6E50" w:rsidRPr="0078529D" w:rsidRDefault="00DA71E5" w:rsidP="00F735A3">
      <w:pPr>
        <w:pStyle w:val="ListParagraph"/>
        <w:numPr>
          <w:ilvl w:val="0"/>
          <w:numId w:val="12"/>
        </w:numPr>
        <w:spacing w:after="0"/>
        <w:ind w:left="0" w:firstLine="0"/>
        <w:jc w:val="center"/>
        <w:rPr>
          <w:rFonts w:ascii="Times New Roman" w:hAnsi="Times New Roman"/>
          <w:lang w:eastAsia="de-DE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50473878" wp14:editId="03B982FF">
            <wp:extent cx="1677152" cy="1800000"/>
            <wp:effectExtent l="19050" t="19050" r="18415" b="10160"/>
            <wp:docPr id="12295" name="Рисунок 12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5" name="Рисунок 12295"/>
                    <pic:cNvPicPr>
                      <a:picLocks noChangeAspect="1"/>
                    </pic:cNvPicPr>
                  </pic:nvPicPr>
                  <pic:blipFill>
                    <a:blip r:embed="rId3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77152" cy="1800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86CB210" w14:textId="2E06BB01" w:rsidR="009B6E50" w:rsidRPr="0078529D" w:rsidRDefault="00DA71E5" w:rsidP="00F735A3">
      <w:pPr>
        <w:spacing w:after="0"/>
        <w:jc w:val="center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3045A7" w:rsidRPr="0078529D">
        <w:rPr>
          <w:rFonts w:ascii="Times New Roman" w:hAnsi="Times New Roman"/>
          <w:iCs/>
          <w:sz w:val="24"/>
          <w:szCs w:val="24"/>
        </w:rPr>
        <w:t>8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zetė.</w:t>
      </w:r>
    </w:p>
    <w:p w14:paraId="3CF7D473" w14:textId="4044BBA0" w:rsidR="003045A7" w:rsidRPr="0078529D" w:rsidRDefault="003045A7" w:rsidP="00F735A3">
      <w:pPr>
        <w:spacing w:after="0"/>
        <w:jc w:val="center"/>
        <w:rPr>
          <w:rFonts w:ascii="Times New Roman" w:eastAsia="Times New Roman" w:hAnsi="Times New Roman"/>
          <w:kern w:val="36"/>
          <w:sz w:val="20"/>
          <w:szCs w:val="20"/>
        </w:rPr>
      </w:pPr>
      <w:r w:rsidRPr="0078529D">
        <w:rPr>
          <w:rFonts w:ascii="Times New Roman" w:hAnsi="Times New Roman"/>
          <w:sz w:val="20"/>
          <w:szCs w:val="20"/>
        </w:rPr>
        <w:t>Šaltini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.</w:t>
      </w:r>
    </w:p>
    <w:tbl>
      <w:tblPr>
        <w:tblW w:w="975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9048"/>
      </w:tblGrid>
      <w:tr w:rsidR="009B6E50" w:rsidRPr="0078529D" w14:paraId="78D79A7A" w14:textId="77777777" w:rsidTr="00A272F7">
        <w:tc>
          <w:tcPr>
            <w:tcW w:w="704" w:type="dxa"/>
            <w:vAlign w:val="center"/>
          </w:tcPr>
          <w:p w14:paraId="0A9E01F1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ru-RU"/>
              </w:rPr>
              <w:t>Nr.</w:t>
            </w:r>
          </w:p>
        </w:tc>
        <w:tc>
          <w:tcPr>
            <w:tcW w:w="9048" w:type="dxa"/>
          </w:tcPr>
          <w:p w14:paraId="6ABD3CE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aiškinimas</w:t>
            </w:r>
          </w:p>
        </w:tc>
      </w:tr>
      <w:tr w:rsidR="009B6E50" w:rsidRPr="0078529D" w14:paraId="75B31DD8" w14:textId="77777777" w:rsidTr="00A272F7">
        <w:tc>
          <w:tcPr>
            <w:tcW w:w="704" w:type="dxa"/>
            <w:vAlign w:val="center"/>
          </w:tcPr>
          <w:p w14:paraId="024E2B9E" w14:textId="39E088FA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B44A3D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9048" w:type="dxa"/>
            <w:vAlign w:val="center"/>
          </w:tcPr>
          <w:p w14:paraId="0BEBF21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290563BE" w14:textId="77777777" w:rsidTr="00A272F7">
        <w:tc>
          <w:tcPr>
            <w:tcW w:w="704" w:type="dxa"/>
            <w:vAlign w:val="center"/>
          </w:tcPr>
          <w:p w14:paraId="738CCEDC" w14:textId="75F3C146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B44A3D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9048" w:type="dxa"/>
            <w:vAlign w:val="center"/>
          </w:tcPr>
          <w:p w14:paraId="7BE8B219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0AEB8CEA" w14:textId="77777777" w:rsidTr="00A272F7">
        <w:tc>
          <w:tcPr>
            <w:tcW w:w="704" w:type="dxa"/>
            <w:vAlign w:val="center"/>
          </w:tcPr>
          <w:p w14:paraId="4ED030D6" w14:textId="234A8E32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B44A3D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9048" w:type="dxa"/>
            <w:vAlign w:val="center"/>
          </w:tcPr>
          <w:p w14:paraId="23EE602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263957DA" w14:textId="77777777" w:rsidTr="00A272F7">
        <w:tc>
          <w:tcPr>
            <w:tcW w:w="704" w:type="dxa"/>
            <w:vAlign w:val="center"/>
          </w:tcPr>
          <w:p w14:paraId="0989B132" w14:textId="7E3DE010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B44A3D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9048" w:type="dxa"/>
            <w:vAlign w:val="center"/>
          </w:tcPr>
          <w:p w14:paraId="025F89E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686F583C" w14:textId="77777777" w:rsidTr="00A272F7">
        <w:tc>
          <w:tcPr>
            <w:tcW w:w="704" w:type="dxa"/>
            <w:vAlign w:val="center"/>
          </w:tcPr>
          <w:p w14:paraId="00EC1B3F" w14:textId="26C9C61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B44A3D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9048" w:type="dxa"/>
            <w:vAlign w:val="center"/>
          </w:tcPr>
          <w:p w14:paraId="7CDDEA38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298DEC6" w14:textId="77777777" w:rsidR="009B6E50" w:rsidRPr="0078529D" w:rsidRDefault="009B6E50" w:rsidP="00F735A3">
      <w:pPr>
        <w:widowControl w:val="0"/>
        <w:spacing w:after="0"/>
        <w:outlineLvl w:val="0"/>
        <w:rPr>
          <w:rFonts w:ascii="Times New Roman" w:hAnsi="Times New Roman"/>
          <w:sz w:val="24"/>
          <w:szCs w:val="24"/>
        </w:rPr>
      </w:pPr>
    </w:p>
    <w:p w14:paraId="0DA717C4" w14:textId="74421D05" w:rsidR="009B6E50" w:rsidRPr="0078529D" w:rsidRDefault="00DA71E5" w:rsidP="00F735A3">
      <w:pPr>
        <w:widowControl w:val="0"/>
        <w:spacing w:after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4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45676D"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STALIACI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NTAV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K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MONES.</w:t>
      </w:r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59"/>
        <w:gridCol w:w="7371"/>
        <w:gridCol w:w="1835"/>
      </w:tblGrid>
      <w:tr w:rsidR="009B6E50" w:rsidRPr="0078529D" w14:paraId="71CAAE15" w14:textId="77777777" w:rsidTr="009B502B">
        <w:trPr>
          <w:trHeight w:val="57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5E4778C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ru-RU"/>
              </w:rPr>
              <w:t>Nr.</w:t>
            </w:r>
          </w:p>
        </w:tc>
        <w:tc>
          <w:tcPr>
            <w:tcW w:w="73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76F0EABD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ru-RU"/>
              </w:rPr>
              <w:t>Nuotrauka</w:t>
            </w:r>
          </w:p>
        </w:tc>
        <w:tc>
          <w:tcPr>
            <w:tcW w:w="1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136A5850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ru-RU"/>
              </w:rPr>
              <w:t>Pavadinimas</w:t>
            </w:r>
          </w:p>
        </w:tc>
      </w:tr>
      <w:tr w:rsidR="009B6E50" w:rsidRPr="0078529D" w14:paraId="0D3F2928" w14:textId="77777777" w:rsidTr="009B502B">
        <w:trPr>
          <w:trHeight w:val="57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07853E3D" w14:textId="53F1DD28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B44A3D"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73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1DB15F23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pacing w:val="3"/>
                <w:sz w:val="24"/>
                <w:szCs w:val="24"/>
                <w:shd w:val="clear" w:color="auto" w:fill="FFFFFF"/>
                <w:lang w:eastAsia="ru-RU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2C2E6203" wp14:editId="2BA0BB03">
                  <wp:extent cx="1023529" cy="720000"/>
                  <wp:effectExtent l="0" t="0" r="5715" b="4445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6" name="Рисунок 76"/>
                          <pic:cNvPicPr>
                            <a:picLocks noChangeAspect="1"/>
                          </pic:cNvPicPr>
                        </pic:nvPicPr>
                        <pic:blipFill>
                          <a:blip r:embed="rId3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3529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89B854D" w14:textId="7A22351A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lastRenderedPageBreak/>
              <w:t>1</w:t>
            </w:r>
            <w:r w:rsidR="00A2258E" w:rsidRPr="0078529D">
              <w:rPr>
                <w:rFonts w:ascii="Times New Roman" w:hAnsi="Times New Roman"/>
                <w:iCs/>
                <w:sz w:val="24"/>
                <w:szCs w:val="24"/>
              </w:rPr>
              <w:t>9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taisas.</w:t>
            </w:r>
          </w:p>
          <w:p w14:paraId="4155AEAB" w14:textId="39F18044" w:rsidR="009B6E50" w:rsidRPr="0078529D" w:rsidRDefault="00A2258E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hyperlink r:id="rId316" w:history="1">
              <w:r w:rsidR="00B44A3D" w:rsidRPr="0078529D">
                <w:rPr>
                  <w:rStyle w:val="Hyperlink"/>
                  <w:rFonts w:ascii="Times New Roman" w:eastAsia="Times New Roman" w:hAnsi="Times New Roman"/>
                  <w:color w:val="auto"/>
                  <w:kern w:val="36"/>
                  <w:sz w:val="20"/>
                  <w:szCs w:val="20"/>
                </w:rPr>
                <w:t>http://www.lokmita.lt/matavimas,ir,testavimas/elektriniu,dydziu/elektrosaugos,testeriai/elektros,instaliacijos,tikrinimo,prietaisai/daugiafunkc,instaliac,tester/universalus,elektros,instaliacijos,grandines,faze,nulis,apsauginio,laidininko,izoliacijos,iki,2500v,izeminimo,ir,rcd,lsi,tikrinimo,prietaisas,mpi,525,itrauktas,i,lietuvos,matavimo,priemoniu,registra,Wmgbmpi525.html</w:t>
              </w:r>
            </w:hyperlink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</w:p>
        </w:tc>
        <w:tc>
          <w:tcPr>
            <w:tcW w:w="1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0F1AABD8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6E50" w:rsidRPr="0078529D" w14:paraId="140F5FF8" w14:textId="77777777" w:rsidTr="009B502B">
        <w:trPr>
          <w:trHeight w:val="57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4B1A9309" w14:textId="00BE2665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B44A3D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73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5587A040" w14:textId="77777777" w:rsidR="009B6E50" w:rsidRPr="0078529D" w:rsidRDefault="00F90711" w:rsidP="00F735A3">
            <w:pPr>
              <w:spacing w:after="0"/>
              <w:jc w:val="center"/>
              <w:rPr>
                <w:rFonts w:ascii="Times New Roman" w:hAnsi="Times New Roman"/>
                <w:i/>
                <w:sz w:val="18"/>
                <w:szCs w:val="18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73C1B943" wp14:editId="6119B991">
                  <wp:extent cx="1602919" cy="1080000"/>
                  <wp:effectExtent l="0" t="0" r="0" b="6350"/>
                  <wp:docPr id="153" name="Рисунок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2919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F1BAB3D" w14:textId="3DD0B6AD" w:rsidR="009B6E50" w:rsidRPr="0078529D" w:rsidRDefault="00A2258E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0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Įrankiai.</w:t>
            </w:r>
          </w:p>
          <w:p w14:paraId="738523E4" w14:textId="0E053FBA" w:rsidR="009B6E50" w:rsidRPr="0078529D" w:rsidRDefault="00A2258E" w:rsidP="00F735A3">
            <w:pPr>
              <w:spacing w:after="0"/>
              <w:jc w:val="center"/>
              <w:rPr>
                <w:rFonts w:ascii="Times New Roman" w:hAnsi="Times New Roman"/>
                <w:i/>
                <w:sz w:val="18"/>
                <w:szCs w:val="18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hyperlink r:id="rId318" w:history="1">
              <w:r w:rsidR="00B44A3D" w:rsidRPr="0078529D">
                <w:rPr>
                  <w:rStyle w:val="Hyperlink"/>
                  <w:rFonts w:ascii="Times New Roman" w:eastAsia="Times New Roman" w:hAnsi="Times New Roman"/>
                  <w:color w:val="auto"/>
                  <w:kern w:val="36"/>
                  <w:sz w:val="20"/>
                  <w:szCs w:val="20"/>
                </w:rPr>
                <w:t>https://www.irankiugama.lt/laidu-kirpimo-uzspaudimo-presavimo-nuvalymo-reples/repls-laid-uspaudimui-ir-nuvalymui-su-laid-antgali-rinkiniu-100vnt-45050</w:t>
              </w:r>
            </w:hyperlink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</w:p>
        </w:tc>
        <w:tc>
          <w:tcPr>
            <w:tcW w:w="1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55BECEC6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31C61749" w14:textId="77777777" w:rsidTr="009B502B">
        <w:trPr>
          <w:trHeight w:val="57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2CE15EFF" w14:textId="19D3ADFC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B44A3D"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73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5D06356D" w14:textId="77777777" w:rsidR="009B6E50" w:rsidRPr="0078529D" w:rsidRDefault="00F90711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4B1F0686" wp14:editId="72CA10B2">
                  <wp:extent cx="1498332" cy="720000"/>
                  <wp:effectExtent l="0" t="0" r="6985" b="4445"/>
                  <wp:docPr id="161" name="Рисунок 1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8332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23C79CD" w14:textId="765B5C60" w:rsidR="009B6E50" w:rsidRPr="0078529D" w:rsidRDefault="00DD559B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1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Įrankiai.</w:t>
            </w:r>
          </w:p>
          <w:p w14:paraId="75199A31" w14:textId="42DE36C0" w:rsidR="009B6E50" w:rsidRPr="0078529D" w:rsidRDefault="00DD559B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hyperlink r:id="rId320" w:history="1">
              <w:r w:rsidR="00B44A3D" w:rsidRPr="0078529D">
                <w:rPr>
                  <w:rStyle w:val="Hyperlink"/>
                  <w:rFonts w:ascii="Times New Roman" w:hAnsi="Times New Roman"/>
                  <w:bCs/>
                  <w:iCs/>
                  <w:color w:val="auto"/>
                  <w:sz w:val="20"/>
                  <w:szCs w:val="20"/>
                </w:rPr>
                <w:t>https://www.irankiugama.lt/laidu-kirpimo-uzspaudimo-presavimo-nuvalymo-reples/repl-s-laid-nuvalymui-s91108</w:t>
              </w:r>
            </w:hyperlink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1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723D3924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6E50" w:rsidRPr="0078529D" w14:paraId="005CBFE6" w14:textId="77777777" w:rsidTr="009B502B">
        <w:trPr>
          <w:trHeight w:val="57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17781314" w14:textId="68C6665A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="00B44A3D"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73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7480ABA5" w14:textId="77777777" w:rsidR="009B6E50" w:rsidRPr="0078529D" w:rsidRDefault="00F90711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3859F34A" wp14:editId="3BCD1BDE">
                  <wp:extent cx="1248118" cy="1080000"/>
                  <wp:effectExtent l="0" t="0" r="0" b="6350"/>
                  <wp:docPr id="162" name="Рисунок 1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8118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745E0CA" w14:textId="6F7CAAEC" w:rsidR="009B6E50" w:rsidRPr="0078529D" w:rsidRDefault="00DD559B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2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Įrankiai.</w:t>
            </w:r>
          </w:p>
          <w:p w14:paraId="1ECD6500" w14:textId="5293CA85" w:rsidR="009B6E50" w:rsidRPr="0078529D" w:rsidRDefault="00DD559B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hyperlink r:id="rId322" w:history="1">
              <w:r w:rsidR="00B44A3D" w:rsidRPr="0078529D">
                <w:rPr>
                  <w:rStyle w:val="Hyperlink"/>
                  <w:rFonts w:ascii="Times New Roman" w:eastAsia="Times New Roman" w:hAnsi="Times New Roman"/>
                  <w:color w:val="auto"/>
                  <w:kern w:val="36"/>
                  <w:sz w:val="20"/>
                  <w:szCs w:val="20"/>
                </w:rPr>
                <w:t>https://www.diurablis.net/elektriku-atsuktuvai/128875-atsuktuvai-elektrotechn1000v-pz5vntindikatorius.html</w:t>
              </w:r>
            </w:hyperlink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</w:p>
        </w:tc>
        <w:tc>
          <w:tcPr>
            <w:tcW w:w="1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48A86CA5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6E50" w:rsidRPr="0078529D" w14:paraId="5C60A186" w14:textId="77777777" w:rsidTr="009B502B">
        <w:trPr>
          <w:trHeight w:val="57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013A98C0" w14:textId="1199548B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8E3543"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73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4002A816" w14:textId="77777777" w:rsidR="009B6E50" w:rsidRPr="0078529D" w:rsidRDefault="009210D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7176974F" wp14:editId="7BD86209">
                  <wp:extent cx="958132" cy="1080000"/>
                  <wp:effectExtent l="0" t="0" r="0" b="6350"/>
                  <wp:docPr id="163" name="Рисунок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8132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0F72DE5" w14:textId="62584DB3" w:rsidR="009B6E50" w:rsidRPr="0078529D" w:rsidRDefault="00DD559B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3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Įrankiai.</w:t>
            </w:r>
          </w:p>
          <w:p w14:paraId="65A87771" w14:textId="3FDD730C" w:rsidR="009B6E50" w:rsidRPr="0078529D" w:rsidRDefault="00DD559B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hyperlink r:id="rId324" w:history="1">
              <w:r w:rsidR="008E3543" w:rsidRPr="0078529D">
                <w:rPr>
                  <w:rStyle w:val="Hyperlink"/>
                  <w:rFonts w:ascii="Times New Roman" w:eastAsia="Times New Roman" w:hAnsi="Times New Roman"/>
                  <w:color w:val="auto"/>
                  <w:kern w:val="36"/>
                  <w:sz w:val="20"/>
                  <w:szCs w:val="20"/>
                </w:rPr>
                <w:t>https://www.elietkabelis.lt/zibintuvelis-metalinis-led-xm-l-t6-3xaaa</w:t>
              </w:r>
            </w:hyperlink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</w:p>
        </w:tc>
        <w:tc>
          <w:tcPr>
            <w:tcW w:w="1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0AFB0E4F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6E50" w:rsidRPr="0078529D" w14:paraId="2CAEBBDB" w14:textId="77777777" w:rsidTr="009B502B">
        <w:trPr>
          <w:trHeight w:val="57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02216DB2" w14:textId="424D0F0B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8E3543"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73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5779FB3D" w14:textId="77777777" w:rsidR="009B6E50" w:rsidRPr="0078529D" w:rsidRDefault="009210D0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6F6E3E37" wp14:editId="76C26FB8">
                  <wp:extent cx="1361706" cy="1080000"/>
                  <wp:effectExtent l="0" t="0" r="0" b="6350"/>
                  <wp:docPr id="164" name="Рисунок 1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61706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DA82821" w14:textId="68AA5EF1" w:rsidR="009B6E50" w:rsidRPr="0078529D" w:rsidRDefault="00DD559B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4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Įrankiai.</w:t>
            </w:r>
          </w:p>
          <w:p w14:paraId="37186A15" w14:textId="7B1DF6EB" w:rsidR="009B6E50" w:rsidRPr="0078529D" w:rsidRDefault="00DD559B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hyperlink r:id="rId326" w:history="1">
              <w:r w:rsidR="008E3543" w:rsidRPr="0078529D">
                <w:rPr>
                  <w:rStyle w:val="Hyperlink"/>
                  <w:rFonts w:ascii="Times New Roman" w:eastAsia="Times New Roman" w:hAnsi="Times New Roman"/>
                  <w:color w:val="auto"/>
                  <w:kern w:val="36"/>
                  <w:sz w:val="20"/>
                  <w:szCs w:val="20"/>
                </w:rPr>
                <w:t>https://www.gitana.lt/rankiniai-irankiai/reples/elektriku-reples/repliu-rinkinys-knipex-002015</w:t>
              </w:r>
            </w:hyperlink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</w:p>
        </w:tc>
        <w:tc>
          <w:tcPr>
            <w:tcW w:w="1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3EAA7747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6E50" w:rsidRPr="0078529D" w14:paraId="2F8CF6B5" w14:textId="77777777" w:rsidTr="009B502B">
        <w:trPr>
          <w:trHeight w:val="57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46698AF6" w14:textId="2146FBD4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7</w:t>
            </w:r>
            <w:r w:rsidR="008E3543"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73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5A04E75E" w14:textId="77777777" w:rsidR="009B6E50" w:rsidRPr="0078529D" w:rsidRDefault="009210D0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393AB484" wp14:editId="60160FB3">
                  <wp:extent cx="1231735" cy="720000"/>
                  <wp:effectExtent l="0" t="0" r="6985" b="4445"/>
                  <wp:docPr id="165" name="Рисунок 1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1735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92CDF7D" w14:textId="4537BDCA" w:rsidR="009B6E50" w:rsidRPr="0078529D" w:rsidRDefault="00DD559B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5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Įrankiai.</w:t>
            </w:r>
          </w:p>
          <w:p w14:paraId="198665D3" w14:textId="0CC2DA33" w:rsidR="009B6E50" w:rsidRPr="0078529D" w:rsidRDefault="00DD559B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hyperlink r:id="rId328" w:history="1">
              <w:r w:rsidR="008E3543" w:rsidRPr="0078529D">
                <w:rPr>
                  <w:rStyle w:val="Hyperlink"/>
                  <w:rFonts w:ascii="Times New Roman" w:eastAsia="Times New Roman" w:hAnsi="Times New Roman"/>
                  <w:color w:val="auto"/>
                  <w:kern w:val="36"/>
                  <w:sz w:val="20"/>
                  <w:szCs w:val="20"/>
                </w:rPr>
                <w:t>https://specialist.lt/rankiniai-irankiai/rankiniai-irankiai-peiliai-geleztes/peiliai-su-detuve-siltinimo-medziagu/rankiniai-irankiai-peiliai-geleztes-peiliai-su-detuve-atlenkiami-elektriko-kairinis/peilis-elektrikams-kairinio-galandinimo-43-3001</w:t>
              </w:r>
            </w:hyperlink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</w:p>
        </w:tc>
        <w:tc>
          <w:tcPr>
            <w:tcW w:w="1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53FD17F5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6E50" w:rsidRPr="0078529D" w14:paraId="2E2E66BD" w14:textId="77777777" w:rsidTr="009B502B">
        <w:trPr>
          <w:trHeight w:val="57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4DE15C63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73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59A22B9D" w14:textId="77777777" w:rsidR="009B6E50" w:rsidRPr="0078529D" w:rsidRDefault="000B1321" w:rsidP="009B502B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5EDE9A50" wp14:editId="22584643">
                  <wp:extent cx="1541075" cy="360000"/>
                  <wp:effectExtent l="0" t="0" r="2540" b="2540"/>
                  <wp:docPr id="3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1075" cy="36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D700438" w14:textId="14B1700F" w:rsidR="009B6E50" w:rsidRPr="0078529D" w:rsidRDefault="00DD559B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6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Įrankiai.</w:t>
            </w:r>
          </w:p>
          <w:p w14:paraId="0D5EBE8D" w14:textId="1EAF433E" w:rsidR="009B6E50" w:rsidRPr="0078529D" w:rsidRDefault="00DD559B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https</w:t>
            </w:r>
            <w:r w:rsidR="00F2559F">
              <w:rPr>
                <w:rFonts w:ascii="Times New Roman" w:hAnsi="Times New Roman"/>
              </w:rPr>
              <w:t xml:space="preserve"> </w:t>
            </w:r>
            <w:hyperlink r:id="rId330" w:history="1">
              <w:r w:rsidR="008E3543" w:rsidRPr="0078529D">
                <w:rPr>
                  <w:rStyle w:val="Hyperlink"/>
                  <w:rFonts w:ascii="Times New Roman" w:eastAsia="Times New Roman" w:hAnsi="Times New Roman"/>
                  <w:color w:val="auto"/>
                  <w:kern w:val="36"/>
                  <w:sz w:val="20"/>
                  <w:szCs w:val="20"/>
                </w:rPr>
                <w:t>https://www.visiirankiai.lt/lt/elektriko-testeriai-ivairus-matuokliai/8578-itampos-indikatorius-500v.html</w:t>
              </w:r>
            </w:hyperlink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</w:p>
        </w:tc>
        <w:tc>
          <w:tcPr>
            <w:tcW w:w="1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06C0D169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6E50" w:rsidRPr="0078529D" w14:paraId="142D585E" w14:textId="77777777" w:rsidTr="009B502B">
        <w:trPr>
          <w:trHeight w:val="57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45281FF9" w14:textId="7EB062FC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8E3543"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73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2F5F7FF4" w14:textId="77777777" w:rsidR="009B6E50" w:rsidRPr="0078529D" w:rsidRDefault="009210D0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62741DE9" wp14:editId="7E6862A6">
                  <wp:extent cx="1063083" cy="1080000"/>
                  <wp:effectExtent l="0" t="0" r="3810" b="6350"/>
                  <wp:docPr id="166" name="Рисунок 1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3083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DBC8E13" w14:textId="23661883" w:rsidR="009B6E50" w:rsidRPr="0078529D" w:rsidRDefault="00DD559B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7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Įrankiai.</w:t>
            </w:r>
          </w:p>
          <w:p w14:paraId="45A37852" w14:textId="7EF66DA5" w:rsidR="009B6E50" w:rsidRPr="0078529D" w:rsidRDefault="00DD559B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r w:rsidR="0080329E"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https://www.irankiai.lt/matavimo-rulete-milwaukee-5-m-su-magnetu.html</w:t>
            </w:r>
          </w:p>
        </w:tc>
        <w:tc>
          <w:tcPr>
            <w:tcW w:w="1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2B4BC0BA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6E50" w:rsidRPr="0078529D" w14:paraId="3DFD9946" w14:textId="77777777" w:rsidTr="009B502B">
        <w:trPr>
          <w:trHeight w:val="57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2AA3DBDA" w14:textId="4FD25E33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="008E3543"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73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6B35FB88" w14:textId="77777777" w:rsidR="009B6E50" w:rsidRPr="0078529D" w:rsidRDefault="0080329E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3C985A8C" wp14:editId="6AD49221">
                  <wp:extent cx="2161843" cy="360000"/>
                  <wp:effectExtent l="0" t="0" r="0" b="2540"/>
                  <wp:docPr id="167" name="Рисунок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1843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FF793C" w14:textId="464714D8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</w:t>
            </w:r>
            <w:r w:rsidR="00DD559B" w:rsidRPr="0078529D">
              <w:rPr>
                <w:rFonts w:ascii="Times New Roman" w:hAnsi="Times New Roman"/>
                <w:iCs/>
                <w:sz w:val="24"/>
                <w:szCs w:val="24"/>
              </w:rPr>
              <w:t>8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Įrankiai.</w:t>
            </w:r>
          </w:p>
          <w:p w14:paraId="33DAAAC5" w14:textId="4D2ED181" w:rsidR="009B6E50" w:rsidRPr="0078529D" w:rsidRDefault="00DD559B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r w:rsidR="0080329E"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https://www.vle.lt/straipsnis/gulsciukas/#gallery1</w:t>
            </w:r>
          </w:p>
        </w:tc>
        <w:tc>
          <w:tcPr>
            <w:tcW w:w="1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66D61557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pacing w:val="-1"/>
                <w:sz w:val="24"/>
                <w:szCs w:val="24"/>
              </w:rPr>
            </w:pPr>
          </w:p>
        </w:tc>
      </w:tr>
      <w:tr w:rsidR="009B6E50" w:rsidRPr="0078529D" w14:paraId="61811619" w14:textId="77777777" w:rsidTr="009B502B">
        <w:trPr>
          <w:trHeight w:val="57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44EDF722" w14:textId="54749FB8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  <w:r w:rsidR="008E3543"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73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782EB1FC" w14:textId="77777777" w:rsidR="009B6E50" w:rsidRPr="0078529D" w:rsidRDefault="0080329E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2E342722" wp14:editId="21CE1BB2">
                  <wp:extent cx="1733107" cy="340810"/>
                  <wp:effectExtent l="0" t="0" r="635" b="2540"/>
                  <wp:docPr id="168" name="Рисунок 1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1922" cy="344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26EFA32" w14:textId="5978D51A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</w:t>
            </w:r>
            <w:r w:rsidR="00DD559B" w:rsidRPr="0078529D">
              <w:rPr>
                <w:rFonts w:ascii="Times New Roman" w:hAnsi="Times New Roman"/>
                <w:iCs/>
                <w:sz w:val="24"/>
                <w:szCs w:val="24"/>
              </w:rPr>
              <w:t>9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Įrankiai.</w:t>
            </w:r>
          </w:p>
          <w:p w14:paraId="66812E7F" w14:textId="59C7108A" w:rsidR="009B6E50" w:rsidRPr="0078529D" w:rsidRDefault="00DD559B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r w:rsidR="0080329E"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https://www.gitana.lt/matavimo-irankiai/zymekliai/zymeklis-inkzall-milwaukee</w:t>
            </w:r>
          </w:p>
        </w:tc>
        <w:tc>
          <w:tcPr>
            <w:tcW w:w="1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04E1B248" w14:textId="77777777" w:rsidR="009B6E50" w:rsidRPr="0078529D" w:rsidRDefault="009B6E50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spacing w:val="-1"/>
                <w:lang w:val="lt-LT"/>
              </w:rPr>
            </w:pPr>
          </w:p>
        </w:tc>
      </w:tr>
      <w:tr w:rsidR="009B6E50" w:rsidRPr="0078529D" w14:paraId="4FD5E2EC" w14:textId="77777777" w:rsidTr="009B502B">
        <w:trPr>
          <w:trHeight w:val="57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3039A1C9" w14:textId="192043D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  <w:r w:rsidR="008E3543"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73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2E007AA8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7B09350E" wp14:editId="6B34DB67">
                  <wp:extent cx="1512135" cy="1296000"/>
                  <wp:effectExtent l="0" t="0" r="0" b="0"/>
                  <wp:docPr id="87" name="Рисунок 87" descr="Elektros instaliacij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" name="Рисунок 87" descr="Elektros instaliacij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1358" r="11305" b="116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2135" cy="129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36E4251" w14:textId="24AD7290" w:rsidR="009B6E50" w:rsidRPr="0078529D" w:rsidRDefault="00DD559B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30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Medžiagos.</w:t>
            </w:r>
          </w:p>
          <w:p w14:paraId="17F2FB9D" w14:textId="7C565371" w:rsidR="009B6E50" w:rsidRPr="0078529D" w:rsidRDefault="00DD559B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r w:rsidR="0080329E"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https://lt.lt.allconstructions.com/portal/categories/46/1/0/1/article/19153/elektros-instaliacija-1</w:t>
            </w:r>
          </w:p>
        </w:tc>
        <w:tc>
          <w:tcPr>
            <w:tcW w:w="1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5FAB75DF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ru-RU"/>
              </w:rPr>
            </w:pPr>
          </w:p>
        </w:tc>
      </w:tr>
      <w:tr w:rsidR="009B6E50" w:rsidRPr="0078529D" w14:paraId="3629B69D" w14:textId="77777777" w:rsidTr="009B502B">
        <w:trPr>
          <w:trHeight w:val="57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5B6F5BB0" w14:textId="05D75B76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  <w:r w:rsidR="008E3543"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73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5A1D549D" w14:textId="77777777" w:rsidR="009B6E50" w:rsidRPr="0078529D" w:rsidRDefault="0080329E" w:rsidP="00F735A3">
            <w:pPr>
              <w:spacing w:after="0"/>
              <w:jc w:val="center"/>
              <w:rPr>
                <w:rFonts w:ascii="Times New Roman" w:eastAsia="Times New Roman" w:hAnsi="Times New Roman"/>
                <w:spacing w:val="3"/>
                <w:sz w:val="24"/>
                <w:szCs w:val="24"/>
                <w:shd w:val="clear" w:color="auto" w:fill="FFFFFF"/>
                <w:lang w:eastAsia="ru-RU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1F6ED194" wp14:editId="6A0E5A51">
                  <wp:extent cx="1126990" cy="792000"/>
                  <wp:effectExtent l="0" t="0" r="0" b="8255"/>
                  <wp:docPr id="169" name="Рисунок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6990" cy="79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243F788" w14:textId="2A0FC28B" w:rsidR="009B6E50" w:rsidRPr="0078529D" w:rsidRDefault="00DD559B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31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riemonės.</w:t>
            </w:r>
          </w:p>
          <w:p w14:paraId="747BF6D8" w14:textId="22669D39" w:rsidR="009B6E50" w:rsidRPr="0078529D" w:rsidRDefault="00DD559B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hAnsi="Times New Roman"/>
              </w:rPr>
              <w:t xml:space="preserve"> </w:t>
            </w:r>
            <w:r w:rsidR="0080329E"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https://www.saugult.eu/salmas-sm-506-kopija</w:t>
            </w:r>
          </w:p>
        </w:tc>
        <w:tc>
          <w:tcPr>
            <w:tcW w:w="1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85" w:type="dxa"/>
              <w:bottom w:w="0" w:type="dxa"/>
              <w:right w:w="85" w:type="dxa"/>
            </w:tcMar>
            <w:vAlign w:val="center"/>
          </w:tcPr>
          <w:p w14:paraId="52B99F86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</w:p>
        </w:tc>
      </w:tr>
    </w:tbl>
    <w:p w14:paraId="794F8431" w14:textId="77777777" w:rsidR="009B6E50" w:rsidRPr="0078529D" w:rsidRDefault="009B6E50" w:rsidP="00F735A3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</w:p>
    <w:p w14:paraId="7A8F3FDD" w14:textId="77777777" w:rsidR="009B6E50" w:rsidRPr="0078529D" w:rsidRDefault="009B6E50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</w:p>
    <w:p w14:paraId="4CA6D451" w14:textId="212AAD85" w:rsidR="009B6E50" w:rsidRPr="0078529D" w:rsidRDefault="00F2559F" w:rsidP="00F735A3">
      <w:pPr>
        <w:spacing w:after="0"/>
        <w:rPr>
          <w:rFonts w:ascii="Times New Roman" w:hAnsi="Times New Roman"/>
          <w:sz w:val="24"/>
          <w:lang w:eastAsia="de-DE"/>
        </w:rPr>
      </w:pPr>
      <w:r>
        <w:rPr>
          <w:rFonts w:ascii="Times New Roman" w:hAnsi="Times New Roman"/>
          <w:i/>
          <w:sz w:val="24"/>
          <w:szCs w:val="24"/>
        </w:rPr>
        <w:t xml:space="preserve">4 </w:t>
      </w:r>
      <w:r w:rsidR="00DA71E5" w:rsidRPr="0078529D">
        <w:rPr>
          <w:rFonts w:ascii="Times New Roman" w:hAnsi="Times New Roman"/>
          <w:i/>
          <w:sz w:val="24"/>
          <w:szCs w:val="24"/>
        </w:rPr>
        <w:t>užduotis.</w:t>
      </w:r>
      <w:r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="00DA71E5"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ŽINIŲ</w:t>
      </w:r>
      <w:r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="00DA71E5"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TIKRINIMO</w:t>
      </w:r>
      <w:r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="00DA71E5"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TESTAS.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684"/>
        <w:gridCol w:w="5265"/>
        <w:gridCol w:w="283"/>
        <w:gridCol w:w="142"/>
        <w:gridCol w:w="567"/>
        <w:gridCol w:w="1134"/>
        <w:gridCol w:w="1696"/>
      </w:tblGrid>
      <w:tr w:rsidR="009B6E50" w:rsidRPr="0078529D" w14:paraId="45FCC599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C0889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lastRenderedPageBreak/>
              <w:t>Nr.</w:t>
            </w:r>
          </w:p>
        </w:tc>
        <w:tc>
          <w:tcPr>
            <w:tcW w:w="73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5032D5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Klausimas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BADEA9" w14:textId="70A1A753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Teisingas</w:t>
            </w:r>
            <w:r w:rsidR="00F2559F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atsakymas</w:t>
            </w:r>
          </w:p>
        </w:tc>
      </w:tr>
      <w:tr w:rsidR="009B502B" w:rsidRPr="0078529D" w14:paraId="2616DE1B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54E02" w14:textId="457A66FE" w:rsidR="009B502B" w:rsidRPr="0078529D" w:rsidRDefault="009B502B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.</w:t>
            </w:r>
          </w:p>
        </w:tc>
        <w:tc>
          <w:tcPr>
            <w:tcW w:w="5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E05676" w14:textId="7C762296" w:rsidR="009B502B" w:rsidRPr="0078529D" w:rsidRDefault="009B502B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matyt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okiam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arate?</w:t>
            </w:r>
          </w:p>
          <w:p w14:paraId="5561CECC" w14:textId="36C5A5A0" w:rsidR="009B502B" w:rsidRPr="0078529D" w:rsidRDefault="009B502B" w:rsidP="00F735A3">
            <w:pPr>
              <w:pStyle w:val="ListParagraph"/>
              <w:numPr>
                <w:ilvl w:val="0"/>
                <w:numId w:val="88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ršsrovių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24475176" w14:textId="33F2F422" w:rsidR="009B502B" w:rsidRPr="0078529D" w:rsidRDefault="009B502B" w:rsidP="00F735A3">
            <w:pPr>
              <w:pStyle w:val="ListParagraph"/>
              <w:numPr>
                <w:ilvl w:val="0"/>
                <w:numId w:val="88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ršįtampių;</w:t>
            </w:r>
          </w:p>
          <w:p w14:paraId="7A8FCCFE" w14:textId="75E5DD45" w:rsidR="009B502B" w:rsidRPr="0078529D" w:rsidRDefault="009B502B" w:rsidP="009B502B">
            <w:pPr>
              <w:pStyle w:val="ListParagraph"/>
              <w:numPr>
                <w:ilvl w:val="0"/>
                <w:numId w:val="88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irtumini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ių.</w:t>
            </w:r>
          </w:p>
        </w:tc>
        <w:tc>
          <w:tcPr>
            <w:tcW w:w="2126" w:type="dxa"/>
            <w:gridSpan w:val="4"/>
            <w:tcBorders>
              <w:top w:val="single" w:sz="4" w:space="0" w:color="auto"/>
              <w:right w:val="single" w:sz="4" w:space="0" w:color="auto"/>
            </w:tcBorders>
          </w:tcPr>
          <w:p w14:paraId="6887132A" w14:textId="51D2C8F4" w:rsidR="009B502B" w:rsidRPr="0078529D" w:rsidRDefault="009B502B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197D26BE" wp14:editId="5CFEDC83">
                  <wp:extent cx="1122720" cy="1080000"/>
                  <wp:effectExtent l="19050" t="19050" r="20320" b="25400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" name="Рисунок 98"/>
                          <pic:cNvPicPr>
                            <a:picLocks noChangeAspect="1"/>
                          </pic:cNvPicPr>
                        </pic:nvPicPr>
                        <pic:blipFill>
                          <a:blip r:embed="rId3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2720" cy="108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B81552" w14:textId="0380353D" w:rsidR="009B502B" w:rsidRPr="0078529D" w:rsidRDefault="009B502B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502B" w:rsidRPr="0078529D" w14:paraId="19AE25DE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537A43" w14:textId="03CDFB7D" w:rsidR="009B502B" w:rsidRPr="0078529D" w:rsidRDefault="009B502B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2.</w:t>
            </w:r>
          </w:p>
        </w:tc>
        <w:tc>
          <w:tcPr>
            <w:tcW w:w="625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80928F" w14:textId="3B85A4AC" w:rsidR="009B502B" w:rsidRPr="0078529D" w:rsidRDefault="009B502B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k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arat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imbol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vaizduotas?</w:t>
            </w:r>
          </w:p>
          <w:p w14:paraId="4E83456D" w14:textId="6183B956" w:rsidR="009B502B" w:rsidRPr="0078529D" w:rsidRDefault="009B502B" w:rsidP="00F735A3">
            <w:pPr>
              <w:pStyle w:val="ListParagraph"/>
              <w:numPr>
                <w:ilvl w:val="0"/>
                <w:numId w:val="89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klio;</w:t>
            </w:r>
          </w:p>
          <w:p w14:paraId="1D0B3965" w14:textId="5803745D" w:rsidR="009B502B" w:rsidRPr="0078529D" w:rsidRDefault="009B502B" w:rsidP="00F735A3">
            <w:pPr>
              <w:pStyle w:val="ListParagraph"/>
              <w:numPr>
                <w:ilvl w:val="0"/>
                <w:numId w:val="89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CD;</w:t>
            </w:r>
          </w:p>
          <w:p w14:paraId="17698365" w14:textId="324935EB" w:rsidR="009B502B" w:rsidRPr="0078529D" w:rsidRDefault="009B502B" w:rsidP="009B502B">
            <w:pPr>
              <w:pStyle w:val="ListParagraph"/>
              <w:numPr>
                <w:ilvl w:val="0"/>
                <w:numId w:val="89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ygtuko.</w:t>
            </w:r>
          </w:p>
        </w:tc>
        <w:tc>
          <w:tcPr>
            <w:tcW w:w="1134" w:type="dxa"/>
            <w:tcBorders>
              <w:right w:val="single" w:sz="4" w:space="0" w:color="auto"/>
            </w:tcBorders>
          </w:tcPr>
          <w:p w14:paraId="10F78A45" w14:textId="65B3CBF5" w:rsidR="009B502B" w:rsidRPr="0078529D" w:rsidRDefault="009B502B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62105A32" wp14:editId="5FC90D27">
                  <wp:extent cx="181682" cy="720000"/>
                  <wp:effectExtent l="19050" t="19050" r="27940" b="23495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" name="Рисунок 100"/>
                          <pic:cNvPicPr>
                            <a:picLocks noChangeAspect="1"/>
                          </pic:cNvPicPr>
                        </pic:nvPicPr>
                        <pic:blipFill>
                          <a:blip r:embed="rId3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" r="6896" b="44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682" cy="72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96" w:type="dxa"/>
            <w:tcBorders>
              <w:left w:val="single" w:sz="4" w:space="0" w:color="auto"/>
              <w:right w:val="single" w:sz="4" w:space="0" w:color="auto"/>
            </w:tcBorders>
          </w:tcPr>
          <w:p w14:paraId="45E2679F" w14:textId="7C3ED17C" w:rsidR="009B502B" w:rsidRPr="0078529D" w:rsidRDefault="009B502B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502B" w:rsidRPr="0078529D" w14:paraId="050F0F7F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EF66BA" w14:textId="10359C64" w:rsidR="009B502B" w:rsidRPr="0078529D" w:rsidRDefault="009B502B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3.</w:t>
            </w:r>
          </w:p>
        </w:tc>
        <w:tc>
          <w:tcPr>
            <w:tcW w:w="569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7395665" w14:textId="7D8A8C20" w:rsidR="009B502B" w:rsidRPr="0078529D" w:rsidRDefault="009B502B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matyt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okiam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arate?</w:t>
            </w:r>
          </w:p>
          <w:p w14:paraId="2DB43F41" w14:textId="4F8FAA30" w:rsidR="009B502B" w:rsidRPr="0078529D" w:rsidRDefault="009B502B" w:rsidP="00F735A3">
            <w:pPr>
              <w:spacing w:after="0"/>
              <w:rPr>
                <w:rFonts w:ascii="Times New Roman" w:hAnsi="Times New Roman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ršsrovių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76EB6864" w14:textId="5E61C655" w:rsidR="009B502B" w:rsidRPr="0078529D" w:rsidRDefault="009B502B" w:rsidP="00F735A3">
            <w:pPr>
              <w:spacing w:after="0"/>
              <w:rPr>
                <w:rFonts w:ascii="Times New Roman" w:hAnsi="Times New Roman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ršįtampių;</w:t>
            </w:r>
          </w:p>
          <w:p w14:paraId="3B2B6AA0" w14:textId="1A347F47" w:rsidR="009B502B" w:rsidRPr="0078529D" w:rsidRDefault="009B502B" w:rsidP="009B502B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c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irtumini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ių.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DE59981" w14:textId="5957882C" w:rsidR="009B502B" w:rsidRPr="0078529D" w:rsidRDefault="009B502B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06C5E44F" wp14:editId="2B807FD2">
                  <wp:extent cx="658723" cy="720000"/>
                  <wp:effectExtent l="19050" t="19050" r="27305" b="23495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1" name="Рисунок 101"/>
                          <pic:cNvPicPr>
                            <a:picLocks noChangeAspect="1"/>
                          </pic:cNvPicPr>
                        </pic:nvPicPr>
                        <pic:blipFill>
                          <a:blip r:embed="rId3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022" t="5479" r="10326" b="41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8723" cy="72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9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6476E" w14:textId="184FF137" w:rsidR="009B502B" w:rsidRPr="0078529D" w:rsidRDefault="009B502B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613AD214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D22805" w14:textId="73BD61B8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4</w:t>
            </w:r>
            <w:r w:rsidR="006B212D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3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61A16" w14:textId="6E9C8769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iški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užraš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00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nt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CD?</w:t>
            </w:r>
          </w:p>
          <w:p w14:paraId="6C33A8C3" w14:textId="574612A2" w:rsidR="009B6E50" w:rsidRPr="0078529D" w:rsidRDefault="00DA71E5" w:rsidP="00F735A3">
            <w:pPr>
              <w:pStyle w:val="ListParagraph"/>
              <w:numPr>
                <w:ilvl w:val="0"/>
                <w:numId w:val="90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val="en-US" w:eastAsia="lt-LT"/>
              </w:rPr>
              <w:t>ardinę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val="en-US"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ę;</w:t>
            </w:r>
          </w:p>
          <w:p w14:paraId="14DE3AE7" w14:textId="77777777" w:rsidR="009B6E50" w:rsidRPr="0078529D" w:rsidRDefault="00DA71E5" w:rsidP="00F735A3">
            <w:pPr>
              <w:pStyle w:val="ListParagraph"/>
              <w:numPr>
                <w:ilvl w:val="0"/>
                <w:numId w:val="90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autrumą;</w:t>
            </w:r>
          </w:p>
          <w:p w14:paraId="2C865F59" w14:textId="6067ED9F" w:rsidR="009B6E50" w:rsidRPr="0078529D" w:rsidRDefault="00DA71E5" w:rsidP="00F735A3">
            <w:pPr>
              <w:pStyle w:val="ListParagraph"/>
              <w:numPr>
                <w:ilvl w:val="0"/>
                <w:numId w:val="90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umpoj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žiminę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charakteristiką.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4B259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747AB351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A29A0" w14:textId="435AD54B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5</w:t>
            </w:r>
            <w:r w:rsidR="006B212D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3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19A11B3" w14:textId="61DFCDCF" w:rsidR="00D84847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iški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užraš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300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nt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CD?</w:t>
            </w:r>
          </w:p>
          <w:p w14:paraId="34D80890" w14:textId="2587AD29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dinę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ę;</w:t>
            </w:r>
          </w:p>
          <w:p w14:paraId="5ECD44C4" w14:textId="77791F2C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autrumą;</w:t>
            </w:r>
          </w:p>
          <w:p w14:paraId="03D405D9" w14:textId="78D9F7B6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c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umpoj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žiminę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charakteristiką.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105DC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71A83F50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E27EF" w14:textId="0EB5650F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6</w:t>
            </w:r>
            <w:r w:rsidR="006B212D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3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58EB8E4" w14:textId="0696E080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uk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sanči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ištukini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izd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inij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itinimu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statyt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irtumin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ydis:</w:t>
            </w:r>
          </w:p>
          <w:p w14:paraId="0F57DE18" w14:textId="55999E22" w:rsidR="009B6E50" w:rsidRPr="0078529D" w:rsidRDefault="00DA71E5" w:rsidP="00F735A3">
            <w:pPr>
              <w:pStyle w:val="ListParagraph"/>
              <w:numPr>
                <w:ilvl w:val="0"/>
                <w:numId w:val="91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∆N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≤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5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38EFFB56" w14:textId="488F122D" w:rsidR="009B6E50" w:rsidRPr="0078529D" w:rsidRDefault="00DA71E5" w:rsidP="00F735A3">
            <w:pPr>
              <w:pStyle w:val="ListParagraph"/>
              <w:numPr>
                <w:ilvl w:val="0"/>
                <w:numId w:val="91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∆N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≤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30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6989EA0E" w14:textId="0CF2EF26" w:rsidR="009B6E50" w:rsidRPr="0078529D" w:rsidRDefault="00DA71E5" w:rsidP="00F735A3">
            <w:pPr>
              <w:pStyle w:val="ListParagraph"/>
              <w:numPr>
                <w:ilvl w:val="0"/>
                <w:numId w:val="91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∆N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≤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00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516CA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502B" w:rsidRPr="0078529D" w14:paraId="72AB454E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91CAAF" w14:textId="5FF29683" w:rsidR="009B502B" w:rsidRPr="0078529D" w:rsidRDefault="009B502B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7.</w:t>
            </w:r>
          </w:p>
        </w:tc>
        <w:tc>
          <w:tcPr>
            <w:tcW w:w="55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bottom"/>
          </w:tcPr>
          <w:p w14:paraId="1A1987B3" w14:textId="7E1936F9" w:rsidR="009B502B" w:rsidRPr="0078529D" w:rsidRDefault="009B502B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kioj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nstaliacijoj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audojam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š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ėžut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?</w:t>
            </w:r>
          </w:p>
          <w:p w14:paraId="6FAEBCC3" w14:textId="59E5DE85" w:rsidR="009B502B" w:rsidRPr="0078529D" w:rsidRDefault="009B502B" w:rsidP="00F735A3">
            <w:pPr>
              <w:pStyle w:val="ListParagraph"/>
              <w:numPr>
                <w:ilvl w:val="0"/>
                <w:numId w:val="92"/>
              </w:numPr>
              <w:spacing w:after="0"/>
              <w:ind w:left="0" w:firstLine="0"/>
              <w:rPr>
                <w:rFonts w:ascii="Times New Roman" w:hAnsi="Times New Roman"/>
                <w:lang w:val="ru-RU"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tviroj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nstaliacijoje;</w:t>
            </w:r>
          </w:p>
          <w:p w14:paraId="66B3EC6C" w14:textId="43F23954" w:rsidR="009B502B" w:rsidRPr="0078529D" w:rsidRDefault="009B502B" w:rsidP="00F735A3">
            <w:pPr>
              <w:pStyle w:val="ListParagraph"/>
              <w:numPr>
                <w:ilvl w:val="0"/>
                <w:numId w:val="92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arkasinės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ienose;</w:t>
            </w:r>
          </w:p>
          <w:p w14:paraId="1F81C826" w14:textId="455200B8" w:rsidR="009B502B" w:rsidRPr="0078529D" w:rsidRDefault="009B502B" w:rsidP="00F735A3">
            <w:pPr>
              <w:pStyle w:val="ListParagraph"/>
              <w:numPr>
                <w:ilvl w:val="0"/>
                <w:numId w:val="92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slėptojoj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(potinkinėje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nstaliacijoje.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right w:val="single" w:sz="4" w:space="0" w:color="auto"/>
            </w:tcBorders>
          </w:tcPr>
          <w:p w14:paraId="5D01D4EC" w14:textId="6E72CE0B" w:rsidR="009B502B" w:rsidRPr="0078529D" w:rsidRDefault="009B502B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5FEE8880" wp14:editId="63601E23">
                  <wp:extent cx="739984" cy="720000"/>
                  <wp:effectExtent l="19050" t="19050" r="22225" b="23495"/>
                  <wp:docPr id="10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" name="Рисунок 102"/>
                          <pic:cNvPicPr>
                            <a:picLocks noChangeAspect="1"/>
                          </pic:cNvPicPr>
                        </pic:nvPicPr>
                        <pic:blipFill>
                          <a:blip r:embed="rId3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9984" cy="72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E81645" w14:textId="59062D39" w:rsidR="009B502B" w:rsidRPr="0078529D" w:rsidRDefault="009B502B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502B" w:rsidRPr="0078529D" w14:paraId="51842A09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8EC549" w14:textId="788503EA" w:rsidR="009B502B" w:rsidRPr="0078529D" w:rsidRDefault="009B502B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8.</w:t>
            </w:r>
          </w:p>
        </w:tc>
        <w:tc>
          <w:tcPr>
            <w:tcW w:w="55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EF075C0" w14:textId="52636AA0" w:rsidR="009B502B" w:rsidRPr="0078529D" w:rsidRDefault="009B502B" w:rsidP="00F735A3">
            <w:pPr>
              <w:pStyle w:val="ListParagraph"/>
              <w:numPr>
                <w:ilvl w:val="0"/>
                <w:numId w:val="93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aip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adinam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š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paratas?</w:t>
            </w:r>
          </w:p>
          <w:p w14:paraId="3386F2A1" w14:textId="1D8C6AF8" w:rsidR="009B502B" w:rsidRPr="0078529D" w:rsidRDefault="009B502B" w:rsidP="00F735A3">
            <w:pPr>
              <w:pStyle w:val="ListParagraph"/>
              <w:numPr>
                <w:ilvl w:val="0"/>
                <w:numId w:val="94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klis;</w:t>
            </w:r>
          </w:p>
          <w:p w14:paraId="5B16E753" w14:textId="77777777" w:rsidR="009B502B" w:rsidRPr="0078529D" w:rsidRDefault="009B502B" w:rsidP="00F735A3">
            <w:pPr>
              <w:pStyle w:val="ListParagraph"/>
              <w:numPr>
                <w:ilvl w:val="0"/>
                <w:numId w:val="94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CD;</w:t>
            </w:r>
          </w:p>
          <w:p w14:paraId="7B0C6273" w14:textId="2D70D889" w:rsidR="009B502B" w:rsidRPr="0078529D" w:rsidRDefault="009B502B" w:rsidP="009B502B">
            <w:pPr>
              <w:pStyle w:val="ListParagraph"/>
              <w:numPr>
                <w:ilvl w:val="0"/>
                <w:numId w:val="94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augiklis.</w:t>
            </w:r>
          </w:p>
        </w:tc>
        <w:tc>
          <w:tcPr>
            <w:tcW w:w="1843" w:type="dxa"/>
            <w:gridSpan w:val="3"/>
            <w:tcBorders>
              <w:bottom w:val="single" w:sz="4" w:space="0" w:color="auto"/>
              <w:right w:val="single" w:sz="4" w:space="0" w:color="auto"/>
            </w:tcBorders>
          </w:tcPr>
          <w:p w14:paraId="6FB39FCB" w14:textId="2919C2C5" w:rsidR="009B502B" w:rsidRPr="0078529D" w:rsidRDefault="009B502B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1B4CE0E5" wp14:editId="3BC12A0C">
                  <wp:extent cx="759663" cy="900000"/>
                  <wp:effectExtent l="0" t="0" r="2540" b="0"/>
                  <wp:docPr id="145" name="Рисунок 1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5" name="Рисунок 145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387" b="12260"/>
                          <a:stretch/>
                        </pic:blipFill>
                        <pic:spPr bwMode="auto">
                          <a:xfrm>
                            <a:off x="0" y="0"/>
                            <a:ext cx="759663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9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9D95A" w14:textId="37EBE4C1" w:rsidR="009B502B" w:rsidRPr="0078529D" w:rsidRDefault="009B502B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2B7D842F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4D7B07" w14:textId="1353F53C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9</w:t>
            </w:r>
            <w:r w:rsidR="006B212D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3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5759AA0" w14:textId="1B552149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in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žem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šyn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ur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ū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ažomos:</w:t>
            </w:r>
          </w:p>
          <w:p w14:paraId="3BB9D939" w14:textId="6360061C" w:rsidR="009B6E50" w:rsidRPr="0078529D" w:rsidRDefault="00DA71E5" w:rsidP="00F735A3">
            <w:pPr>
              <w:pStyle w:val="ListParagraph"/>
              <w:numPr>
                <w:ilvl w:val="0"/>
                <w:numId w:val="95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ėlyn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palva;</w:t>
            </w:r>
          </w:p>
          <w:p w14:paraId="63CF252A" w14:textId="5DC7EC07" w:rsidR="009B6E50" w:rsidRPr="0078529D" w:rsidRDefault="00DA71E5" w:rsidP="00F735A3">
            <w:pPr>
              <w:pStyle w:val="ListParagraph"/>
              <w:numPr>
                <w:ilvl w:val="0"/>
                <w:numId w:val="95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od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palva;</w:t>
            </w:r>
          </w:p>
          <w:p w14:paraId="1CD1A4B6" w14:textId="0A7A302E" w:rsidR="009B6E50" w:rsidRPr="0078529D" w:rsidRDefault="00DA71E5" w:rsidP="00F735A3">
            <w:pPr>
              <w:pStyle w:val="ListParagraph"/>
              <w:numPr>
                <w:ilvl w:val="0"/>
                <w:numId w:val="95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žali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elton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palvomis.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89589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18D61776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44C9A2" w14:textId="16F3B25A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0</w:t>
            </w:r>
            <w:r w:rsidR="006B212D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3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EF7F510" w14:textId="4DFAC6BD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Iššifruokit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="00DA432A" w:rsidRPr="0078529D">
              <w:rPr>
                <w:rFonts w:cs="Times New Roman"/>
                <w:lang w:val="lt-LT"/>
              </w:rPr>
              <w:t>laid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="00DA432A" w:rsidRPr="0078529D">
              <w:rPr>
                <w:rFonts w:cs="Times New Roman"/>
                <w:lang w:val="lt-LT"/>
              </w:rPr>
              <w:t>markiravimą</w:t>
            </w:r>
            <w:r w:rsidR="00F2559F">
              <w:rPr>
                <w:rFonts w:cs="Times New Roman"/>
                <w:spacing w:val="-4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–</w:t>
            </w:r>
            <w:r w:rsidR="00F2559F">
              <w:rPr>
                <w:rFonts w:cs="Times New Roman"/>
                <w:spacing w:val="-4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YDY</w:t>
            </w:r>
            <w:r w:rsidR="00F2559F">
              <w:rPr>
                <w:rFonts w:cs="Times New Roman"/>
                <w:spacing w:val="-3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2x2,5:</w:t>
            </w:r>
          </w:p>
          <w:p w14:paraId="79813CE7" w14:textId="0EB797E4" w:rsidR="009B6E50" w:rsidRPr="0078529D" w:rsidRDefault="00DA71E5" w:rsidP="00F735A3">
            <w:pPr>
              <w:pStyle w:val="BodyText"/>
              <w:numPr>
                <w:ilvl w:val="1"/>
                <w:numId w:val="96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spacing w:val="1"/>
                <w:lang w:val="lt-LT"/>
              </w:rPr>
              <w:t>Aliumininis</w:t>
            </w:r>
            <w:r w:rsidR="00F2559F">
              <w:rPr>
                <w:rFonts w:cs="Times New Roman"/>
                <w:spacing w:val="3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3"/>
                <w:lang w:val="lt-LT"/>
              </w:rPr>
              <w:t>daugiavielis</w:t>
            </w:r>
            <w:r w:rsidR="00F2559F">
              <w:rPr>
                <w:rFonts w:cs="Times New Roman"/>
                <w:spacing w:val="1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laidas</w:t>
            </w:r>
            <w:r w:rsidR="00F2559F">
              <w:rPr>
                <w:rFonts w:cs="Times New Roman"/>
                <w:spacing w:val="4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su</w:t>
            </w:r>
            <w:r w:rsidR="00F2559F">
              <w:rPr>
                <w:rFonts w:cs="Times New Roman"/>
                <w:spacing w:val="3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spacing w:val="1"/>
                <w:lang w:val="lt-LT"/>
              </w:rPr>
              <w:t>poliviniline</w:t>
            </w:r>
            <w:proofErr w:type="spellEnd"/>
            <w:r w:rsidR="00F2559F">
              <w:rPr>
                <w:rFonts w:cs="Times New Roman"/>
                <w:spacing w:val="3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izoliacija</w:t>
            </w:r>
            <w:r w:rsidR="00F2559F">
              <w:rPr>
                <w:rFonts w:cs="Times New Roman"/>
                <w:spacing w:val="4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ir</w:t>
            </w:r>
            <w:r w:rsidR="00F2559F">
              <w:rPr>
                <w:rFonts w:cs="Times New Roman"/>
                <w:spacing w:val="3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spacing w:val="1"/>
                <w:lang w:val="lt-LT"/>
              </w:rPr>
              <w:t>poliviniliniu</w:t>
            </w:r>
            <w:proofErr w:type="spellEnd"/>
            <w:r w:rsidR="00F2559F">
              <w:rPr>
                <w:rFonts w:cs="Times New Roman"/>
                <w:spacing w:val="4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apvalkalu,</w:t>
            </w:r>
            <w:r w:rsidR="00F2559F">
              <w:rPr>
                <w:rFonts w:cs="Times New Roman"/>
                <w:spacing w:val="3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2-jų</w:t>
            </w:r>
            <w:r w:rsidR="00F2559F">
              <w:rPr>
                <w:rFonts w:cs="Times New Roman"/>
                <w:spacing w:val="3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gyslų</w:t>
            </w:r>
            <w:r w:rsidR="00F2559F">
              <w:rPr>
                <w:rFonts w:cs="Times New Roman"/>
                <w:spacing w:val="5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1,5</w:t>
            </w:r>
            <w:r w:rsidR="00F2559F">
              <w:rPr>
                <w:rFonts w:cs="Times New Roman"/>
                <w:spacing w:val="6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mm</w:t>
            </w:r>
            <w:r w:rsidRPr="0078529D">
              <w:rPr>
                <w:rFonts w:cs="Times New Roman"/>
                <w:spacing w:val="1"/>
                <w:vertAlign w:val="superscript"/>
                <w:lang w:val="lt-LT"/>
              </w:rPr>
              <w:t>2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2"/>
                <w:lang w:val="lt-LT"/>
              </w:rPr>
              <w:t>skerspjūvio;</w:t>
            </w:r>
          </w:p>
          <w:p w14:paraId="6E0A5ECE" w14:textId="51D4444A" w:rsidR="009B6E50" w:rsidRPr="0078529D" w:rsidRDefault="00DA71E5" w:rsidP="00F735A3">
            <w:pPr>
              <w:pStyle w:val="BodyText"/>
              <w:numPr>
                <w:ilvl w:val="1"/>
                <w:numId w:val="96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spacing w:val="3"/>
                <w:lang w:val="lt-LT"/>
              </w:rPr>
              <w:t>varinis</w:t>
            </w:r>
            <w:r w:rsidR="00F2559F">
              <w:rPr>
                <w:rFonts w:cs="Times New Roman"/>
                <w:spacing w:val="13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monolitinis</w:t>
            </w:r>
            <w:r w:rsidR="00F2559F">
              <w:rPr>
                <w:rFonts w:cs="Times New Roman"/>
                <w:spacing w:val="3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3"/>
                <w:lang w:val="lt-LT"/>
              </w:rPr>
              <w:t>laidas</w:t>
            </w:r>
            <w:r w:rsidR="00F2559F">
              <w:rPr>
                <w:rFonts w:cs="Times New Roman"/>
                <w:spacing w:val="13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2"/>
                <w:lang w:val="lt-LT"/>
              </w:rPr>
              <w:t>su</w:t>
            </w:r>
            <w:r w:rsidR="00F2559F">
              <w:rPr>
                <w:rFonts w:cs="Times New Roman"/>
                <w:spacing w:val="14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spacing w:val="3"/>
                <w:lang w:val="lt-LT"/>
              </w:rPr>
              <w:t>poliviniline</w:t>
            </w:r>
            <w:proofErr w:type="spellEnd"/>
            <w:r w:rsidR="00F2559F">
              <w:rPr>
                <w:rFonts w:cs="Times New Roman"/>
                <w:spacing w:val="14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3"/>
                <w:lang w:val="lt-LT"/>
              </w:rPr>
              <w:t>izoliacija</w:t>
            </w:r>
            <w:r w:rsidR="00F2559F">
              <w:rPr>
                <w:rFonts w:cs="Times New Roman"/>
                <w:spacing w:val="13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2"/>
                <w:lang w:val="lt-LT"/>
              </w:rPr>
              <w:t>ir</w:t>
            </w:r>
            <w:r w:rsidR="00F2559F">
              <w:rPr>
                <w:rFonts w:cs="Times New Roman"/>
                <w:spacing w:val="14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spacing w:val="3"/>
                <w:lang w:val="lt-LT"/>
              </w:rPr>
              <w:t>poliviniliniu</w:t>
            </w:r>
            <w:proofErr w:type="spellEnd"/>
            <w:r w:rsidR="00F2559F">
              <w:rPr>
                <w:rFonts w:cs="Times New Roman"/>
                <w:spacing w:val="14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3"/>
                <w:lang w:val="lt-LT"/>
              </w:rPr>
              <w:t>apvalkalu,</w:t>
            </w:r>
            <w:r w:rsidR="00F2559F">
              <w:rPr>
                <w:rFonts w:cs="Times New Roman"/>
                <w:spacing w:val="13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2"/>
                <w:lang w:val="lt-LT"/>
              </w:rPr>
              <w:t>2-jų</w:t>
            </w:r>
            <w:r w:rsidR="00F2559F">
              <w:rPr>
                <w:rFonts w:cs="Times New Roman"/>
                <w:spacing w:val="2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3"/>
                <w:lang w:val="lt-LT"/>
              </w:rPr>
              <w:t>gyslų</w:t>
            </w:r>
            <w:r w:rsidR="00F2559F">
              <w:rPr>
                <w:rFonts w:cs="Times New Roman"/>
                <w:spacing w:val="15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2"/>
                <w:lang w:val="lt-LT"/>
              </w:rPr>
              <w:t>2,5</w:t>
            </w:r>
            <w:r w:rsidR="00F2559F">
              <w:rPr>
                <w:rFonts w:cs="Times New Roman"/>
                <w:spacing w:val="16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2"/>
                <w:lang w:val="lt-LT"/>
              </w:rPr>
              <w:t>mm</w:t>
            </w:r>
            <w:r w:rsidRPr="0078529D">
              <w:rPr>
                <w:rFonts w:cs="Times New Roman"/>
                <w:spacing w:val="2"/>
                <w:vertAlign w:val="superscript"/>
                <w:lang w:val="lt-LT"/>
              </w:rPr>
              <w:t>2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4"/>
                <w:lang w:val="lt-LT"/>
              </w:rPr>
              <w:t>skerspjūvio;</w:t>
            </w:r>
          </w:p>
          <w:p w14:paraId="1EE3EC77" w14:textId="0B546C34" w:rsidR="009B6E50" w:rsidRPr="0078529D" w:rsidRDefault="00DA71E5" w:rsidP="00F735A3">
            <w:pPr>
              <w:pStyle w:val="BodyText"/>
              <w:numPr>
                <w:ilvl w:val="1"/>
                <w:numId w:val="96"/>
              </w:numPr>
              <w:spacing w:before="0" w:line="276" w:lineRule="auto"/>
              <w:ind w:left="0" w:firstLine="0"/>
              <w:rPr>
                <w:rFonts w:cs="Times New Roman"/>
                <w:lang w:val="lt-LT" w:eastAsia="lt-LT"/>
              </w:rPr>
            </w:pPr>
            <w:r w:rsidRPr="0078529D">
              <w:rPr>
                <w:rFonts w:cs="Times New Roman"/>
                <w:spacing w:val="1"/>
                <w:lang w:val="lt-LT"/>
              </w:rPr>
              <w:t>daugiavielis</w:t>
            </w:r>
            <w:r w:rsidR="00F2559F">
              <w:rPr>
                <w:rFonts w:cs="Times New Roman"/>
                <w:spacing w:val="1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laidas</w:t>
            </w:r>
            <w:r w:rsidR="00F2559F">
              <w:rPr>
                <w:rFonts w:cs="Times New Roman"/>
                <w:spacing w:val="1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su</w:t>
            </w:r>
            <w:r w:rsidR="00F2559F">
              <w:rPr>
                <w:rFonts w:cs="Times New Roman"/>
                <w:spacing w:val="1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spacing w:val="1"/>
                <w:lang w:val="lt-LT"/>
              </w:rPr>
              <w:t>poliviniline</w:t>
            </w:r>
            <w:proofErr w:type="spellEnd"/>
            <w:r w:rsidR="00F2559F">
              <w:rPr>
                <w:rFonts w:cs="Times New Roman"/>
                <w:spacing w:val="1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izoliacija</w:t>
            </w:r>
            <w:r w:rsidR="00F2559F">
              <w:rPr>
                <w:rFonts w:cs="Times New Roman"/>
                <w:spacing w:val="1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ir</w:t>
            </w:r>
            <w:r w:rsidR="00F2559F">
              <w:rPr>
                <w:rFonts w:cs="Times New Roman"/>
                <w:spacing w:val="1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spacing w:val="1"/>
                <w:lang w:val="lt-LT"/>
              </w:rPr>
              <w:t>poliviniliniu</w:t>
            </w:r>
            <w:proofErr w:type="spellEnd"/>
            <w:r w:rsidR="00F2559F">
              <w:rPr>
                <w:rFonts w:cs="Times New Roman"/>
                <w:spacing w:val="1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apvalkalu,</w:t>
            </w:r>
            <w:r w:rsidR="00F2559F">
              <w:rPr>
                <w:rFonts w:cs="Times New Roman"/>
                <w:spacing w:val="1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2-jų</w:t>
            </w:r>
            <w:r w:rsidR="00F2559F">
              <w:rPr>
                <w:rFonts w:cs="Times New Roman"/>
                <w:spacing w:val="1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gyslų</w:t>
            </w:r>
            <w:r w:rsidR="00F2559F">
              <w:rPr>
                <w:rFonts w:cs="Times New Roman"/>
                <w:spacing w:val="1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3</w:t>
            </w:r>
            <w:r w:rsidR="00F2559F">
              <w:rPr>
                <w:rFonts w:cs="Times New Roman"/>
                <w:spacing w:val="1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mm</w:t>
            </w:r>
            <w:r w:rsidRPr="0078529D">
              <w:rPr>
                <w:rFonts w:cs="Times New Roman"/>
                <w:spacing w:val="1"/>
                <w:vertAlign w:val="superscript"/>
                <w:lang w:val="lt-LT"/>
              </w:rPr>
              <w:t>2</w:t>
            </w:r>
            <w:r w:rsidR="00F2559F">
              <w:rPr>
                <w:rFonts w:cs="Times New Roman"/>
                <w:spacing w:val="1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skerspjūvio.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34CCD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061FA46D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4ECC2D" w14:textId="1E0DD8F9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lastRenderedPageBreak/>
              <w:t>11</w:t>
            </w:r>
            <w:r w:rsidR="006B212D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3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1FBD109" w14:textId="3173329C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kia</w:t>
            </w:r>
            <w:r w:rsidR="00F2559F">
              <w:rPr>
                <w:rFonts w:cs="Times New Roman"/>
                <w:spacing w:val="-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palva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žymimas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arbinis</w:t>
            </w:r>
            <w:r w:rsidR="00F2559F">
              <w:rPr>
                <w:rFonts w:cs="Times New Roman"/>
                <w:spacing w:val="-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linis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-8"/>
                <w:lang w:val="lt-LT"/>
              </w:rPr>
              <w:t>“N”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idininkas?</w:t>
            </w:r>
          </w:p>
          <w:p w14:paraId="248F1552" w14:textId="77777777" w:rsidR="009B6E50" w:rsidRPr="0078529D" w:rsidRDefault="00DA71E5" w:rsidP="00F735A3">
            <w:pPr>
              <w:pStyle w:val="BodyText"/>
              <w:numPr>
                <w:ilvl w:val="1"/>
                <w:numId w:val="97"/>
              </w:numPr>
              <w:spacing w:before="0" w:line="276" w:lineRule="auto"/>
              <w:ind w:left="0" w:firstLine="0"/>
              <w:rPr>
                <w:rFonts w:cs="Times New Roman"/>
                <w:spacing w:val="3"/>
                <w:lang w:val="lt-LT"/>
              </w:rPr>
            </w:pPr>
            <w:r w:rsidRPr="0078529D">
              <w:rPr>
                <w:rFonts w:cs="Times New Roman"/>
                <w:spacing w:val="3"/>
                <w:lang w:val="lt-LT"/>
              </w:rPr>
              <w:t>Žalia;</w:t>
            </w:r>
          </w:p>
          <w:p w14:paraId="2031B678" w14:textId="77777777" w:rsidR="009B6E50" w:rsidRPr="0078529D" w:rsidRDefault="00DA71E5" w:rsidP="00F735A3">
            <w:pPr>
              <w:pStyle w:val="BodyText"/>
              <w:numPr>
                <w:ilvl w:val="1"/>
                <w:numId w:val="97"/>
              </w:numPr>
              <w:spacing w:before="0" w:line="276" w:lineRule="auto"/>
              <w:ind w:left="0" w:firstLine="0"/>
              <w:rPr>
                <w:rFonts w:cs="Times New Roman"/>
                <w:spacing w:val="3"/>
                <w:lang w:val="lt-LT"/>
              </w:rPr>
            </w:pPr>
            <w:r w:rsidRPr="0078529D">
              <w:rPr>
                <w:rFonts w:cs="Times New Roman"/>
                <w:spacing w:val="3"/>
                <w:lang w:val="lt-LT"/>
              </w:rPr>
              <w:t>ruda;</w:t>
            </w:r>
          </w:p>
          <w:p w14:paraId="2E31DE9B" w14:textId="77777777" w:rsidR="009B6E50" w:rsidRPr="0078529D" w:rsidRDefault="00DA71E5" w:rsidP="00F735A3">
            <w:pPr>
              <w:pStyle w:val="BodyText"/>
              <w:numPr>
                <w:ilvl w:val="1"/>
                <w:numId w:val="97"/>
              </w:numPr>
              <w:spacing w:before="0" w:line="276" w:lineRule="auto"/>
              <w:ind w:left="0" w:firstLine="0"/>
              <w:rPr>
                <w:rFonts w:cs="Times New Roman"/>
                <w:lang w:val="lt-LT" w:eastAsia="lt-LT"/>
              </w:rPr>
            </w:pPr>
            <w:r w:rsidRPr="0078529D">
              <w:rPr>
                <w:rFonts w:cs="Times New Roman"/>
                <w:spacing w:val="3"/>
                <w:lang w:val="lt-LT"/>
              </w:rPr>
              <w:t>mėlyna.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59EF3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34610DB6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F39C67" w14:textId="14499DBA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2</w:t>
            </w:r>
            <w:r w:rsidR="006B212D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3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AC3D4BD" w14:textId="0C598777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kie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idai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-8"/>
                <w:lang w:val="lt-LT"/>
              </w:rPr>
              <w:t>pri</w:t>
            </w:r>
            <w:r w:rsidRPr="0078529D">
              <w:rPr>
                <w:rFonts w:cs="Times New Roman"/>
                <w:lang w:val="lt-LT"/>
              </w:rPr>
              <w:t>jungiam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enfazės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ozetės?</w:t>
            </w:r>
          </w:p>
          <w:p w14:paraId="55C52EC6" w14:textId="754028CB" w:rsidR="009B6E50" w:rsidRPr="0078529D" w:rsidRDefault="00DA71E5" w:rsidP="00F735A3">
            <w:pPr>
              <w:pStyle w:val="BodyText"/>
              <w:numPr>
                <w:ilvl w:val="0"/>
                <w:numId w:val="9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Fazė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idas</w:t>
            </w:r>
            <w:r w:rsidR="00F2559F">
              <w:rPr>
                <w:rFonts w:cs="Times New Roman"/>
                <w:spacing w:val="-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spacing w:val="-4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-4"/>
                <w:lang w:val="lt-LT"/>
              </w:rPr>
              <w:t>laidas</w:t>
            </w:r>
            <w:r w:rsidR="00F2559F">
              <w:rPr>
                <w:rFonts w:cs="Times New Roman"/>
                <w:spacing w:val="-4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empos;</w:t>
            </w:r>
          </w:p>
          <w:p w14:paraId="08A05326" w14:textId="412A0FF4" w:rsidR="009B6E50" w:rsidRPr="0078529D" w:rsidRDefault="00DA71E5" w:rsidP="00F735A3">
            <w:pPr>
              <w:pStyle w:val="BodyText"/>
              <w:numPr>
                <w:ilvl w:val="0"/>
                <w:numId w:val="9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fazės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lin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įžeminim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idai;</w:t>
            </w:r>
          </w:p>
          <w:p w14:paraId="09A29DE4" w14:textId="50FCCBA5" w:rsidR="009B6E50" w:rsidRPr="0078529D" w:rsidRDefault="00DA71E5" w:rsidP="00F735A3">
            <w:pPr>
              <w:pStyle w:val="BodyText"/>
              <w:numPr>
                <w:ilvl w:val="0"/>
                <w:numId w:val="9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du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fazė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įžeminim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idai.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FF970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15A7276D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57D8A9" w14:textId="6734B72B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3</w:t>
            </w:r>
            <w:r w:rsidR="006B212D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3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1F8131" w14:textId="3C51DDA2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aip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sike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="00DA432A" w:rsidRPr="0078529D">
              <w:rPr>
                <w:rFonts w:cs="Times New Roman"/>
                <w:lang w:val="lt-LT"/>
              </w:rPr>
              <w:t>elektr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="00DA432A" w:rsidRPr="0078529D">
              <w:rPr>
                <w:rFonts w:cs="Times New Roman"/>
                <w:lang w:val="lt-LT"/>
              </w:rPr>
              <w:t>linijos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ža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ei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inį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idą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keisim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liuminiu?</w:t>
            </w:r>
          </w:p>
          <w:p w14:paraId="3EAC1EAD" w14:textId="296C01A1" w:rsidR="009B6E50" w:rsidRPr="0078529D" w:rsidRDefault="00DA71E5" w:rsidP="00F735A3">
            <w:pPr>
              <w:pStyle w:val="BodyText"/>
              <w:numPr>
                <w:ilvl w:val="1"/>
                <w:numId w:val="99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arža</w:t>
            </w:r>
            <w:r w:rsidR="00F2559F">
              <w:rPr>
                <w:rFonts w:cs="Times New Roman"/>
                <w:spacing w:val="-1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mažės;</w:t>
            </w:r>
          </w:p>
          <w:p w14:paraId="6C219F92" w14:textId="75594CC1" w:rsidR="009B6E50" w:rsidRPr="0078529D" w:rsidRDefault="00DA71E5" w:rsidP="00F735A3">
            <w:pPr>
              <w:pStyle w:val="BodyText"/>
              <w:numPr>
                <w:ilvl w:val="1"/>
                <w:numId w:val="99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arža</w:t>
            </w:r>
            <w:r w:rsidR="00F2559F">
              <w:rPr>
                <w:rFonts w:cs="Times New Roman"/>
                <w:spacing w:val="-14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didės;</w:t>
            </w:r>
          </w:p>
          <w:p w14:paraId="60F3A43D" w14:textId="77777777" w:rsidR="009B6E50" w:rsidRPr="0078529D" w:rsidRDefault="00DA71E5" w:rsidP="00F735A3">
            <w:pPr>
              <w:pStyle w:val="BodyText"/>
              <w:numPr>
                <w:ilvl w:val="1"/>
                <w:numId w:val="99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nepasikeis.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0B044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484ABD0E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A04ADA" w14:textId="6C63DB36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4</w:t>
            </w:r>
            <w:r w:rsidR="006B212D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3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646742" w14:textId="79220360" w:rsidR="009B6E50" w:rsidRPr="0078529D" w:rsidRDefault="00DA71E5" w:rsidP="00F735A3">
            <w:pPr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Vienfazėj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trilaidėje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kintam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srov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sistemoj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yr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ši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laidai:</w:t>
            </w:r>
          </w:p>
          <w:p w14:paraId="4EDA358E" w14:textId="5DB8B548" w:rsidR="009B6E50" w:rsidRPr="0078529D" w:rsidRDefault="00DA71E5" w:rsidP="00F735A3">
            <w:pPr>
              <w:pStyle w:val="BodyText"/>
              <w:numPr>
                <w:ilvl w:val="0"/>
                <w:numId w:val="100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Fazinis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lin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sauginis;</w:t>
            </w:r>
          </w:p>
          <w:p w14:paraId="2445559D" w14:textId="2E9AC3E9" w:rsidR="009B6E50" w:rsidRPr="0078529D" w:rsidRDefault="00DA71E5" w:rsidP="00F735A3">
            <w:pPr>
              <w:pStyle w:val="BodyText"/>
              <w:numPr>
                <w:ilvl w:val="0"/>
                <w:numId w:val="100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pliusinis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minusin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fazė;</w:t>
            </w:r>
          </w:p>
          <w:p w14:paraId="12F23763" w14:textId="348FAD7B" w:rsidR="009B6E50" w:rsidRPr="0078529D" w:rsidRDefault="00DA71E5" w:rsidP="00F735A3">
            <w:pPr>
              <w:pStyle w:val="BodyText"/>
              <w:numPr>
                <w:ilvl w:val="0"/>
                <w:numId w:val="100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psauginis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lin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minusas.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39226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41066CA6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43A8A9" w14:textId="4DDDAAB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5</w:t>
            </w:r>
            <w:r w:rsidR="006B212D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3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CAA4EC9" w14:textId="4549243B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  <w:lang w:val="de-DE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XLP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n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edžiaga</w:t>
            </w:r>
            <w:r w:rsidRPr="0078529D">
              <w:rPr>
                <w:rFonts w:ascii="Times New Roman" w:hAnsi="Times New Roman"/>
                <w:sz w:val="24"/>
                <w:szCs w:val="24"/>
                <w:lang w:val="de-DE"/>
              </w:rPr>
              <w:t>:</w:t>
            </w:r>
          </w:p>
          <w:p w14:paraId="4C9D445E" w14:textId="69D2EE47" w:rsidR="009B6E50" w:rsidRPr="0078529D" w:rsidRDefault="00DA71E5" w:rsidP="00F735A3">
            <w:pPr>
              <w:pStyle w:val="ListParagraph"/>
              <w:numPr>
                <w:ilvl w:val="0"/>
                <w:numId w:val="101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pasižym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eresnėm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echaninėm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savybėmi</w:t>
            </w:r>
            <w:proofErr w:type="spellEnd"/>
            <w:r w:rsidRPr="0078529D">
              <w:rPr>
                <w:rFonts w:ascii="Times New Roman" w:hAnsi="Times New Roman"/>
                <w:sz w:val="24"/>
                <w:szCs w:val="24"/>
                <w:lang w:val="de-DE"/>
              </w:rPr>
              <w:t>s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4854B1B3" w14:textId="6D30C6F3" w:rsidR="009B6E50" w:rsidRPr="0078529D" w:rsidRDefault="00DA71E5" w:rsidP="00F735A3">
            <w:pPr>
              <w:pStyle w:val="ListParagraph"/>
              <w:numPr>
                <w:ilvl w:val="0"/>
                <w:numId w:val="101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deg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et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šskiri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enksming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edžiagų;</w:t>
            </w:r>
          </w:p>
          <w:p w14:paraId="7431FAEA" w14:textId="20069554" w:rsidR="009B6E50" w:rsidRPr="0078529D" w:rsidRDefault="00DA71E5" w:rsidP="00F735A3">
            <w:pPr>
              <w:pStyle w:val="ListParagraph"/>
              <w:numPr>
                <w:ilvl w:val="0"/>
                <w:numId w:val="101"/>
              </w:numPr>
              <w:spacing w:after="0"/>
              <w:ind w:left="0" w:firstLine="0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val="de-DE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  <w:lang w:val="de-DE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jaut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link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oveikiui.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3C983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1DF054BB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82EFC7" w14:textId="4BEB114F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6</w:t>
            </w:r>
            <w:r w:rsidR="006B212D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3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35661A" w14:textId="450E951B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bCs/>
                <w:iCs/>
                <w:lang w:val="lt-LT"/>
              </w:rPr>
              <w:t>Grandines,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kuriose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įvyko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trumpasis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jungimas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arba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pavojinga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perkrova,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automatiškai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išjungia:</w:t>
            </w:r>
          </w:p>
          <w:p w14:paraId="4B9AF838" w14:textId="77777777" w:rsidR="009B6E50" w:rsidRPr="0078529D" w:rsidRDefault="00DA71E5" w:rsidP="00F735A3">
            <w:pPr>
              <w:pStyle w:val="BodyText"/>
              <w:numPr>
                <w:ilvl w:val="0"/>
                <w:numId w:val="10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Saugikliai;</w:t>
            </w:r>
          </w:p>
          <w:p w14:paraId="13315117" w14:textId="79CADD01" w:rsidR="009B6E50" w:rsidRPr="0078529D" w:rsidRDefault="00DA71E5" w:rsidP="00F735A3">
            <w:pPr>
              <w:pStyle w:val="BodyText"/>
              <w:numPr>
                <w:ilvl w:val="0"/>
                <w:numId w:val="10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bu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tsakym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eisingi;</w:t>
            </w:r>
          </w:p>
          <w:p w14:paraId="6600A38A" w14:textId="3386BC08" w:rsidR="009B6E50" w:rsidRPr="0078529D" w:rsidRDefault="00DA71E5" w:rsidP="00F735A3">
            <w:pPr>
              <w:pStyle w:val="BodyText"/>
              <w:numPr>
                <w:ilvl w:val="0"/>
                <w:numId w:val="102"/>
              </w:numPr>
              <w:spacing w:before="0" w:line="276" w:lineRule="auto"/>
              <w:ind w:left="0" w:firstLine="0"/>
              <w:rPr>
                <w:rFonts w:cs="Times New Roman"/>
                <w:spacing w:val="2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maksimaliosi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rovė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utomatini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ngikliai.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CA36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6BF29CB2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EF5EFB" w14:textId="1403F3F2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7</w:t>
            </w:r>
            <w:r w:rsidR="006B212D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3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1B7CE1" w14:textId="6D373317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as</w:t>
            </w:r>
            <w:r w:rsidR="00F2559F">
              <w:rPr>
                <w:rFonts w:cs="Times New Roman"/>
                <w:spacing w:val="-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yra</w:t>
            </w:r>
            <w:r w:rsidR="00F2559F">
              <w:rPr>
                <w:rFonts w:cs="Times New Roman"/>
                <w:spacing w:val="-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diniai</w:t>
            </w:r>
            <w:r w:rsidR="00F2559F">
              <w:rPr>
                <w:rFonts w:cs="Times New Roman"/>
                <w:spacing w:val="-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rametrai?</w:t>
            </w:r>
          </w:p>
          <w:p w14:paraId="2A929855" w14:textId="7AA0A8D1" w:rsidR="009B6E50" w:rsidRPr="0078529D" w:rsidRDefault="00DA71E5" w:rsidP="00F735A3">
            <w:pPr>
              <w:pStyle w:val="BodyText"/>
              <w:numPr>
                <w:ilvl w:val="0"/>
                <w:numId w:val="10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Parametrai,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urių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s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renginiai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lgai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irbti;</w:t>
            </w:r>
          </w:p>
          <w:p w14:paraId="54EAD17D" w14:textId="448D3512" w:rsidR="009B6E50" w:rsidRPr="0078529D" w:rsidRDefault="00DA71E5" w:rsidP="00F735A3">
            <w:pPr>
              <w:pStyle w:val="BodyText"/>
              <w:numPr>
                <w:ilvl w:val="0"/>
                <w:numId w:val="10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parametrai,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urių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s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renginiai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tikimai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irbti;</w:t>
            </w:r>
          </w:p>
          <w:p w14:paraId="4F7395BB" w14:textId="79E24B19" w:rsidR="009B6E50" w:rsidRPr="0078529D" w:rsidRDefault="00DA71E5" w:rsidP="00F735A3">
            <w:pPr>
              <w:pStyle w:val="BodyText"/>
              <w:numPr>
                <w:ilvl w:val="0"/>
                <w:numId w:val="103"/>
              </w:numPr>
              <w:spacing w:before="0" w:line="276" w:lineRule="auto"/>
              <w:ind w:left="0" w:firstLine="0"/>
              <w:rPr>
                <w:rFonts w:cs="Times New Roman"/>
                <w:spacing w:val="2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bu</w:t>
            </w:r>
            <w:r w:rsidR="00F2559F">
              <w:rPr>
                <w:rFonts w:cs="Times New Roman"/>
                <w:spacing w:val="-1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tsakymai</w:t>
            </w:r>
            <w:r w:rsidR="00F2559F">
              <w:rPr>
                <w:rFonts w:cs="Times New Roman"/>
                <w:spacing w:val="-1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eisingi.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014D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02D69989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23B92" w14:textId="76B24222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8</w:t>
            </w:r>
            <w:r w:rsidR="006B212D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3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A6420E4" w14:textId="01549D09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k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tais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skirta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apsaugoti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žmone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vojing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oveiki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saugot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stat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isro?</w:t>
            </w:r>
          </w:p>
          <w:p w14:paraId="0E4E7DEF" w14:textId="299DE67F" w:rsidR="009B6E50" w:rsidRPr="0078529D" w:rsidRDefault="00DA71E5" w:rsidP="00F735A3">
            <w:pPr>
              <w:pStyle w:val="BodyText"/>
              <w:numPr>
                <w:ilvl w:val="0"/>
                <w:numId w:val="10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bCs/>
                <w:lang w:val="lt-LT"/>
              </w:rPr>
              <w:t>Nuotėkio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relė</w:t>
            </w:r>
            <w:r w:rsidRPr="0078529D">
              <w:rPr>
                <w:rFonts w:cs="Times New Roman"/>
                <w:lang w:val="lt-LT"/>
              </w:rPr>
              <w:t>;</w:t>
            </w:r>
          </w:p>
          <w:p w14:paraId="7441E8A7" w14:textId="77777777" w:rsidR="009B6E50" w:rsidRPr="0078529D" w:rsidRDefault="00DA71E5" w:rsidP="00F735A3">
            <w:pPr>
              <w:pStyle w:val="BodyText"/>
              <w:numPr>
                <w:ilvl w:val="0"/>
                <w:numId w:val="10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saugiklis;</w:t>
            </w:r>
          </w:p>
          <w:p w14:paraId="1F873CAA" w14:textId="06B49C72" w:rsidR="009B6E50" w:rsidRPr="0078529D" w:rsidRDefault="00DA71E5" w:rsidP="00F735A3">
            <w:pPr>
              <w:pStyle w:val="BodyText"/>
              <w:numPr>
                <w:ilvl w:val="0"/>
                <w:numId w:val="10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utomatin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ngiklis.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F121D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68461978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CCDCAE" w14:textId="2FA00D89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9</w:t>
            </w:r>
            <w:r w:rsidR="006B212D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3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73AFD18" w14:textId="1486D986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kiom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randinėm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valom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rengt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rovė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kirtumine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saugas?</w:t>
            </w:r>
          </w:p>
          <w:p w14:paraId="6D0C5244" w14:textId="05AA9DB5" w:rsidR="009B6E50" w:rsidRPr="0078529D" w:rsidRDefault="00DA71E5" w:rsidP="00F735A3">
            <w:pPr>
              <w:pStyle w:val="BodyText"/>
              <w:numPr>
                <w:ilvl w:val="0"/>
                <w:numId w:val="105"/>
              </w:numPr>
              <w:spacing w:before="0" w:line="276" w:lineRule="auto"/>
              <w:ind w:left="0" w:firstLine="0"/>
              <w:rPr>
                <w:rFonts w:cs="Times New Roman"/>
                <w:bCs/>
                <w:lang w:val="lt-LT"/>
              </w:rPr>
            </w:pPr>
            <w:r w:rsidRPr="0078529D">
              <w:rPr>
                <w:rFonts w:cs="Times New Roman"/>
                <w:bCs/>
                <w:lang w:val="lt-LT"/>
              </w:rPr>
              <w:t>Linijoms,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prie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kurių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prijungti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kištukiniai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lizdai,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esanty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lauke;</w:t>
            </w:r>
          </w:p>
          <w:p w14:paraId="0CBCDEA9" w14:textId="55DF974C" w:rsidR="009B6E50" w:rsidRPr="0078529D" w:rsidRDefault="00DA71E5" w:rsidP="00F735A3">
            <w:pPr>
              <w:pStyle w:val="BodyText"/>
              <w:numPr>
                <w:ilvl w:val="0"/>
                <w:numId w:val="105"/>
              </w:numPr>
              <w:spacing w:before="0" w:line="276" w:lineRule="auto"/>
              <w:ind w:left="0" w:firstLine="0"/>
              <w:rPr>
                <w:rFonts w:cs="Times New Roman"/>
                <w:bCs/>
                <w:lang w:val="lt-LT"/>
              </w:rPr>
            </w:pPr>
            <w:r w:rsidRPr="0078529D">
              <w:rPr>
                <w:rFonts w:cs="Times New Roman"/>
                <w:bCs/>
                <w:lang w:val="lt-LT"/>
              </w:rPr>
              <w:t>linijoms,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prie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kurių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prijungti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kištukiniai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lizdai,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esanty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pavojingose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ir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labai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pavojingose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patalpose;</w:t>
            </w:r>
          </w:p>
          <w:p w14:paraId="44B6B8DC" w14:textId="58746E07" w:rsidR="009B6E50" w:rsidRPr="0078529D" w:rsidRDefault="00DA71E5" w:rsidP="00F735A3">
            <w:pPr>
              <w:pStyle w:val="BodyText"/>
              <w:numPr>
                <w:ilvl w:val="0"/>
                <w:numId w:val="105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bu</w:t>
            </w:r>
            <w:r w:rsidR="00F2559F">
              <w:rPr>
                <w:rFonts w:cs="Times New Roman"/>
                <w:spacing w:val="-1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tsakymai</w:t>
            </w:r>
            <w:r w:rsidR="00F2559F">
              <w:rPr>
                <w:rFonts w:cs="Times New Roman"/>
                <w:spacing w:val="-1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eisingi.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EA3FE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45705B85" w14:textId="77777777" w:rsidTr="009B502B">
        <w:trPr>
          <w:trHeight w:val="57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4BF465" w14:textId="2A340BED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20</w:t>
            </w:r>
            <w:r w:rsidR="006B212D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73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0EBC4CC" w14:textId="2D711CA2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yr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iferencialini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utomatai?</w:t>
            </w:r>
          </w:p>
          <w:p w14:paraId="7FE9947B" w14:textId="7FE998D8" w:rsidR="009B6E50" w:rsidRPr="0078529D" w:rsidRDefault="00DA71E5" w:rsidP="00F735A3">
            <w:pPr>
              <w:pStyle w:val="BodyText"/>
              <w:numPr>
                <w:ilvl w:val="0"/>
                <w:numId w:val="106"/>
              </w:numPr>
              <w:spacing w:before="0" w:line="276" w:lineRule="auto"/>
              <w:ind w:left="0" w:firstLine="0"/>
              <w:rPr>
                <w:rFonts w:cs="Times New Roman"/>
                <w:bCs/>
                <w:lang w:val="lt-LT"/>
              </w:rPr>
            </w:pPr>
            <w:r w:rsidRPr="0078529D">
              <w:rPr>
                <w:rFonts w:cs="Times New Roman"/>
                <w:bCs/>
                <w:lang w:val="lt-LT"/>
              </w:rPr>
              <w:t>Automatini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jungikli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ir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nuotėkio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relė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viename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korpuse;</w:t>
            </w:r>
          </w:p>
          <w:p w14:paraId="3EF232BD" w14:textId="2ABC9FC8" w:rsidR="009B6E50" w:rsidRPr="0078529D" w:rsidRDefault="00DA71E5" w:rsidP="00F735A3">
            <w:pPr>
              <w:pStyle w:val="BodyText"/>
              <w:numPr>
                <w:ilvl w:val="0"/>
                <w:numId w:val="106"/>
              </w:numPr>
              <w:spacing w:before="0" w:line="276" w:lineRule="auto"/>
              <w:ind w:left="0" w:firstLine="0"/>
              <w:rPr>
                <w:rFonts w:cs="Times New Roman"/>
                <w:bCs/>
                <w:lang w:val="lt-LT"/>
              </w:rPr>
            </w:pPr>
            <w:r w:rsidRPr="0078529D">
              <w:rPr>
                <w:rFonts w:cs="Times New Roman"/>
                <w:bCs/>
                <w:lang w:val="lt-LT"/>
              </w:rPr>
              <w:t>automatini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jungikli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ir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saugikli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viename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korpuse;</w:t>
            </w:r>
          </w:p>
          <w:p w14:paraId="6C914078" w14:textId="6F44E103" w:rsidR="009B6E50" w:rsidRPr="0078529D" w:rsidRDefault="00DA71E5" w:rsidP="00F735A3">
            <w:pPr>
              <w:pStyle w:val="BodyText"/>
              <w:numPr>
                <w:ilvl w:val="0"/>
                <w:numId w:val="106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bCs/>
                <w:lang w:val="lt-LT"/>
              </w:rPr>
              <w:t>saugikli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ir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nuotėkio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relė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viename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korpuse.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32432" w14:textId="77777777" w:rsidR="009B6E50" w:rsidRPr="0078529D" w:rsidRDefault="009B6E50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</w:tbl>
    <w:p w14:paraId="0273D07E" w14:textId="35648BB3" w:rsidR="009B6E50" w:rsidRPr="0078529D" w:rsidRDefault="00DA71E5" w:rsidP="00F735A3">
      <w:pPr>
        <w:spacing w:after="0"/>
        <w:jc w:val="center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eastAsia="Times New Roman" w:hAnsi="Times New Roman"/>
          <w:b/>
          <w:sz w:val="28"/>
          <w:szCs w:val="28"/>
          <w:lang w:eastAsia="de-DE"/>
        </w:rPr>
        <w:br w:type="page"/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lastRenderedPageBreak/>
        <w:t>Moduli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„Žemosi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tamp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vadinių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ir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žeminimo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renginių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surinkimas“</w:t>
      </w:r>
    </w:p>
    <w:p w14:paraId="301216B7" w14:textId="77777777" w:rsidR="009B6E50" w:rsidRPr="0078529D" w:rsidRDefault="009B6E50" w:rsidP="00F735A3">
      <w:pPr>
        <w:spacing w:after="0"/>
        <w:rPr>
          <w:rFonts w:ascii="Times New Roman" w:hAnsi="Times New Roman"/>
          <w:sz w:val="24"/>
          <w:lang w:eastAsia="de-DE"/>
        </w:rPr>
      </w:pPr>
    </w:p>
    <w:p w14:paraId="40FE3303" w14:textId="18827A28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.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RINK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AD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NERGI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KAIT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US.</w:t>
      </w:r>
    </w:p>
    <w:p w14:paraId="72F7E456" w14:textId="3B84A2C5" w:rsidR="009B6E50" w:rsidRPr="0078529D" w:rsidRDefault="00DA71E5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1.1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E90178" w:rsidRPr="0078529D">
        <w:rPr>
          <w:rFonts w:ascii="Times New Roman" w:hAnsi="Times New Roman"/>
          <w:bCs/>
          <w:sz w:val="24"/>
          <w:szCs w:val="24"/>
        </w:rPr>
        <w:t>ĮVADINĖ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E90178" w:rsidRPr="0078529D">
        <w:rPr>
          <w:rFonts w:ascii="Times New Roman" w:hAnsi="Times New Roman"/>
          <w:bCs/>
          <w:sz w:val="24"/>
          <w:szCs w:val="24"/>
        </w:rPr>
        <w:t>APSKAIT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E90178" w:rsidRPr="0078529D">
        <w:rPr>
          <w:rFonts w:ascii="Times New Roman" w:hAnsi="Times New Roman"/>
          <w:bCs/>
          <w:sz w:val="24"/>
          <w:szCs w:val="24"/>
        </w:rPr>
        <w:t>SPINTA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E90178" w:rsidRPr="0078529D">
        <w:rPr>
          <w:rFonts w:ascii="Times New Roman" w:hAnsi="Times New Roman"/>
          <w:bCs/>
          <w:sz w:val="24"/>
          <w:szCs w:val="24"/>
        </w:rPr>
        <w:t>(ĮAS).</w:t>
      </w:r>
    </w:p>
    <w:p w14:paraId="2AFFA6D0" w14:textId="77777777" w:rsidR="009B6E50" w:rsidRPr="0078529D" w:rsidRDefault="00DA71E5" w:rsidP="00F735A3">
      <w:pPr>
        <w:spacing w:after="0"/>
        <w:rPr>
          <w:rFonts w:ascii="Times New Roman" w:hAnsi="Times New Roman"/>
          <w:sz w:val="24"/>
          <w:lang w:eastAsia="de-DE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3B0060C4" w14:textId="77777777" w:rsidR="009B502B" w:rsidRDefault="009B502B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2CAF3EDF" w14:textId="0CD63465" w:rsidR="009B6E50" w:rsidRPr="0078529D" w:rsidRDefault="00DA71E5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IBŪDINKIT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VAD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ELEKTR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RENG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ELEKTR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ENERGIJ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SKAIT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RENG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RINCIPINE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CHEMA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OMPLEKTACIJĄ.</w:t>
      </w:r>
    </w:p>
    <w:p w14:paraId="5A0BCB86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4940A6C1" wp14:editId="4C46A280">
            <wp:extent cx="3094461" cy="2520000"/>
            <wp:effectExtent l="19050" t="19050" r="10795" b="1397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Рисунок 122"/>
                    <pic:cNvPicPr>
                      <a:picLocks noChangeAspect="1"/>
                    </pic:cNvPicPr>
                  </pic:nvPicPr>
                  <pic:blipFill>
                    <a:blip r:embed="rId3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94461" cy="2520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18BBDB5" w14:textId="6D0F67ED" w:rsidR="009B6E50" w:rsidRPr="0078529D" w:rsidRDefault="00DA71E5" w:rsidP="00F735A3">
      <w:pPr>
        <w:spacing w:after="0"/>
        <w:jc w:val="center"/>
        <w:rPr>
          <w:rFonts w:ascii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rincipinė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chema.</w:t>
      </w:r>
    </w:p>
    <w:p w14:paraId="38F97D0E" w14:textId="1EE09D83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sz w:val="20"/>
          <w:szCs w:val="20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Visagino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TVPMC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sz w:val="20"/>
          <w:szCs w:val="20"/>
        </w:rPr>
        <w:t>medžiaga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901"/>
      </w:tblGrid>
      <w:tr w:rsidR="009B6E50" w:rsidRPr="009B502B" w14:paraId="7AC7B8EC" w14:textId="77777777" w:rsidTr="00353F41">
        <w:tc>
          <w:tcPr>
            <w:tcW w:w="846" w:type="dxa"/>
            <w:vAlign w:val="center"/>
          </w:tcPr>
          <w:p w14:paraId="567A32FF" w14:textId="77777777" w:rsidR="009B6E50" w:rsidRPr="009B502B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B502B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8901" w:type="dxa"/>
            <w:vAlign w:val="center"/>
          </w:tcPr>
          <w:p w14:paraId="290332FC" w14:textId="77777777" w:rsidR="009B6E50" w:rsidRPr="009B502B" w:rsidRDefault="00DA71E5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B502B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9B6E50" w:rsidRPr="0078529D" w14:paraId="4DECE145" w14:textId="77777777" w:rsidTr="00353F41">
        <w:tc>
          <w:tcPr>
            <w:tcW w:w="846" w:type="dxa"/>
            <w:vAlign w:val="center"/>
          </w:tcPr>
          <w:p w14:paraId="5B0E2B98" w14:textId="7F021D5E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9256DE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8901" w:type="dxa"/>
          </w:tcPr>
          <w:p w14:paraId="49AB5BC8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31C0EA79" w14:textId="77777777" w:rsidTr="00353F41">
        <w:tc>
          <w:tcPr>
            <w:tcW w:w="846" w:type="dxa"/>
            <w:vAlign w:val="center"/>
          </w:tcPr>
          <w:p w14:paraId="138AF733" w14:textId="0F2D9F0E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9256DE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8901" w:type="dxa"/>
          </w:tcPr>
          <w:p w14:paraId="553A1EEA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28E8FD30" w14:textId="77777777" w:rsidTr="00353F41">
        <w:tc>
          <w:tcPr>
            <w:tcW w:w="846" w:type="dxa"/>
            <w:vAlign w:val="center"/>
          </w:tcPr>
          <w:p w14:paraId="50EFFA46" w14:textId="643B91F5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9256DE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8901" w:type="dxa"/>
          </w:tcPr>
          <w:p w14:paraId="216132DD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0BCD7244" w14:textId="77777777" w:rsidTr="00353F41">
        <w:tc>
          <w:tcPr>
            <w:tcW w:w="846" w:type="dxa"/>
            <w:vAlign w:val="center"/>
          </w:tcPr>
          <w:p w14:paraId="0D45D70F" w14:textId="5C5B54D8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9256DE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8901" w:type="dxa"/>
          </w:tcPr>
          <w:p w14:paraId="4B580BE7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49FB5139" w14:textId="77777777" w:rsidTr="00353F41">
        <w:tc>
          <w:tcPr>
            <w:tcW w:w="846" w:type="dxa"/>
            <w:vAlign w:val="center"/>
          </w:tcPr>
          <w:p w14:paraId="63A549E8" w14:textId="36D2D170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9256DE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8901" w:type="dxa"/>
          </w:tcPr>
          <w:p w14:paraId="571133C1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354E37ED" w14:textId="77777777" w:rsidTr="00353F41">
        <w:tc>
          <w:tcPr>
            <w:tcW w:w="846" w:type="dxa"/>
            <w:vAlign w:val="center"/>
          </w:tcPr>
          <w:p w14:paraId="4967D6F1" w14:textId="50B98FE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  <w:r w:rsidR="009256DE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8901" w:type="dxa"/>
          </w:tcPr>
          <w:p w14:paraId="2FADB039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664694E0" w14:textId="77777777" w:rsidTr="00353F41">
        <w:tc>
          <w:tcPr>
            <w:tcW w:w="846" w:type="dxa"/>
            <w:vAlign w:val="center"/>
          </w:tcPr>
          <w:p w14:paraId="14C441F0" w14:textId="79D25F11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  <w:r w:rsidR="009256DE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8901" w:type="dxa"/>
          </w:tcPr>
          <w:p w14:paraId="48224890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58F04EEA" w14:textId="77777777" w:rsidTr="00353F41">
        <w:tc>
          <w:tcPr>
            <w:tcW w:w="846" w:type="dxa"/>
            <w:vAlign w:val="center"/>
          </w:tcPr>
          <w:p w14:paraId="3CCA4A0A" w14:textId="1695FA53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8</w:t>
            </w:r>
            <w:r w:rsidR="009256DE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8901" w:type="dxa"/>
          </w:tcPr>
          <w:p w14:paraId="3787345B" w14:textId="77777777" w:rsidR="009B6E50" w:rsidRPr="0078529D" w:rsidRDefault="009B6E50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6104845" w14:textId="77777777" w:rsidR="009B6E50" w:rsidRPr="009B502B" w:rsidRDefault="009B6E5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076D024" w14:textId="7B25DC03" w:rsidR="00D84847" w:rsidRPr="0078529D" w:rsidRDefault="00DA71E5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hAnsi="Times New Roman"/>
          <w:sz w:val="24"/>
          <w:szCs w:val="24"/>
        </w:rPr>
        <w:t>1.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AIŠKINKITE:</w:t>
      </w:r>
    </w:p>
    <w:p w14:paraId="6C999F6D" w14:textId="7B1ABE7C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1)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ur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tvirtinama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mnemoschema</w:t>
      </w:r>
      <w:proofErr w:type="spellEnd"/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vadinėse</w:t>
      </w:r>
      <w:r w:rsidR="00F2559F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pintose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?</w:t>
      </w:r>
    </w:p>
    <w:p w14:paraId="5C860BE9" w14:textId="7777777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66141981" w14:textId="77777777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4622BB58" wp14:editId="44E9F88C">
            <wp:extent cx="1451996" cy="1800000"/>
            <wp:effectExtent l="19050" t="19050" r="15240" b="10160"/>
            <wp:docPr id="31759" name="Рисунок 317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59" name="Рисунок 31759"/>
                    <pic:cNvPicPr>
                      <a:picLocks noChangeAspect="1"/>
                    </pic:cNvPicPr>
                  </pic:nvPicPr>
                  <pic:blipFill>
                    <a:blip r:embed="rId3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1996" cy="1800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C23669F" w14:textId="349C92B8" w:rsidR="009B6E50" w:rsidRPr="0078529D" w:rsidRDefault="00DA71E5" w:rsidP="00F735A3">
      <w:pPr>
        <w:spacing w:after="0"/>
        <w:jc w:val="center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vadinė</w:t>
      </w:r>
      <w:r w:rsidR="00F2559F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pinta.</w:t>
      </w:r>
    </w:p>
    <w:p w14:paraId="6524A5CB" w14:textId="74980564" w:rsidR="009B6E50" w:rsidRPr="0078529D" w:rsidRDefault="00783E1E" w:rsidP="00F735A3">
      <w:pPr>
        <w:spacing w:after="0"/>
        <w:jc w:val="center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bCs/>
          <w:iCs/>
          <w:sz w:val="20"/>
          <w:szCs w:val="20"/>
        </w:rPr>
        <w:t>Šaltinis: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Prieiga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per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internetą:</w:t>
      </w:r>
      <w:r w:rsidR="00F2559F">
        <w:rPr>
          <w:rFonts w:ascii="Times New Roman" w:eastAsia="Times New Roman" w:hAnsi="Times New Roman"/>
          <w:i/>
          <w:sz w:val="18"/>
          <w:szCs w:val="18"/>
        </w:rPr>
        <w:t xml:space="preserve"> </w:t>
      </w:r>
      <w:r w:rsidR="00DA71E5" w:rsidRPr="0078529D">
        <w:rPr>
          <w:rFonts w:ascii="Times New Roman" w:eastAsia="Times New Roman" w:hAnsi="Times New Roman"/>
          <w:kern w:val="36"/>
          <w:sz w:val="20"/>
          <w:szCs w:val="20"/>
        </w:rPr>
        <w:t>www.eso.lt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="00DA71E5" w:rsidRPr="0078529D">
        <w:rPr>
          <w:rFonts w:ascii="Times New Roman" w:eastAsia="Times New Roman" w:hAnsi="Times New Roman"/>
          <w:kern w:val="36"/>
          <w:sz w:val="20"/>
          <w:szCs w:val="20"/>
        </w:rPr>
        <w:t>›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proofErr w:type="spellStart"/>
      <w:r w:rsidR="00DA71E5" w:rsidRPr="0078529D">
        <w:rPr>
          <w:rFonts w:ascii="Times New Roman" w:eastAsia="Times New Roman" w:hAnsi="Times New Roman"/>
          <w:kern w:val="36"/>
          <w:sz w:val="20"/>
          <w:szCs w:val="20"/>
        </w:rPr>
        <w:t>download</w:t>
      </w:r>
      <w:proofErr w:type="spellEnd"/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="00DA71E5" w:rsidRPr="0078529D">
        <w:rPr>
          <w:rFonts w:ascii="Times New Roman" w:eastAsia="Times New Roman" w:hAnsi="Times New Roman"/>
          <w:kern w:val="36"/>
          <w:sz w:val="20"/>
          <w:szCs w:val="20"/>
        </w:rPr>
        <w:t>›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="00DA71E5" w:rsidRPr="0078529D">
        <w:rPr>
          <w:rFonts w:ascii="Times New Roman" w:eastAsia="Times New Roman" w:hAnsi="Times New Roman"/>
          <w:kern w:val="36"/>
          <w:sz w:val="20"/>
          <w:szCs w:val="20"/>
        </w:rPr>
        <w:t>Įvadinė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="00DA71E5" w:rsidRPr="0078529D">
        <w:rPr>
          <w:rFonts w:ascii="Times New Roman" w:eastAsia="Times New Roman" w:hAnsi="Times New Roman"/>
          <w:kern w:val="36"/>
          <w:sz w:val="20"/>
          <w:szCs w:val="20"/>
        </w:rPr>
        <w:t>apskaito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="00DA71E5" w:rsidRPr="0078529D">
        <w:rPr>
          <w:rFonts w:ascii="Times New Roman" w:eastAsia="Times New Roman" w:hAnsi="Times New Roman"/>
          <w:kern w:val="36"/>
          <w:sz w:val="20"/>
          <w:szCs w:val="20"/>
        </w:rPr>
        <w:t>spintos</w:t>
      </w:r>
    </w:p>
    <w:p w14:paraId="49F95A40" w14:textId="3B269829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lastRenderedPageBreak/>
        <w:t>2)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ok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turi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būti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įžemini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laidininkas,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jungianti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abeli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pinto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dalie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modulį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u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durelėmis?</w:t>
      </w:r>
    </w:p>
    <w:p w14:paraId="7E082C9A" w14:textId="77777777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1AA40A9B" w14:textId="4B700ABB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3)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odėl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įžemini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šyna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(esanti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išorėje)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turi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būti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įrengta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u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ilpa?</w:t>
      </w:r>
    </w:p>
    <w:p w14:paraId="22379D20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0D841545" wp14:editId="6D8783EE">
            <wp:extent cx="1088677" cy="1440000"/>
            <wp:effectExtent l="19050" t="19050" r="16510" b="27305"/>
            <wp:docPr id="31767" name="Рисунок 317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67" name="Рисунок 31767"/>
                    <pic:cNvPicPr>
                      <a:picLocks noChangeAspect="1"/>
                    </pic:cNvPicPr>
                  </pic:nvPicPr>
                  <pic:blipFill>
                    <a:blip r:embed="rId3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04"/>
                    <a:stretch>
                      <a:fillRect/>
                    </a:stretch>
                  </pic:blipFill>
                  <pic:spPr>
                    <a:xfrm>
                      <a:off x="0" y="0"/>
                      <a:ext cx="1088677" cy="1440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A938CAC" w14:textId="1189B49D" w:rsidR="009B6E50" w:rsidRPr="0078529D" w:rsidRDefault="00DA71E5" w:rsidP="00F735A3">
      <w:pPr>
        <w:spacing w:after="0"/>
        <w:jc w:val="center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3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Įžemini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šyna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u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ilpa.</w:t>
      </w:r>
    </w:p>
    <w:p w14:paraId="1988773B" w14:textId="5668BDFC" w:rsidR="009B6E50" w:rsidRPr="0078529D" w:rsidRDefault="00783E1E" w:rsidP="00F735A3">
      <w:pPr>
        <w:spacing w:after="0"/>
        <w:jc w:val="center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bCs/>
          <w:iCs/>
          <w:sz w:val="20"/>
          <w:szCs w:val="20"/>
        </w:rPr>
        <w:t>Šaltinis: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Prieiga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per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internetą:</w:t>
      </w:r>
      <w:r w:rsidR="00F2559F">
        <w:rPr>
          <w:rFonts w:ascii="Times New Roman" w:eastAsia="Times New Roman" w:hAnsi="Times New Roman"/>
          <w:i/>
          <w:sz w:val="18"/>
          <w:szCs w:val="18"/>
        </w:rPr>
        <w:t xml:space="preserve"> </w:t>
      </w:r>
      <w:r w:rsidR="00DA71E5" w:rsidRPr="0078529D">
        <w:rPr>
          <w:rFonts w:ascii="Times New Roman" w:eastAsia="Times New Roman" w:hAnsi="Times New Roman"/>
          <w:kern w:val="36"/>
          <w:sz w:val="20"/>
          <w:szCs w:val="20"/>
        </w:rPr>
        <w:t>www.eso.lt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="00DA71E5" w:rsidRPr="0078529D">
        <w:rPr>
          <w:rFonts w:ascii="Times New Roman" w:eastAsia="Times New Roman" w:hAnsi="Times New Roman"/>
          <w:kern w:val="36"/>
          <w:sz w:val="20"/>
          <w:szCs w:val="20"/>
        </w:rPr>
        <w:t>›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proofErr w:type="spellStart"/>
      <w:r w:rsidR="00DA71E5" w:rsidRPr="0078529D">
        <w:rPr>
          <w:rFonts w:ascii="Times New Roman" w:eastAsia="Times New Roman" w:hAnsi="Times New Roman"/>
          <w:kern w:val="36"/>
          <w:sz w:val="20"/>
          <w:szCs w:val="20"/>
        </w:rPr>
        <w:t>download</w:t>
      </w:r>
      <w:proofErr w:type="spellEnd"/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="00DA71E5" w:rsidRPr="0078529D">
        <w:rPr>
          <w:rFonts w:ascii="Times New Roman" w:eastAsia="Times New Roman" w:hAnsi="Times New Roman"/>
          <w:kern w:val="36"/>
          <w:sz w:val="20"/>
          <w:szCs w:val="20"/>
        </w:rPr>
        <w:t>›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="00DA71E5" w:rsidRPr="0078529D">
        <w:rPr>
          <w:rFonts w:ascii="Times New Roman" w:eastAsia="Times New Roman" w:hAnsi="Times New Roman"/>
          <w:kern w:val="36"/>
          <w:sz w:val="20"/>
          <w:szCs w:val="20"/>
        </w:rPr>
        <w:t>Įvadinė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="00DA71E5" w:rsidRPr="0078529D">
        <w:rPr>
          <w:rFonts w:ascii="Times New Roman" w:eastAsia="Times New Roman" w:hAnsi="Times New Roman"/>
          <w:kern w:val="36"/>
          <w:sz w:val="20"/>
          <w:szCs w:val="20"/>
        </w:rPr>
        <w:t>apskaitos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="00DA71E5" w:rsidRPr="0078529D">
        <w:rPr>
          <w:rFonts w:ascii="Times New Roman" w:eastAsia="Times New Roman" w:hAnsi="Times New Roman"/>
          <w:kern w:val="36"/>
          <w:sz w:val="20"/>
          <w:szCs w:val="20"/>
        </w:rPr>
        <w:t>spintos</w:t>
      </w:r>
    </w:p>
    <w:p w14:paraId="2352D69F" w14:textId="77777777" w:rsidR="009B6E50" w:rsidRPr="0078529D" w:rsidRDefault="00DA71E5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</w:p>
    <w:p w14:paraId="3C00507A" w14:textId="77777777" w:rsidR="009B6E50" w:rsidRPr="0078529D" w:rsidRDefault="009B6E5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1BEDFE5F" w14:textId="767B54C7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4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>APIBŪDINKITE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VIENFAZIŲ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ELEKTR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KAITIKLIŲ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IS.</w:t>
      </w:r>
    </w:p>
    <w:p w14:paraId="14443C49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2793D7CB" wp14:editId="6DCA4BC1">
            <wp:extent cx="991870" cy="1510665"/>
            <wp:effectExtent l="0" t="0" r="0" b="0"/>
            <wp:docPr id="146" name="Рисунок 146" descr="https://i1.wp.com/remoo.ru/wp-content/uploads/2017/02/kakoj-schetchik-ehlektroehnergii-luchshe-postavit-v-kvartire-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Рисунок 146" descr="https://i1.wp.com/remoo.ru/wp-content/uploads/2017/02/kakoj-schetchik-ehlektroehnergii-luchshe-postavit-v-kvartire-17.png"/>
                    <pic:cNvPicPr>
                      <a:picLocks noChangeAspect="1" noChangeArrowheads="1"/>
                    </pic:cNvPicPr>
                  </pic:nvPicPr>
                  <pic:blipFill>
                    <a:blip r:embed="rId3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08" t="994" r="50392" b="-829"/>
                    <a:stretch>
                      <a:fillRect/>
                    </a:stretch>
                  </pic:blipFill>
                  <pic:spPr>
                    <a:xfrm>
                      <a:off x="0" y="0"/>
                      <a:ext cx="1004997" cy="153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C971B9" w14:textId="4EC1464F" w:rsidR="009B6E50" w:rsidRPr="0078529D" w:rsidRDefault="00DA71E5" w:rsidP="00F735A3">
      <w:pPr>
        <w:spacing w:after="0"/>
        <w:jc w:val="center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4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Vienfazi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elektr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kaitiklis</w:t>
      </w:r>
    </w:p>
    <w:p w14:paraId="031C7857" w14:textId="4F23BA45" w:rsidR="009B6E50" w:rsidRPr="0078529D" w:rsidRDefault="00783E1E" w:rsidP="00F735A3">
      <w:pPr>
        <w:spacing w:after="0"/>
        <w:jc w:val="center"/>
        <w:rPr>
          <w:rFonts w:ascii="Times New Roman" w:hAnsi="Times New Roman"/>
          <w:bCs/>
          <w:iCs/>
          <w:sz w:val="20"/>
          <w:szCs w:val="20"/>
        </w:rPr>
      </w:pPr>
      <w:r w:rsidRPr="0078529D">
        <w:rPr>
          <w:rFonts w:ascii="Times New Roman" w:hAnsi="Times New Roman"/>
          <w:bCs/>
          <w:iCs/>
          <w:sz w:val="20"/>
          <w:szCs w:val="20"/>
        </w:rPr>
        <w:t>Šaltinis: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Prieiga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per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internetą: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https://peskiadmin.ru/lt/vidy-elektroschetchikov-opisanie-harakteristiki-princip-raboty-zamena.html</w:t>
      </w:r>
    </w:p>
    <w:p w14:paraId="76414292" w14:textId="7A9E0567" w:rsidR="009B6E50" w:rsidRPr="0078529D" w:rsidRDefault="00DA71E5" w:rsidP="00F735A3">
      <w:pPr>
        <w:shd w:val="clear" w:color="auto" w:fill="FFFFFF"/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nybt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r.</w:t>
      </w:r>
      <w:r w:rsidR="00F2559F">
        <w:rPr>
          <w:rFonts w:ascii="Times New Roman" w:eastAsia="Times New Roman" w:hAnsi="Times New Roman"/>
          <w:sz w:val="24"/>
          <w:szCs w:val="24"/>
          <w:lang w:val="en-US"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="00F2559F">
        <w:rPr>
          <w:rFonts w:ascii="Times New Roman" w:eastAsia="Times New Roman" w:hAnsi="Times New Roman"/>
          <w:sz w:val="24"/>
          <w:szCs w:val="24"/>
          <w:lang w:val="en-US"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...........................................................................</w:t>
      </w:r>
    </w:p>
    <w:p w14:paraId="40A3D83F" w14:textId="6A144D9A" w:rsidR="009B6E50" w:rsidRPr="0078529D" w:rsidRDefault="00DA71E5" w:rsidP="00F735A3">
      <w:pPr>
        <w:shd w:val="clear" w:color="auto" w:fill="FFFFFF"/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nybt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r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2</w:t>
      </w:r>
      <w:r w:rsidR="00F2559F">
        <w:rPr>
          <w:rFonts w:ascii="Times New Roman" w:eastAsia="Times New Roman" w:hAnsi="Times New Roman"/>
          <w:sz w:val="24"/>
          <w:szCs w:val="24"/>
          <w:lang w:val="en-US"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...........................................................................</w:t>
      </w:r>
    </w:p>
    <w:p w14:paraId="68ABC75E" w14:textId="276F7B1D" w:rsidR="009B6E50" w:rsidRPr="0078529D" w:rsidRDefault="00DA71E5" w:rsidP="00F735A3">
      <w:pPr>
        <w:shd w:val="clear" w:color="auto" w:fill="FFFFFF"/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nybt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r.</w:t>
      </w:r>
      <w:r w:rsidR="00F2559F">
        <w:rPr>
          <w:rFonts w:ascii="Times New Roman" w:eastAsia="Times New Roman" w:hAnsi="Times New Roman"/>
          <w:sz w:val="24"/>
          <w:szCs w:val="24"/>
          <w:lang w:val="en-US"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3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...........................................................................</w:t>
      </w:r>
    </w:p>
    <w:p w14:paraId="210C633A" w14:textId="580C97E3" w:rsidR="009B6E50" w:rsidRPr="0078529D" w:rsidRDefault="00DA71E5" w:rsidP="00F735A3">
      <w:pPr>
        <w:shd w:val="clear" w:color="auto" w:fill="FFFFFF"/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nybt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r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4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...........................................................................</w:t>
      </w:r>
    </w:p>
    <w:p w14:paraId="7AB6672D" w14:textId="77777777" w:rsidR="009B502B" w:rsidRDefault="009B502B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73476822" w14:textId="28034B5E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IŠVARDIN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TRIFAZI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ELEKTRO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SKAITIKLI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GNYBTUS.</w:t>
      </w:r>
    </w:p>
    <w:p w14:paraId="1572C5CF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04C9101F" wp14:editId="307C230B">
            <wp:extent cx="2363470" cy="1430655"/>
            <wp:effectExtent l="0" t="0" r="0" b="0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Рисунок 147"/>
                    <pic:cNvPicPr>
                      <a:picLocks noChangeAspect="1"/>
                    </pic:cNvPicPr>
                  </pic:nvPicPr>
                  <pic:blipFill>
                    <a:blip r:embed="rId3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80181" cy="144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B4793" w14:textId="1F7BE479" w:rsidR="009B6E50" w:rsidRPr="0078529D" w:rsidRDefault="00DA71E5" w:rsidP="00F735A3">
      <w:pPr>
        <w:spacing w:after="0"/>
        <w:jc w:val="center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5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rifazi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elektr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kaitiklis.</w:t>
      </w:r>
    </w:p>
    <w:p w14:paraId="0495C725" w14:textId="35854E72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kern w:val="36"/>
          <w:sz w:val="20"/>
          <w:szCs w:val="20"/>
        </w:rPr>
      </w:pPr>
      <w:r w:rsidRPr="0078529D">
        <w:rPr>
          <w:rFonts w:ascii="Times New Roman" w:eastAsia="Times New Roman" w:hAnsi="Times New Roman"/>
          <w:kern w:val="36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Visagino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TVPMC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0"/>
          <w:szCs w:val="20"/>
        </w:rPr>
        <w:t>medžiag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77"/>
        <w:gridCol w:w="3908"/>
        <w:gridCol w:w="706"/>
        <w:gridCol w:w="4180"/>
      </w:tblGrid>
      <w:tr w:rsidR="009B6E50" w:rsidRPr="0078529D" w14:paraId="6CEF40C4" w14:textId="77777777">
        <w:tc>
          <w:tcPr>
            <w:tcW w:w="988" w:type="dxa"/>
            <w:vAlign w:val="center"/>
          </w:tcPr>
          <w:p w14:paraId="010589EC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Nr.</w:t>
            </w:r>
          </w:p>
        </w:tc>
        <w:tc>
          <w:tcPr>
            <w:tcW w:w="3967" w:type="dxa"/>
            <w:vAlign w:val="center"/>
          </w:tcPr>
          <w:p w14:paraId="4C88CE0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Pavadinimas</w:t>
            </w:r>
          </w:p>
        </w:tc>
        <w:tc>
          <w:tcPr>
            <w:tcW w:w="710" w:type="dxa"/>
            <w:vAlign w:val="center"/>
          </w:tcPr>
          <w:p w14:paraId="37555563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Nr.</w:t>
            </w:r>
          </w:p>
        </w:tc>
        <w:tc>
          <w:tcPr>
            <w:tcW w:w="4246" w:type="dxa"/>
            <w:vAlign w:val="center"/>
          </w:tcPr>
          <w:p w14:paraId="5FB990A7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9B6E50" w:rsidRPr="0078529D" w14:paraId="3AC25C42" w14:textId="77777777">
        <w:tc>
          <w:tcPr>
            <w:tcW w:w="988" w:type="dxa"/>
          </w:tcPr>
          <w:p w14:paraId="319480D6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967" w:type="dxa"/>
          </w:tcPr>
          <w:p w14:paraId="291F5F4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10" w:type="dxa"/>
          </w:tcPr>
          <w:p w14:paraId="33979A03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4246" w:type="dxa"/>
          </w:tcPr>
          <w:p w14:paraId="59FC2FC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23DCEE4A" w14:textId="77777777">
        <w:tc>
          <w:tcPr>
            <w:tcW w:w="988" w:type="dxa"/>
          </w:tcPr>
          <w:p w14:paraId="4D5A1DD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967" w:type="dxa"/>
          </w:tcPr>
          <w:p w14:paraId="15371D4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10" w:type="dxa"/>
          </w:tcPr>
          <w:p w14:paraId="7E6B8076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4246" w:type="dxa"/>
          </w:tcPr>
          <w:p w14:paraId="7D2C343C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2781B6F7" w14:textId="77777777">
        <w:tc>
          <w:tcPr>
            <w:tcW w:w="988" w:type="dxa"/>
          </w:tcPr>
          <w:p w14:paraId="6DAE5689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967" w:type="dxa"/>
          </w:tcPr>
          <w:p w14:paraId="543AB4D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10" w:type="dxa"/>
          </w:tcPr>
          <w:p w14:paraId="6B3770E4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4246" w:type="dxa"/>
          </w:tcPr>
          <w:p w14:paraId="48F2D928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546EADFA" w14:textId="77777777" w:rsidTr="00F25669">
        <w:trPr>
          <w:trHeight w:val="300"/>
        </w:trPr>
        <w:tc>
          <w:tcPr>
            <w:tcW w:w="988" w:type="dxa"/>
          </w:tcPr>
          <w:p w14:paraId="3654D6A1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3967" w:type="dxa"/>
          </w:tcPr>
          <w:p w14:paraId="6FBAC17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10" w:type="dxa"/>
          </w:tcPr>
          <w:p w14:paraId="6A9CF068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4246" w:type="dxa"/>
          </w:tcPr>
          <w:p w14:paraId="21BFC17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5153A4B" w14:textId="1F0BDC54" w:rsidR="009B6E50" w:rsidRDefault="009B6E50" w:rsidP="009B502B">
      <w:pPr>
        <w:spacing w:after="0"/>
        <w:rPr>
          <w:rFonts w:ascii="Times New Roman" w:hAnsi="Times New Roman"/>
          <w:sz w:val="24"/>
          <w:szCs w:val="24"/>
        </w:rPr>
      </w:pPr>
    </w:p>
    <w:p w14:paraId="660DEC37" w14:textId="3B09F1AA" w:rsidR="00F2559F" w:rsidRPr="0078529D" w:rsidRDefault="00F2559F" w:rsidP="00F2559F">
      <w:pPr>
        <w:spacing w:after="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1.</w:t>
      </w:r>
      <w:r w:rsidRPr="0078529D">
        <w:rPr>
          <w:rFonts w:ascii="Times New Roman" w:hAnsi="Times New Roman"/>
          <w:i/>
          <w:sz w:val="24"/>
          <w:szCs w:val="24"/>
        </w:rPr>
        <w:t>6</w:t>
      </w:r>
      <w:r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IBŪDINKITE,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AIP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DAROMAS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ABELIŲ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VEDIMAS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PINTĄ.</w:t>
      </w:r>
    </w:p>
    <w:p w14:paraId="136942ED" w14:textId="77777777" w:rsidR="00F2559F" w:rsidRPr="0078529D" w:rsidRDefault="00F2559F" w:rsidP="00F2559F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</w:rPr>
        <w:tab/>
      </w:r>
    </w:p>
    <w:p w14:paraId="25104AC0" w14:textId="7D105F1E" w:rsidR="00F2559F" w:rsidRDefault="00F2559F" w:rsidP="009B502B">
      <w:pPr>
        <w:spacing w:after="0"/>
        <w:rPr>
          <w:rFonts w:ascii="Times New Roman" w:hAnsi="Times New Roman"/>
          <w:sz w:val="24"/>
          <w:szCs w:val="24"/>
        </w:rPr>
      </w:pPr>
    </w:p>
    <w:p w14:paraId="0A6A2D5C" w14:textId="1D457BAF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</w:t>
      </w:r>
      <w:r w:rsidR="00F2559F">
        <w:rPr>
          <w:rFonts w:ascii="Times New Roman" w:hAnsi="Times New Roman"/>
          <w:sz w:val="24"/>
          <w:szCs w:val="24"/>
        </w:rPr>
        <w:t>7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="00E90178" w:rsidRPr="0078529D">
        <w:rPr>
          <w:rFonts w:ascii="Times New Roman" w:eastAsia="Times New Roman" w:hAnsi="Times New Roman"/>
          <w:kern w:val="36"/>
          <w:sz w:val="24"/>
          <w:szCs w:val="24"/>
        </w:rPr>
        <w:t>ĮVARDY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="0094526B" w:rsidRPr="0078529D">
        <w:rPr>
          <w:rFonts w:ascii="Times New Roman" w:hAnsi="Times New Roman"/>
          <w:bCs/>
          <w:sz w:val="24"/>
          <w:szCs w:val="24"/>
        </w:rPr>
        <w:t>ĮVAD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="0094526B" w:rsidRPr="0078529D">
        <w:rPr>
          <w:rFonts w:ascii="Times New Roman" w:hAnsi="Times New Roman"/>
          <w:bCs/>
          <w:sz w:val="24"/>
          <w:szCs w:val="24"/>
        </w:rPr>
        <w:t>SPINTŲ</w:t>
      </w:r>
      <w:r w:rsidR="00F2559F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NTAV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K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MONE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1"/>
        <w:gridCol w:w="5378"/>
        <w:gridCol w:w="3822"/>
      </w:tblGrid>
      <w:tr w:rsidR="009B6E50" w:rsidRPr="0078529D" w14:paraId="0F17A7B2" w14:textId="77777777" w:rsidTr="00B04B64">
        <w:tc>
          <w:tcPr>
            <w:tcW w:w="292" w:type="pct"/>
            <w:vAlign w:val="center"/>
          </w:tcPr>
          <w:p w14:paraId="265ADB4B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2752" w:type="pct"/>
            <w:vAlign w:val="center"/>
          </w:tcPr>
          <w:p w14:paraId="069BA0EB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Paveikslas</w:t>
            </w:r>
          </w:p>
        </w:tc>
        <w:tc>
          <w:tcPr>
            <w:tcW w:w="1956" w:type="pct"/>
            <w:vAlign w:val="center"/>
          </w:tcPr>
          <w:p w14:paraId="1B791497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vadinimas</w:t>
            </w:r>
          </w:p>
        </w:tc>
      </w:tr>
      <w:tr w:rsidR="009B6E50" w:rsidRPr="0078529D" w14:paraId="40ACD849" w14:textId="77777777" w:rsidTr="00B04B64">
        <w:tc>
          <w:tcPr>
            <w:tcW w:w="292" w:type="pct"/>
            <w:vAlign w:val="center"/>
          </w:tcPr>
          <w:p w14:paraId="19890C0B" w14:textId="752099C6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spacing w:val="-1"/>
                <w:lang w:val="lt-LT"/>
              </w:rPr>
              <w:t>1</w:t>
            </w:r>
            <w:r w:rsidR="00215E32" w:rsidRPr="0078529D">
              <w:rPr>
                <w:rFonts w:cs="Times New Roman"/>
                <w:spacing w:val="-1"/>
                <w:lang w:val="lt-LT"/>
              </w:rPr>
              <w:t>.</w:t>
            </w:r>
          </w:p>
        </w:tc>
        <w:tc>
          <w:tcPr>
            <w:tcW w:w="2752" w:type="pct"/>
            <w:vAlign w:val="center"/>
          </w:tcPr>
          <w:p w14:paraId="399FB433" w14:textId="77777777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noProof/>
              </w:rPr>
              <w:drawing>
                <wp:inline distT="0" distB="0" distL="0" distR="0" wp14:anchorId="2559362A" wp14:editId="0183F4BD">
                  <wp:extent cx="1139426" cy="1080000"/>
                  <wp:effectExtent l="0" t="0" r="3810" b="6350"/>
                  <wp:docPr id="31768" name="Рисунок 317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768" name="Рисунок 31768"/>
                          <pic:cNvPicPr>
                            <a:picLocks noChangeAspect="1"/>
                          </pic:cNvPicPr>
                        </pic:nvPicPr>
                        <pic:blipFill>
                          <a:blip r:embed="rId34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9426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D0D6D4" w14:textId="53F9E0D6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6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Įrankiai.</w:t>
            </w:r>
          </w:p>
          <w:p w14:paraId="6CCE55BC" w14:textId="19131BA4" w:rsidR="009B6E50" w:rsidRPr="0078529D" w:rsidRDefault="00596DE1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bCs/>
                <w:iCs/>
                <w:sz w:val="20"/>
                <w:szCs w:val="20"/>
                <w:lang w:val="lt-LT"/>
              </w:rPr>
              <w:t>Šaltinis:</w:t>
            </w:r>
            <w:r w:rsidR="00F2559F">
              <w:rPr>
                <w:rFonts w:cs="Times New Roman"/>
                <w:bCs/>
                <w:iCs/>
                <w:sz w:val="20"/>
                <w:szCs w:val="20"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sz w:val="20"/>
                <w:szCs w:val="20"/>
                <w:lang w:val="lt-LT"/>
              </w:rPr>
              <w:t>Prieiga</w:t>
            </w:r>
            <w:r w:rsidR="00F2559F">
              <w:rPr>
                <w:rFonts w:cs="Times New Roman"/>
                <w:bCs/>
                <w:iCs/>
                <w:sz w:val="20"/>
                <w:szCs w:val="20"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sz w:val="20"/>
                <w:szCs w:val="20"/>
                <w:lang w:val="lt-LT"/>
              </w:rPr>
              <w:t>per</w:t>
            </w:r>
            <w:r w:rsidR="00F2559F">
              <w:rPr>
                <w:rFonts w:cs="Times New Roman"/>
                <w:bCs/>
                <w:iCs/>
                <w:sz w:val="20"/>
                <w:szCs w:val="20"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sz w:val="20"/>
                <w:szCs w:val="20"/>
                <w:lang w:val="lt-LT"/>
              </w:rPr>
              <w:t>internetą:</w:t>
            </w:r>
            <w:r w:rsidR="00F2559F">
              <w:rPr>
                <w:rFonts w:cs="Times New Roman"/>
                <w:i/>
                <w:sz w:val="18"/>
                <w:szCs w:val="18"/>
                <w:lang w:val="lt-LT"/>
              </w:rPr>
              <w:t xml:space="preserve"> </w:t>
            </w:r>
            <w:r w:rsidR="006A4C95" w:rsidRPr="0078529D">
              <w:rPr>
                <w:rFonts w:cs="Times New Roman"/>
                <w:kern w:val="36"/>
                <w:sz w:val="20"/>
                <w:szCs w:val="20"/>
                <w:lang w:val="lt-LT"/>
              </w:rPr>
              <w:t>https://www.varle.lt/irankiai-reples-znyples/elektriko-irankiu-rinkinys-krepsyje-23-vnt-knipex--7330230.html</w:t>
            </w:r>
          </w:p>
        </w:tc>
        <w:tc>
          <w:tcPr>
            <w:tcW w:w="1956" w:type="pct"/>
            <w:vAlign w:val="center"/>
          </w:tcPr>
          <w:p w14:paraId="42BBFB84" w14:textId="77777777" w:rsidR="009B6E50" w:rsidRPr="0078529D" w:rsidRDefault="009B6E50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</w:p>
        </w:tc>
      </w:tr>
      <w:tr w:rsidR="009B6E50" w:rsidRPr="0078529D" w14:paraId="37EA8285" w14:textId="77777777" w:rsidTr="00B04B64">
        <w:tc>
          <w:tcPr>
            <w:tcW w:w="292" w:type="pct"/>
            <w:vAlign w:val="center"/>
          </w:tcPr>
          <w:p w14:paraId="41F2407C" w14:textId="7EB83D62" w:rsidR="009B6E50" w:rsidRPr="0078529D" w:rsidRDefault="006A4C95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spacing w:val="-1"/>
                <w:lang w:val="lt-LT"/>
              </w:rPr>
              <w:t>2</w:t>
            </w:r>
            <w:r w:rsidR="00215E32" w:rsidRPr="0078529D">
              <w:rPr>
                <w:rFonts w:cs="Times New Roman"/>
                <w:spacing w:val="-1"/>
                <w:lang w:val="lt-LT"/>
              </w:rPr>
              <w:t>.</w:t>
            </w:r>
          </w:p>
        </w:tc>
        <w:tc>
          <w:tcPr>
            <w:tcW w:w="2752" w:type="pct"/>
            <w:vAlign w:val="center"/>
          </w:tcPr>
          <w:p w14:paraId="05A0B855" w14:textId="77777777" w:rsidR="009B6E50" w:rsidRPr="0078529D" w:rsidRDefault="006A4C95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noProof/>
                <w:spacing w:val="-1"/>
              </w:rPr>
              <w:drawing>
                <wp:inline distT="0" distB="0" distL="0" distR="0" wp14:anchorId="3D8CDFE2" wp14:editId="48259C0B">
                  <wp:extent cx="1076882" cy="1080000"/>
                  <wp:effectExtent l="0" t="0" r="9525" b="6350"/>
                  <wp:docPr id="13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882" cy="10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1CC3BD9" w14:textId="3E6A99F3" w:rsidR="009B6E50" w:rsidRPr="0078529D" w:rsidRDefault="00596DE1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7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4"/>
              </w:rPr>
              <w:t>Įrankiai.</w:t>
            </w:r>
          </w:p>
          <w:p w14:paraId="13209255" w14:textId="2E511353" w:rsidR="009B6E50" w:rsidRPr="0078529D" w:rsidRDefault="00596DE1" w:rsidP="00F735A3">
            <w:pPr>
              <w:spacing w:after="0"/>
              <w:jc w:val="center"/>
              <w:rPr>
                <w:rFonts w:ascii="Times New Roman" w:hAnsi="Times New Roman"/>
                <w:spacing w:val="-1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eastAsia="Times New Roman" w:hAnsi="Times New Roman"/>
                <w:i/>
                <w:sz w:val="18"/>
                <w:szCs w:val="18"/>
              </w:rPr>
              <w:t xml:space="preserve"> </w:t>
            </w:r>
            <w:r w:rsidR="006A4C95"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https://www.varle.lt/greztuvai-suktuvai/makita-d-36980-sukimo-antgaliu-komplektas-34-vnt--14870027.html</w:t>
            </w:r>
          </w:p>
        </w:tc>
        <w:tc>
          <w:tcPr>
            <w:tcW w:w="1956" w:type="pct"/>
            <w:vAlign w:val="center"/>
          </w:tcPr>
          <w:p w14:paraId="639A7795" w14:textId="77777777" w:rsidR="009B6E50" w:rsidRPr="0078529D" w:rsidRDefault="009B6E50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</w:p>
        </w:tc>
      </w:tr>
      <w:tr w:rsidR="009B6E50" w:rsidRPr="0078529D" w14:paraId="327CBD23" w14:textId="77777777" w:rsidTr="00B04B64">
        <w:tc>
          <w:tcPr>
            <w:tcW w:w="292" w:type="pct"/>
            <w:vAlign w:val="center"/>
          </w:tcPr>
          <w:p w14:paraId="3A9DF7AB" w14:textId="7D17CD90" w:rsidR="009B6E50" w:rsidRPr="0078529D" w:rsidRDefault="006A4C95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spacing w:val="-1"/>
                <w:lang w:val="lt-LT"/>
              </w:rPr>
              <w:t>3</w:t>
            </w:r>
            <w:r w:rsidR="00215E32" w:rsidRPr="0078529D">
              <w:rPr>
                <w:rFonts w:cs="Times New Roman"/>
                <w:spacing w:val="-1"/>
                <w:lang w:val="lt-LT"/>
              </w:rPr>
              <w:t>.</w:t>
            </w:r>
          </w:p>
        </w:tc>
        <w:tc>
          <w:tcPr>
            <w:tcW w:w="2752" w:type="pct"/>
            <w:vAlign w:val="center"/>
          </w:tcPr>
          <w:p w14:paraId="59331C4F" w14:textId="77777777" w:rsidR="009B6E50" w:rsidRPr="0078529D" w:rsidRDefault="006A4C95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noProof/>
                <w:spacing w:val="-1"/>
              </w:rPr>
              <w:drawing>
                <wp:inline distT="0" distB="0" distL="0" distR="0" wp14:anchorId="1D529B17" wp14:editId="7735BFC1">
                  <wp:extent cx="1613125" cy="900000"/>
                  <wp:effectExtent l="0" t="0" r="6350" b="0"/>
                  <wp:docPr id="35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3125" cy="90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8D1DD97" w14:textId="407C603B" w:rsidR="009B6E50" w:rsidRPr="0078529D" w:rsidRDefault="00596DE1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8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4"/>
              </w:rPr>
              <w:t>Įrankiai.</w:t>
            </w:r>
          </w:p>
          <w:p w14:paraId="462EA9FE" w14:textId="2B3F4830" w:rsidR="009B6E50" w:rsidRPr="0078529D" w:rsidRDefault="00596DE1" w:rsidP="00F735A3">
            <w:pPr>
              <w:spacing w:after="0"/>
              <w:jc w:val="center"/>
              <w:rPr>
                <w:rFonts w:ascii="Times New Roman" w:hAnsi="Times New Roman"/>
                <w:spacing w:val="-1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eastAsia="Times New Roman" w:hAnsi="Times New Roman"/>
                <w:i/>
                <w:sz w:val="18"/>
                <w:szCs w:val="18"/>
              </w:rPr>
              <w:t xml:space="preserve"> </w:t>
            </w:r>
            <w:r w:rsidR="006A4C95" w:rsidRPr="0078529D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>https://www.varle.lt/greztuvai-perforatoriai/bosch-perforatorius-gbh-2-26-f-promo--8063315.html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</w:p>
        </w:tc>
        <w:tc>
          <w:tcPr>
            <w:tcW w:w="1956" w:type="pct"/>
            <w:vAlign w:val="center"/>
          </w:tcPr>
          <w:p w14:paraId="073C61B3" w14:textId="77777777" w:rsidR="009B6E50" w:rsidRPr="0078529D" w:rsidRDefault="009B6E50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</w:p>
        </w:tc>
      </w:tr>
      <w:tr w:rsidR="009B6E50" w:rsidRPr="0078529D" w14:paraId="78FC22B6" w14:textId="77777777" w:rsidTr="00B04B64">
        <w:tc>
          <w:tcPr>
            <w:tcW w:w="292" w:type="pct"/>
            <w:vAlign w:val="center"/>
          </w:tcPr>
          <w:p w14:paraId="7670A886" w14:textId="1535FBFC" w:rsidR="009B6E50" w:rsidRPr="0078529D" w:rsidRDefault="006A4C95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spacing w:val="-1"/>
                <w:lang w:val="lt-LT"/>
              </w:rPr>
              <w:t>4</w:t>
            </w:r>
            <w:r w:rsidR="00215E32" w:rsidRPr="0078529D">
              <w:rPr>
                <w:rFonts w:cs="Times New Roman"/>
                <w:spacing w:val="-1"/>
                <w:lang w:val="lt-LT"/>
              </w:rPr>
              <w:t>.</w:t>
            </w:r>
          </w:p>
        </w:tc>
        <w:tc>
          <w:tcPr>
            <w:tcW w:w="2752" w:type="pct"/>
            <w:vAlign w:val="center"/>
          </w:tcPr>
          <w:p w14:paraId="5AFE2174" w14:textId="77777777" w:rsidR="009B6E50" w:rsidRPr="0078529D" w:rsidRDefault="007C3E58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lang w:val="lt-LT" w:eastAsia="ru-RU"/>
              </w:rPr>
            </w:pPr>
            <w:r w:rsidRPr="0078529D">
              <w:rPr>
                <w:rFonts w:cs="Times New Roman"/>
                <w:noProof/>
                <w:kern w:val="36"/>
                <w:sz w:val="20"/>
                <w:szCs w:val="20"/>
              </w:rPr>
              <w:drawing>
                <wp:inline distT="0" distB="0" distL="0" distR="0" wp14:anchorId="7F8A81C0" wp14:editId="39F1F481">
                  <wp:extent cx="463328" cy="900000"/>
                  <wp:effectExtent l="0" t="0" r="0" b="0"/>
                  <wp:docPr id="43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3328" cy="90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25633E2" w14:textId="0A6D9EDE" w:rsidR="009B6E50" w:rsidRPr="0078529D" w:rsidRDefault="00596DE1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9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4"/>
              </w:rPr>
              <w:t>Įrankiai.</w:t>
            </w:r>
          </w:p>
          <w:p w14:paraId="20114FA7" w14:textId="432CAEC5" w:rsidR="009B6E50" w:rsidRPr="0078529D" w:rsidRDefault="00596DE1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bCs/>
                <w:iCs/>
                <w:sz w:val="20"/>
                <w:szCs w:val="20"/>
                <w:lang w:val="lt-LT"/>
              </w:rPr>
              <w:t>Šaltinis:</w:t>
            </w:r>
            <w:r w:rsidR="00F2559F">
              <w:rPr>
                <w:rFonts w:cs="Times New Roman"/>
                <w:bCs/>
                <w:iCs/>
                <w:sz w:val="20"/>
                <w:szCs w:val="20"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sz w:val="20"/>
                <w:szCs w:val="20"/>
                <w:lang w:val="lt-LT"/>
              </w:rPr>
              <w:t>Prieiga</w:t>
            </w:r>
            <w:r w:rsidR="00F2559F">
              <w:rPr>
                <w:rFonts w:cs="Times New Roman"/>
                <w:bCs/>
                <w:iCs/>
                <w:sz w:val="20"/>
                <w:szCs w:val="20"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sz w:val="20"/>
                <w:szCs w:val="20"/>
                <w:lang w:val="lt-LT"/>
              </w:rPr>
              <w:t>per</w:t>
            </w:r>
            <w:r w:rsidR="00F2559F">
              <w:rPr>
                <w:rFonts w:cs="Times New Roman"/>
                <w:bCs/>
                <w:iCs/>
                <w:sz w:val="20"/>
                <w:szCs w:val="20"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sz w:val="20"/>
                <w:szCs w:val="20"/>
                <w:lang w:val="lt-LT"/>
              </w:rPr>
              <w:t>internetą:</w:t>
            </w:r>
            <w:r w:rsidR="00F2559F">
              <w:rPr>
                <w:rFonts w:cs="Times New Roman"/>
                <w:i/>
                <w:sz w:val="18"/>
                <w:szCs w:val="18"/>
                <w:lang w:val="lt-LT"/>
              </w:rPr>
              <w:t xml:space="preserve"> </w:t>
            </w:r>
            <w:r w:rsidR="007C3E58" w:rsidRPr="0078529D">
              <w:rPr>
                <w:rFonts w:cs="Times New Roman"/>
                <w:kern w:val="36"/>
                <w:sz w:val="20"/>
                <w:szCs w:val="20"/>
                <w:lang w:val="lt-LT"/>
              </w:rPr>
              <w:t>https://www.varle.lt/savarzos-sasagos-kabes/techly-306370-techly-nylon-cable-ties-200-x-25mm--5008499.html</w:t>
            </w:r>
          </w:p>
        </w:tc>
        <w:tc>
          <w:tcPr>
            <w:tcW w:w="1956" w:type="pct"/>
            <w:vAlign w:val="center"/>
          </w:tcPr>
          <w:p w14:paraId="53297862" w14:textId="77777777" w:rsidR="009B6E50" w:rsidRPr="0078529D" w:rsidRDefault="009B6E50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</w:p>
        </w:tc>
      </w:tr>
      <w:tr w:rsidR="009B6E50" w:rsidRPr="0078529D" w14:paraId="67E7705E" w14:textId="77777777" w:rsidTr="00B04B64">
        <w:tc>
          <w:tcPr>
            <w:tcW w:w="292" w:type="pct"/>
            <w:vAlign w:val="center"/>
          </w:tcPr>
          <w:p w14:paraId="7BCC9B85" w14:textId="5310B0F6" w:rsidR="009B6E50" w:rsidRPr="0078529D" w:rsidRDefault="006A4C95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spacing w:val="-1"/>
                <w:lang w:val="lt-LT"/>
              </w:rPr>
              <w:t>5</w:t>
            </w:r>
            <w:r w:rsidR="00215E32" w:rsidRPr="0078529D">
              <w:rPr>
                <w:rFonts w:cs="Times New Roman"/>
                <w:spacing w:val="-1"/>
                <w:lang w:val="lt-LT"/>
              </w:rPr>
              <w:t>.</w:t>
            </w:r>
          </w:p>
        </w:tc>
        <w:tc>
          <w:tcPr>
            <w:tcW w:w="2752" w:type="pct"/>
            <w:vAlign w:val="center"/>
          </w:tcPr>
          <w:p w14:paraId="737743CF" w14:textId="77777777" w:rsidR="009B6E50" w:rsidRPr="0078529D" w:rsidRDefault="007C3E58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lang w:val="lt-LT" w:eastAsia="ru-RU"/>
              </w:rPr>
            </w:pPr>
            <w:r w:rsidRPr="0078529D">
              <w:rPr>
                <w:rFonts w:cs="Times New Roman"/>
                <w:noProof/>
              </w:rPr>
              <w:drawing>
                <wp:inline distT="0" distB="0" distL="0" distR="0" wp14:anchorId="508CBCE7" wp14:editId="64A72DCC">
                  <wp:extent cx="814058" cy="1008000"/>
                  <wp:effectExtent l="0" t="0" r="5715" b="1905"/>
                  <wp:docPr id="4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4058" cy="1008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1715E33" w14:textId="410E6AA2" w:rsidR="009B6E50" w:rsidRPr="0078529D" w:rsidRDefault="00596DE1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0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bCs/>
                <w:sz w:val="24"/>
                <w:szCs w:val="24"/>
              </w:rPr>
              <w:t>Įrankiai.</w:t>
            </w:r>
          </w:p>
          <w:p w14:paraId="3537AA10" w14:textId="09ECF43D" w:rsidR="009B6E50" w:rsidRPr="0078529D" w:rsidRDefault="00596DE1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lang w:val="lt-LT" w:eastAsia="ru-RU"/>
              </w:rPr>
            </w:pPr>
            <w:proofErr w:type="spellStart"/>
            <w:r w:rsidRPr="0078529D">
              <w:rPr>
                <w:rFonts w:cs="Times New Roman"/>
                <w:bCs/>
                <w:iCs/>
                <w:sz w:val="20"/>
                <w:szCs w:val="20"/>
              </w:rPr>
              <w:t>Šaltinis</w:t>
            </w:r>
            <w:proofErr w:type="spellEnd"/>
            <w:r w:rsidRPr="0078529D">
              <w:rPr>
                <w:rFonts w:cs="Times New Roman"/>
                <w:bCs/>
                <w:iCs/>
                <w:sz w:val="20"/>
                <w:szCs w:val="20"/>
              </w:rPr>
              <w:t>:</w:t>
            </w:r>
            <w:r w:rsidR="00F2559F">
              <w:rPr>
                <w:rFonts w:cs="Times New Roman"/>
                <w:bCs/>
                <w:iCs/>
                <w:sz w:val="20"/>
                <w:szCs w:val="20"/>
              </w:rPr>
              <w:t xml:space="preserve"> </w:t>
            </w:r>
            <w:proofErr w:type="spellStart"/>
            <w:r w:rsidRPr="0078529D">
              <w:rPr>
                <w:rFonts w:cs="Times New Roman"/>
                <w:bCs/>
                <w:iCs/>
                <w:sz w:val="20"/>
                <w:szCs w:val="20"/>
              </w:rPr>
              <w:t>Prieiga</w:t>
            </w:r>
            <w:proofErr w:type="spellEnd"/>
            <w:r w:rsidR="00F2559F">
              <w:rPr>
                <w:rFonts w:cs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cs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cs="Times New Roman"/>
                <w:bCs/>
                <w:iCs/>
                <w:sz w:val="20"/>
                <w:szCs w:val="20"/>
              </w:rPr>
              <w:t xml:space="preserve"> </w:t>
            </w:r>
            <w:proofErr w:type="spellStart"/>
            <w:r w:rsidRPr="0078529D">
              <w:rPr>
                <w:rFonts w:cs="Times New Roman"/>
                <w:bCs/>
                <w:iCs/>
                <w:sz w:val="20"/>
                <w:szCs w:val="20"/>
              </w:rPr>
              <w:t>internetą</w:t>
            </w:r>
            <w:proofErr w:type="spellEnd"/>
            <w:r w:rsidRPr="0078529D">
              <w:rPr>
                <w:rFonts w:cs="Times New Roman"/>
                <w:bCs/>
                <w:iCs/>
                <w:sz w:val="20"/>
                <w:szCs w:val="20"/>
              </w:rPr>
              <w:t>:</w:t>
            </w:r>
            <w:r w:rsidR="00F2559F">
              <w:rPr>
                <w:rFonts w:cs="Times New Roman"/>
                <w:i/>
                <w:sz w:val="18"/>
                <w:szCs w:val="18"/>
              </w:rPr>
              <w:t xml:space="preserve"> </w:t>
            </w:r>
            <w:hyperlink r:id="rId351" w:history="1">
              <w:r w:rsidR="00502D6B" w:rsidRPr="0078529D">
                <w:rPr>
                  <w:rStyle w:val="Hyperlink"/>
                  <w:rFonts w:cs="Times New Roman"/>
                  <w:color w:val="auto"/>
                  <w:kern w:val="36"/>
                  <w:sz w:val="20"/>
                  <w:szCs w:val="20"/>
                  <w:lang w:val="lt-LT"/>
                </w:rPr>
                <w:t>https://www.komutacija.com/markiravimo-priemon%C4%97s/</w:t>
              </w:r>
            </w:hyperlink>
            <w:r w:rsidR="00F2559F">
              <w:rPr>
                <w:rFonts w:cs="Times New Roman"/>
                <w:kern w:val="36"/>
                <w:sz w:val="20"/>
                <w:szCs w:val="20"/>
                <w:lang w:val="lt-LT"/>
              </w:rPr>
              <w:t xml:space="preserve"> </w:t>
            </w:r>
          </w:p>
        </w:tc>
        <w:tc>
          <w:tcPr>
            <w:tcW w:w="1956" w:type="pct"/>
            <w:vAlign w:val="center"/>
          </w:tcPr>
          <w:p w14:paraId="3383F1FE" w14:textId="77777777" w:rsidR="009B6E50" w:rsidRPr="0078529D" w:rsidRDefault="009B6E50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lang w:val="lt-LT"/>
              </w:rPr>
            </w:pPr>
          </w:p>
        </w:tc>
      </w:tr>
      <w:tr w:rsidR="009B6E50" w:rsidRPr="0078529D" w14:paraId="7787801B" w14:textId="77777777" w:rsidTr="00B04B64">
        <w:tc>
          <w:tcPr>
            <w:tcW w:w="292" w:type="pct"/>
            <w:vAlign w:val="center"/>
          </w:tcPr>
          <w:p w14:paraId="34CEB0D9" w14:textId="4261B2F8" w:rsidR="009B6E50" w:rsidRPr="0078529D" w:rsidRDefault="006A4C95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spacing w:val="-1"/>
                <w:lang w:val="lt-LT"/>
              </w:rPr>
              <w:t>6</w:t>
            </w:r>
            <w:r w:rsidR="00215E32" w:rsidRPr="0078529D">
              <w:rPr>
                <w:rFonts w:cs="Times New Roman"/>
                <w:spacing w:val="-1"/>
                <w:lang w:val="lt-LT"/>
              </w:rPr>
              <w:t>.</w:t>
            </w:r>
          </w:p>
        </w:tc>
        <w:tc>
          <w:tcPr>
            <w:tcW w:w="2752" w:type="pct"/>
            <w:vAlign w:val="center"/>
          </w:tcPr>
          <w:p w14:paraId="7863417B" w14:textId="77777777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lang w:val="lt-LT" w:eastAsia="ru-RU"/>
              </w:rPr>
            </w:pPr>
            <w:r w:rsidRPr="0078529D">
              <w:rPr>
                <w:rFonts w:cs="Times New Roman"/>
                <w:noProof/>
              </w:rPr>
              <w:drawing>
                <wp:inline distT="0" distB="0" distL="0" distR="0" wp14:anchorId="73D31350" wp14:editId="4405EF8C">
                  <wp:extent cx="662699" cy="936000"/>
                  <wp:effectExtent l="0" t="0" r="4445" b="0"/>
                  <wp:docPr id="31775" name="Рисунок 317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775" name="Рисунок 31775"/>
                          <pic:cNvPicPr>
                            <a:picLocks noChangeAspect="1"/>
                          </pic:cNvPicPr>
                        </pic:nvPicPr>
                        <pic:blipFill>
                          <a:blip r:embed="rId35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2699" cy="936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2D404EC" w14:textId="2B808C76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  <w:r w:rsidR="00596DE1" w:rsidRPr="0078529D"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Įrankiai.</w:t>
            </w:r>
          </w:p>
          <w:p w14:paraId="6ACD8150" w14:textId="020C3084" w:rsidR="009B6E50" w:rsidRPr="0078529D" w:rsidRDefault="00596DE1" w:rsidP="00F735A3">
            <w:pPr>
              <w:spacing w:after="0"/>
              <w:jc w:val="center"/>
              <w:rPr>
                <w:rFonts w:ascii="Times New Roman" w:hAnsi="Times New Roman"/>
                <w:lang w:eastAsia="ru-RU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eastAsia="Times New Roman" w:hAnsi="Times New Roman"/>
                <w:i/>
                <w:sz w:val="18"/>
                <w:szCs w:val="18"/>
              </w:rPr>
              <w:t xml:space="preserve"> </w:t>
            </w:r>
            <w:hyperlink r:id="rId353" w:history="1">
              <w:r w:rsidR="00502D6B" w:rsidRPr="0078529D">
                <w:rPr>
                  <w:rStyle w:val="Hyperlink"/>
                  <w:rFonts w:ascii="Times New Roman" w:eastAsia="Times New Roman" w:hAnsi="Times New Roman"/>
                  <w:color w:val="auto"/>
                  <w:kern w:val="36"/>
                  <w:sz w:val="20"/>
                  <w:szCs w:val="20"/>
                </w:rPr>
                <w:t>https://www.eoltas.lt/lt-lt/products/KS%20TOOLS/150.1495%20/testeris-itampos-skaitmeninis-multimetras</w:t>
              </w:r>
            </w:hyperlink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</w:p>
        </w:tc>
        <w:tc>
          <w:tcPr>
            <w:tcW w:w="1956" w:type="pct"/>
            <w:vAlign w:val="center"/>
          </w:tcPr>
          <w:p w14:paraId="68E6C103" w14:textId="77777777" w:rsidR="009B6E50" w:rsidRPr="0078529D" w:rsidRDefault="009B6E50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lang w:val="lt-LT"/>
              </w:rPr>
            </w:pPr>
          </w:p>
        </w:tc>
      </w:tr>
      <w:tr w:rsidR="009B6E50" w:rsidRPr="0078529D" w14:paraId="6C039CF1" w14:textId="77777777" w:rsidTr="00B04B64">
        <w:tc>
          <w:tcPr>
            <w:tcW w:w="292" w:type="pct"/>
            <w:vAlign w:val="center"/>
          </w:tcPr>
          <w:p w14:paraId="244A7ADB" w14:textId="38409CD8" w:rsidR="009B6E50" w:rsidRPr="0078529D" w:rsidRDefault="006A4C95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spacing w:val="-1"/>
                <w:lang w:val="lt-LT"/>
              </w:rPr>
              <w:t>7</w:t>
            </w:r>
            <w:r w:rsidR="007C5071" w:rsidRPr="0078529D">
              <w:rPr>
                <w:rFonts w:cs="Times New Roman"/>
                <w:spacing w:val="-1"/>
                <w:lang w:val="lt-LT"/>
              </w:rPr>
              <w:t>.</w:t>
            </w:r>
          </w:p>
        </w:tc>
        <w:tc>
          <w:tcPr>
            <w:tcW w:w="2752" w:type="pct"/>
            <w:vAlign w:val="center"/>
          </w:tcPr>
          <w:p w14:paraId="5857DE87" w14:textId="77777777" w:rsidR="009B6E50" w:rsidRPr="0078529D" w:rsidRDefault="00B37A6D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lang w:val="lt-LT" w:eastAsia="ru-RU"/>
              </w:rPr>
            </w:pPr>
            <w:r w:rsidRPr="0078529D">
              <w:rPr>
                <w:rFonts w:cs="Times New Roman"/>
                <w:noProof/>
              </w:rPr>
              <w:drawing>
                <wp:inline distT="0" distB="0" distL="0" distR="0" wp14:anchorId="1AEA1CEB" wp14:editId="0646C2A8">
                  <wp:extent cx="2342375" cy="1080000"/>
                  <wp:effectExtent l="0" t="0" r="1270" b="6350"/>
                  <wp:docPr id="46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42375" cy="10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E00B902" w14:textId="0A9B2063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  <w:r w:rsidR="00596DE1" w:rsidRPr="0078529D">
              <w:rPr>
                <w:rFonts w:ascii="Times New Roman" w:hAnsi="Times New Roman"/>
                <w:iCs/>
                <w:sz w:val="24"/>
                <w:szCs w:val="24"/>
              </w:rPr>
              <w:t>2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Darbo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priemonės.</w:t>
            </w:r>
          </w:p>
          <w:p w14:paraId="3CC66502" w14:textId="54905FFF" w:rsidR="009B6E50" w:rsidRPr="0078529D" w:rsidRDefault="00596DE1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lang w:val="lt-LT" w:eastAsia="ru-RU"/>
              </w:rPr>
            </w:pPr>
            <w:r w:rsidRPr="0078529D">
              <w:rPr>
                <w:rFonts w:cs="Times New Roman"/>
                <w:bCs/>
                <w:iCs/>
                <w:sz w:val="20"/>
                <w:szCs w:val="20"/>
                <w:lang w:val="lt-LT"/>
              </w:rPr>
              <w:t>Šaltinis:</w:t>
            </w:r>
            <w:r w:rsidR="00F2559F">
              <w:rPr>
                <w:rFonts w:cs="Times New Roman"/>
                <w:bCs/>
                <w:iCs/>
                <w:sz w:val="20"/>
                <w:szCs w:val="20"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sz w:val="20"/>
                <w:szCs w:val="20"/>
                <w:lang w:val="lt-LT"/>
              </w:rPr>
              <w:t>Prieiga</w:t>
            </w:r>
            <w:r w:rsidR="00F2559F">
              <w:rPr>
                <w:rFonts w:cs="Times New Roman"/>
                <w:bCs/>
                <w:iCs/>
                <w:sz w:val="20"/>
                <w:szCs w:val="20"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sz w:val="20"/>
                <w:szCs w:val="20"/>
                <w:lang w:val="lt-LT"/>
              </w:rPr>
              <w:t>per</w:t>
            </w:r>
            <w:r w:rsidR="00F2559F">
              <w:rPr>
                <w:rFonts w:cs="Times New Roman"/>
                <w:bCs/>
                <w:iCs/>
                <w:sz w:val="20"/>
                <w:szCs w:val="20"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sz w:val="20"/>
                <w:szCs w:val="20"/>
                <w:lang w:val="lt-LT"/>
              </w:rPr>
              <w:t>internetą:</w:t>
            </w:r>
            <w:r w:rsidR="00F2559F">
              <w:rPr>
                <w:rFonts w:cs="Times New Roman"/>
                <w:i/>
                <w:sz w:val="18"/>
                <w:szCs w:val="18"/>
                <w:lang w:val="lt-LT"/>
              </w:rPr>
              <w:t xml:space="preserve"> </w:t>
            </w:r>
            <w:hyperlink r:id="rId355" w:history="1">
              <w:r w:rsidR="00502D6B" w:rsidRPr="0078529D">
                <w:rPr>
                  <w:rStyle w:val="Hyperlink"/>
                  <w:rFonts w:cs="Times New Roman"/>
                  <w:color w:val="auto"/>
                  <w:kern w:val="36"/>
                  <w:sz w:val="20"/>
                  <w:szCs w:val="20"/>
                  <w:lang w:val="lt-LT"/>
                </w:rPr>
                <w:t>https://lt.erch2014.com/zakon/110762-klassifikaciya-sredstv-individualnoy-zaschity-normy-sredstv-individualnoy-zaschity.html</w:t>
              </w:r>
            </w:hyperlink>
            <w:r w:rsidR="00F2559F">
              <w:rPr>
                <w:rFonts w:cs="Times New Roman"/>
                <w:kern w:val="36"/>
                <w:sz w:val="20"/>
                <w:szCs w:val="20"/>
                <w:lang w:val="lt-LT"/>
              </w:rPr>
              <w:t xml:space="preserve"> </w:t>
            </w:r>
          </w:p>
        </w:tc>
        <w:tc>
          <w:tcPr>
            <w:tcW w:w="1956" w:type="pct"/>
            <w:vAlign w:val="center"/>
          </w:tcPr>
          <w:p w14:paraId="221DCB0E" w14:textId="77777777" w:rsidR="009B6E50" w:rsidRPr="0078529D" w:rsidRDefault="009B6E50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spacing w:val="-1"/>
                <w:lang w:val="lt-LT"/>
              </w:rPr>
            </w:pPr>
          </w:p>
        </w:tc>
      </w:tr>
    </w:tbl>
    <w:p w14:paraId="61A8C6FB" w14:textId="1CA67992" w:rsidR="009B6E50" w:rsidRDefault="009B6E50" w:rsidP="00F735A3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</w:p>
    <w:p w14:paraId="3992A22B" w14:textId="77777777" w:rsidR="00B04B64" w:rsidRPr="0078529D" w:rsidRDefault="00B04B64" w:rsidP="00F735A3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</w:p>
    <w:p w14:paraId="22E667B9" w14:textId="065803A7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hAnsi="Times New Roman"/>
          <w:i/>
          <w:sz w:val="24"/>
          <w:szCs w:val="24"/>
        </w:rPr>
        <w:t>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.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RINK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ŽEM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US.</w:t>
      </w:r>
    </w:p>
    <w:p w14:paraId="7C25E431" w14:textId="01426783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1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RĖŽ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IN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ZOLIACIJĄ:</w:t>
      </w:r>
    </w:p>
    <w:p w14:paraId="54B030A6" w14:textId="3182003D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Pagrindin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zoliac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–</w:t>
      </w:r>
    </w:p>
    <w:p w14:paraId="06472C18" w14:textId="3580CDC4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73735BBF" w14:textId="726C773D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Papildoma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zoliacija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–</w:t>
      </w:r>
    </w:p>
    <w:p w14:paraId="2B93B615" w14:textId="2962AC33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u w:val="dotted"/>
        </w:rPr>
      </w:pP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</w:p>
    <w:p w14:paraId="5CBD1BAB" w14:textId="7F329D4A" w:rsidR="009B6E50" w:rsidRPr="0078529D" w:rsidRDefault="00DA71E5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Dviguba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izoliacij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–</w:t>
      </w:r>
    </w:p>
    <w:p w14:paraId="5DDB595E" w14:textId="2125F59B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  <w:u w:val="dotted"/>
        </w:rPr>
      </w:pP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</w:p>
    <w:p w14:paraId="2EA1C96E" w14:textId="77777777" w:rsidR="00E4093D" w:rsidRDefault="00E4093D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43005AB8" w14:textId="0B2C87AD" w:rsidR="009B6E50" w:rsidRPr="0078529D" w:rsidRDefault="00DA71E5" w:rsidP="00F735A3">
      <w:pPr>
        <w:spacing w:after="0"/>
        <w:rPr>
          <w:rFonts w:ascii="Times New Roman" w:hAnsi="Times New Roman"/>
        </w:rPr>
      </w:pPr>
      <w:r w:rsidRPr="0078529D">
        <w:rPr>
          <w:rFonts w:ascii="Times New Roman" w:hAnsi="Times New Roman"/>
          <w:sz w:val="24"/>
          <w:szCs w:val="24"/>
        </w:rPr>
        <w:t>2.2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RĖŽ</w:t>
      </w:r>
      <w:r w:rsidRPr="0078529D">
        <w:rPr>
          <w:rFonts w:ascii="Times New Roman" w:hAnsi="Times New Roman"/>
          <w:sz w:val="24"/>
          <w:szCs w:val="24"/>
          <w:lang w:val="de-DE"/>
        </w:rPr>
        <w:t>KITE</w:t>
      </w:r>
      <w:r w:rsidR="00F2559F">
        <w:rPr>
          <w:rFonts w:ascii="Times New Roman" w:hAnsi="Times New Roman"/>
          <w:sz w:val="24"/>
          <w:szCs w:val="24"/>
          <w:lang w:val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IN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ŽEMINIMĄ.</w:t>
      </w:r>
    </w:p>
    <w:p w14:paraId="7FA50A13" w14:textId="77777777" w:rsidR="009B6E50" w:rsidRPr="0078529D" w:rsidRDefault="00DA71E5" w:rsidP="00F735A3">
      <w:pPr>
        <w:spacing w:after="0"/>
        <w:jc w:val="center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Cambria" w:hAnsi="Times New Roman"/>
          <w:noProof/>
          <w:sz w:val="20"/>
          <w:szCs w:val="20"/>
          <w:lang w:val="en-US"/>
        </w:rPr>
        <w:drawing>
          <wp:inline distT="0" distB="0" distL="0" distR="0" wp14:anchorId="77E990AD" wp14:editId="3227536F">
            <wp:extent cx="3303045" cy="1705970"/>
            <wp:effectExtent l="19050" t="19050" r="12065" b="27940"/>
            <wp:docPr id="287" name="image29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7" name="image295.png"/>
                    <pic:cNvPicPr>
                      <a:picLocks noChangeAspect="1"/>
                    </pic:cNvPicPr>
                  </pic:nvPicPr>
                  <pic:blipFill>
                    <a:blip r:embed="rId3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27578" cy="171864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98074CF" w14:textId="770AA8D9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pacing w:val="-1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</w:t>
      </w:r>
      <w:r w:rsidR="00596DE1" w:rsidRPr="0078529D">
        <w:rPr>
          <w:rFonts w:ascii="Times New Roman" w:hAnsi="Times New Roman"/>
          <w:iCs/>
          <w:sz w:val="24"/>
          <w:szCs w:val="24"/>
        </w:rPr>
        <w:t>3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pacing w:val="-1"/>
          <w:sz w:val="24"/>
          <w:szCs w:val="24"/>
        </w:rPr>
        <w:t>Pažemintos</w:t>
      </w:r>
      <w:r w:rsidR="00F2559F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78529D">
        <w:rPr>
          <w:rFonts w:ascii="Times New Roman" w:hAnsi="Times New Roman"/>
          <w:spacing w:val="-1"/>
          <w:sz w:val="24"/>
          <w:szCs w:val="24"/>
        </w:rPr>
        <w:t>įtampos</w:t>
      </w:r>
      <w:r w:rsidR="00F2559F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78529D">
        <w:rPr>
          <w:rFonts w:ascii="Times New Roman" w:hAnsi="Times New Roman"/>
          <w:spacing w:val="-1"/>
          <w:sz w:val="24"/>
          <w:szCs w:val="24"/>
        </w:rPr>
        <w:t>grandinės,</w:t>
      </w:r>
      <w:r w:rsidR="00F2559F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78529D">
        <w:rPr>
          <w:rFonts w:ascii="Times New Roman" w:hAnsi="Times New Roman"/>
          <w:spacing w:val="-1"/>
          <w:sz w:val="24"/>
          <w:szCs w:val="24"/>
        </w:rPr>
        <w:t>maitinamos</w:t>
      </w:r>
      <w:r w:rsidR="00F2559F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78529D">
        <w:rPr>
          <w:rFonts w:ascii="Times New Roman" w:hAnsi="Times New Roman"/>
          <w:spacing w:val="-1"/>
          <w:sz w:val="24"/>
          <w:szCs w:val="24"/>
        </w:rPr>
        <w:t>iš</w:t>
      </w:r>
      <w:r w:rsidR="00F2559F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78529D">
        <w:rPr>
          <w:rFonts w:ascii="Times New Roman" w:hAnsi="Times New Roman"/>
          <w:spacing w:val="-1"/>
          <w:sz w:val="24"/>
          <w:szCs w:val="24"/>
        </w:rPr>
        <w:t>saugos</w:t>
      </w:r>
      <w:r w:rsidR="00F2559F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78529D">
        <w:rPr>
          <w:rFonts w:ascii="Times New Roman" w:hAnsi="Times New Roman"/>
          <w:spacing w:val="-1"/>
          <w:sz w:val="24"/>
          <w:szCs w:val="24"/>
        </w:rPr>
        <w:t>transformatoriaus.</w:t>
      </w:r>
    </w:p>
    <w:p w14:paraId="500E176B" w14:textId="33355D11" w:rsidR="009B6E50" w:rsidRPr="0078529D" w:rsidRDefault="00DA71E5" w:rsidP="00F735A3">
      <w:pPr>
        <w:spacing w:after="0"/>
        <w:jc w:val="center"/>
        <w:rPr>
          <w:rFonts w:ascii="Times New Roman" w:hAnsi="Times New Roman"/>
          <w:spacing w:val="-1"/>
          <w:sz w:val="24"/>
          <w:szCs w:val="24"/>
        </w:rPr>
      </w:pPr>
      <w:r w:rsidRPr="0078529D">
        <w:rPr>
          <w:rFonts w:ascii="Times New Roman" w:hAnsi="Times New Roman"/>
          <w:spacing w:val="-1"/>
          <w:sz w:val="24"/>
          <w:szCs w:val="24"/>
        </w:rPr>
        <w:t>a)</w:t>
      </w:r>
      <w:r w:rsidR="00F2559F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78529D">
        <w:rPr>
          <w:rFonts w:ascii="Times New Roman" w:hAnsi="Times New Roman"/>
          <w:spacing w:val="-1"/>
          <w:sz w:val="24"/>
          <w:szCs w:val="24"/>
        </w:rPr>
        <w:t>SELV</w:t>
      </w:r>
      <w:r w:rsidR="00F2559F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78529D">
        <w:rPr>
          <w:rFonts w:ascii="Times New Roman" w:hAnsi="Times New Roman"/>
          <w:spacing w:val="-1"/>
          <w:sz w:val="24"/>
          <w:szCs w:val="24"/>
        </w:rPr>
        <w:t>grandinės,</w:t>
      </w:r>
      <w:r w:rsidR="00F2559F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78529D">
        <w:rPr>
          <w:rFonts w:ascii="Times New Roman" w:hAnsi="Times New Roman"/>
          <w:spacing w:val="-1"/>
          <w:sz w:val="24"/>
          <w:szCs w:val="24"/>
        </w:rPr>
        <w:t>b)</w:t>
      </w:r>
      <w:r w:rsidR="00F2559F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78529D">
        <w:rPr>
          <w:rFonts w:ascii="Times New Roman" w:hAnsi="Times New Roman"/>
          <w:spacing w:val="-1"/>
          <w:sz w:val="24"/>
          <w:szCs w:val="24"/>
        </w:rPr>
        <w:t>PELV</w:t>
      </w:r>
      <w:r w:rsidR="00F2559F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78529D">
        <w:rPr>
          <w:rFonts w:ascii="Times New Roman" w:hAnsi="Times New Roman"/>
          <w:spacing w:val="-1"/>
          <w:sz w:val="24"/>
          <w:szCs w:val="24"/>
        </w:rPr>
        <w:t>grandinės</w:t>
      </w:r>
    </w:p>
    <w:p w14:paraId="47A54534" w14:textId="7F3A0D71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i/>
          <w:sz w:val="20"/>
          <w:szCs w:val="20"/>
        </w:rPr>
      </w:pPr>
      <w:r w:rsidRPr="0078529D">
        <w:rPr>
          <w:rFonts w:ascii="Times New Roman" w:eastAsia="Times New Roman" w:hAnsi="Times New Roman"/>
          <w:sz w:val="20"/>
          <w:szCs w:val="20"/>
        </w:rPr>
        <w:t>Šaltinis:</w:t>
      </w:r>
      <w:r w:rsidR="00F2559F">
        <w:rPr>
          <w:rFonts w:ascii="Times New Roman" w:eastAsia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Musial</w:t>
      </w:r>
      <w:proofErr w:type="spellEnd"/>
      <w:r w:rsidRPr="0078529D">
        <w:rPr>
          <w:rFonts w:ascii="Times New Roman" w:hAnsi="Times New Roman"/>
          <w:sz w:val="20"/>
          <w:szCs w:val="20"/>
        </w:rPr>
        <w:t>,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E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(2001)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lektro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energetiniai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įrengimai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r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nstaliacija: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vadovėli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aukštesniosiom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ir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profesinėms</w:t>
      </w:r>
      <w:r w:rsidR="00F2559F">
        <w:rPr>
          <w:rFonts w:ascii="Times New Roman" w:hAnsi="Times New Roman"/>
          <w:i/>
          <w:sz w:val="20"/>
          <w:szCs w:val="20"/>
        </w:rPr>
        <w:t xml:space="preserve"> </w:t>
      </w:r>
      <w:r w:rsidRPr="0078529D">
        <w:rPr>
          <w:rFonts w:ascii="Times New Roman" w:hAnsi="Times New Roman"/>
          <w:i/>
          <w:sz w:val="20"/>
          <w:szCs w:val="20"/>
        </w:rPr>
        <w:t>mokykloms.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Kaunas: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Šviesa</w:t>
      </w:r>
    </w:p>
    <w:p w14:paraId="2A5CB3DC" w14:textId="77777777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  <w:r w:rsidRPr="0078529D">
        <w:rPr>
          <w:rFonts w:ascii="Times New Roman" w:hAnsi="Times New Roman"/>
          <w:i/>
          <w:sz w:val="24"/>
          <w:szCs w:val="24"/>
          <w:u w:val="dotted"/>
          <w:shd w:val="clear" w:color="auto" w:fill="FFFFFF"/>
        </w:rPr>
        <w:tab/>
      </w:r>
    </w:p>
    <w:p w14:paraId="41D124DD" w14:textId="77777777" w:rsidR="00B04B64" w:rsidRDefault="00B04B64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416CBBD7" w14:textId="65D37C69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3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RĖŽ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ERMINUS:</w:t>
      </w:r>
    </w:p>
    <w:p w14:paraId="036EF46F" w14:textId="5C7B83B2" w:rsidR="009B6E50" w:rsidRPr="0078529D" w:rsidRDefault="00DA71E5" w:rsidP="00F735A3">
      <w:pPr>
        <w:shd w:val="clear" w:color="auto" w:fill="FFFFFF"/>
        <w:spacing w:after="0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Įžemiklis</w:t>
      </w:r>
      <w:r w:rsidR="00F2559F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įžeminim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lektrodas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..........</w:t>
      </w:r>
      <w:r w:rsidR="00353F41"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</w:t>
      </w:r>
    </w:p>
    <w:p w14:paraId="52A40B2F" w14:textId="0F801AF7" w:rsidR="009B6E50" w:rsidRPr="0078529D" w:rsidRDefault="00DA71E5" w:rsidP="00F735A3">
      <w:pPr>
        <w:shd w:val="clear" w:color="auto" w:fill="FFFFFF"/>
        <w:spacing w:after="0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..........................................................................................................</w:t>
      </w:r>
    </w:p>
    <w:p w14:paraId="7A4DE123" w14:textId="14FDECFC" w:rsidR="009B6E50" w:rsidRPr="0078529D" w:rsidRDefault="00DA71E5" w:rsidP="00F735A3">
      <w:pPr>
        <w:shd w:val="clear" w:color="auto" w:fill="FFFFFF"/>
        <w:spacing w:after="0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Įžeminim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..............................................................................</w:t>
      </w:r>
      <w:r w:rsidR="00353F41"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</w:t>
      </w:r>
    </w:p>
    <w:p w14:paraId="18C2FE78" w14:textId="577E0368" w:rsidR="009B6E50" w:rsidRPr="0078529D" w:rsidRDefault="00DA71E5" w:rsidP="00F735A3">
      <w:pPr>
        <w:shd w:val="clear" w:color="auto" w:fill="FFFFFF"/>
        <w:spacing w:after="0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Įžeminimo</w:t>
      </w:r>
      <w:r w:rsidR="00F2559F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įrenginy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.......................</w:t>
      </w:r>
      <w:r w:rsidR="00353F41"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</w:t>
      </w:r>
    </w:p>
    <w:p w14:paraId="0BA8F3B9" w14:textId="56AE165D" w:rsidR="009B6E50" w:rsidRPr="0078529D" w:rsidRDefault="00DA71E5" w:rsidP="00F735A3">
      <w:pPr>
        <w:shd w:val="clear" w:color="auto" w:fill="FFFFFF"/>
        <w:spacing w:after="0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Įžeminimo</w:t>
      </w:r>
      <w:r w:rsidR="00F2559F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laidinink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..................................</w:t>
      </w:r>
      <w:r w:rsidR="00353F41"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</w:t>
      </w:r>
    </w:p>
    <w:p w14:paraId="6B9AC789" w14:textId="00A7985B" w:rsidR="009B6E50" w:rsidRPr="0078529D" w:rsidRDefault="00DA71E5" w:rsidP="00F735A3">
      <w:pPr>
        <w:shd w:val="clear" w:color="auto" w:fill="FFFFFF"/>
        <w:spacing w:after="0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..........................................................................................................</w:t>
      </w:r>
    </w:p>
    <w:p w14:paraId="2BE5CFFA" w14:textId="3E561DC9" w:rsidR="009B6E50" w:rsidRPr="0078529D" w:rsidRDefault="00DA71E5" w:rsidP="00F735A3">
      <w:pPr>
        <w:shd w:val="clear" w:color="auto" w:fill="FFFFFF"/>
        <w:spacing w:after="0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Įžeminimo</w:t>
      </w:r>
      <w:r w:rsidR="00F2559F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varž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...........................................</w:t>
      </w:r>
      <w:r w:rsidR="00353F41"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</w:t>
      </w:r>
    </w:p>
    <w:p w14:paraId="2A687161" w14:textId="12E20553" w:rsidR="009B6E50" w:rsidRPr="0078529D" w:rsidRDefault="00DA71E5" w:rsidP="00F735A3">
      <w:pPr>
        <w:shd w:val="clear" w:color="auto" w:fill="FFFFFF"/>
        <w:spacing w:after="0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Įžemintuv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............................................</w:t>
      </w:r>
      <w:r w:rsidR="00353F41"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................................................</w:t>
      </w:r>
    </w:p>
    <w:p w14:paraId="36806690" w14:textId="77777777" w:rsidR="00B04B64" w:rsidRDefault="00B04B64" w:rsidP="00F735A3">
      <w:pPr>
        <w:spacing w:after="0"/>
        <w:rPr>
          <w:rFonts w:ascii="Times New Roman" w:hAnsi="Times New Roman"/>
          <w:bCs/>
          <w:sz w:val="24"/>
          <w:szCs w:val="24"/>
        </w:rPr>
      </w:pPr>
    </w:p>
    <w:p w14:paraId="03D25BA0" w14:textId="1FC84E37" w:rsidR="009B6E50" w:rsidRPr="0078529D" w:rsidRDefault="00DA71E5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2.4</w:t>
      </w:r>
      <w:r w:rsidR="00F2559F">
        <w:rPr>
          <w:rFonts w:ascii="Times New Roman" w:hAnsi="Times New Roman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IBŪDINKITE</w:t>
      </w:r>
      <w:r w:rsidR="00F2559F">
        <w:rPr>
          <w:rFonts w:ascii="Times New Roman" w:hAnsi="Times New Roman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ŽEMIN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LAIDININK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KERSPJŪV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ARINKIMĄ.</w:t>
      </w:r>
    </w:p>
    <w:p w14:paraId="3811C43F" w14:textId="77777777" w:rsidR="009B6E50" w:rsidRPr="0078529D" w:rsidRDefault="00DA71E5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  <w:r w:rsidRPr="0078529D">
        <w:rPr>
          <w:rFonts w:ascii="Times New Roman" w:hAnsi="Times New Roman"/>
          <w:sz w:val="24"/>
          <w:szCs w:val="24"/>
          <w:u w:val="dotted"/>
        </w:rPr>
        <w:tab/>
      </w:r>
    </w:p>
    <w:p w14:paraId="54DA5C46" w14:textId="77777777" w:rsidR="00E4093D" w:rsidRDefault="00E4093D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1CA2646E" w14:textId="709BA5D0" w:rsidR="009B6E50" w:rsidRPr="0078529D" w:rsidRDefault="00DA71E5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hAnsi="Times New Roman"/>
          <w:sz w:val="24"/>
          <w:szCs w:val="24"/>
        </w:rPr>
        <w:t>2.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IBŪDIN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ELEKTRO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ONSTRUKCINE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MEDŽIAGA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IR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DARB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RIEMONE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ĮŽEMINI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ĮRENGINI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URINKIMUI.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0"/>
        <w:gridCol w:w="3639"/>
        <w:gridCol w:w="5562"/>
      </w:tblGrid>
      <w:tr w:rsidR="009B6E50" w:rsidRPr="0078529D" w14:paraId="6FB35008" w14:textId="77777777" w:rsidTr="00B04B64">
        <w:tc>
          <w:tcPr>
            <w:tcW w:w="292" w:type="pct"/>
            <w:vAlign w:val="center"/>
          </w:tcPr>
          <w:p w14:paraId="1CF384A3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1862" w:type="pct"/>
            <w:vAlign w:val="center"/>
          </w:tcPr>
          <w:p w14:paraId="45342F4A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Paveikslas</w:t>
            </w:r>
          </w:p>
        </w:tc>
        <w:tc>
          <w:tcPr>
            <w:tcW w:w="2847" w:type="pct"/>
            <w:vAlign w:val="center"/>
          </w:tcPr>
          <w:p w14:paraId="7E070E0F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vadinimas</w:t>
            </w:r>
          </w:p>
        </w:tc>
      </w:tr>
      <w:tr w:rsidR="009B6E50" w:rsidRPr="0078529D" w14:paraId="553DA157" w14:textId="77777777" w:rsidTr="00B04B64">
        <w:tc>
          <w:tcPr>
            <w:tcW w:w="292" w:type="pct"/>
            <w:vAlign w:val="center"/>
          </w:tcPr>
          <w:p w14:paraId="4D12230A" w14:textId="58B51F9F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1</w:t>
            </w:r>
            <w:r w:rsidR="006D527F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1862" w:type="pct"/>
            <w:vAlign w:val="center"/>
          </w:tcPr>
          <w:p w14:paraId="4BD71245" w14:textId="77777777" w:rsidR="009B6E50" w:rsidRPr="0078529D" w:rsidRDefault="00DA71E5" w:rsidP="00F735A3">
            <w:pPr>
              <w:pStyle w:val="Heading1"/>
              <w:shd w:val="clear" w:color="auto" w:fill="FFFFFF"/>
              <w:spacing w:before="0" w:beforeAutospacing="0" w:after="0" w:afterAutospacing="0" w:line="276" w:lineRule="auto"/>
              <w:jc w:val="center"/>
              <w:rPr>
                <w:spacing w:val="-15"/>
                <w:sz w:val="27"/>
                <w:szCs w:val="27"/>
              </w:rPr>
            </w:pPr>
            <w:r w:rsidRPr="0078529D">
              <w:rPr>
                <w:noProof/>
                <w:lang w:val="en-US"/>
              </w:rPr>
              <w:drawing>
                <wp:inline distT="0" distB="0" distL="0" distR="0" wp14:anchorId="4668FE28" wp14:editId="479D162B">
                  <wp:extent cx="1059487" cy="720000"/>
                  <wp:effectExtent l="0" t="0" r="7620" b="4445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Рисунок 66"/>
                          <pic:cNvPicPr>
                            <a:picLocks noChangeAspect="1"/>
                          </pic:cNvPicPr>
                        </pic:nvPicPr>
                        <pic:blipFill>
                          <a:blip r:embed="rId35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9487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3F181E" w14:textId="15E71F7A" w:rsidR="00D84847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  <w:r w:rsidR="00CA6150" w:rsidRPr="0078529D">
              <w:rPr>
                <w:rFonts w:ascii="Times New Roman" w:hAnsi="Times New Roman"/>
                <w:iCs/>
                <w:sz w:val="24"/>
                <w:szCs w:val="24"/>
              </w:rPr>
              <w:t>4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Konstrukcinė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medžiago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įžeminimui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26BABE41" w14:textId="78C78EA9" w:rsidR="009B6E50" w:rsidRPr="0078529D" w:rsidRDefault="00596DE1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eastAsia="Times New Roman" w:hAnsi="Times New Roman"/>
                <w:i/>
                <w:sz w:val="18"/>
                <w:szCs w:val="18"/>
              </w:rPr>
              <w:t xml:space="preserve"> </w:t>
            </w:r>
            <w:hyperlink r:id="rId358" w:history="1">
              <w:r w:rsidR="006D527F" w:rsidRPr="0078529D">
                <w:rPr>
                  <w:rStyle w:val="Hyperlink"/>
                  <w:rFonts w:ascii="Times New Roman" w:hAnsi="Times New Roman"/>
                  <w:color w:val="auto"/>
                  <w:sz w:val="20"/>
                  <w:szCs w:val="20"/>
                </w:rPr>
                <w:t>https://www.viltesa.lt/produktas/elektros-izeminimas-zaibosauga/izeminimo-strypas-15m-cu-14mm-be-sriegio/</w:t>
              </w:r>
            </w:hyperlink>
            <w:r w:rsidR="00F2559F"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  <w:tc>
          <w:tcPr>
            <w:tcW w:w="2847" w:type="pct"/>
          </w:tcPr>
          <w:p w14:paraId="65219AD4" w14:textId="1DDDE652" w:rsidR="009B6E50" w:rsidRPr="0078529D" w:rsidRDefault="009B6E50" w:rsidP="00F735A3">
            <w:pPr>
              <w:shd w:val="clear" w:color="auto" w:fill="FFFFFF"/>
              <w:spacing w:after="0"/>
              <w:textAlignment w:val="baseline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</w:p>
        </w:tc>
      </w:tr>
      <w:tr w:rsidR="009B6E50" w:rsidRPr="0078529D" w14:paraId="10243F9E" w14:textId="77777777" w:rsidTr="00B04B64">
        <w:trPr>
          <w:trHeight w:val="1813"/>
        </w:trPr>
        <w:tc>
          <w:tcPr>
            <w:tcW w:w="292" w:type="pct"/>
            <w:vAlign w:val="center"/>
          </w:tcPr>
          <w:p w14:paraId="386356C8" w14:textId="378AF49C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2</w:t>
            </w:r>
            <w:r w:rsidR="006D527F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1862" w:type="pct"/>
            <w:vAlign w:val="center"/>
          </w:tcPr>
          <w:p w14:paraId="5DCE0B18" w14:textId="77777777" w:rsidR="00D84847" w:rsidRPr="0078529D" w:rsidRDefault="00DA71E5" w:rsidP="00F735A3">
            <w:pPr>
              <w:spacing w:after="0"/>
              <w:jc w:val="center"/>
              <w:rPr>
                <w:rStyle w:val="CommentReference"/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087DB0C5" wp14:editId="14FF9E6F">
                  <wp:extent cx="1207059" cy="720000"/>
                  <wp:effectExtent l="0" t="0" r="0" b="4445"/>
                  <wp:docPr id="39963" name="Рисунок 399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963" name="Рисунок 39963"/>
                          <pic:cNvPicPr>
                            <a:picLocks noChangeAspect="1"/>
                          </pic:cNvPicPr>
                        </pic:nvPicPr>
                        <pic:blipFill>
                          <a:blip r:embed="rId35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7059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A52139A" w14:textId="1B1EF7F5" w:rsidR="00D84847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  <w:r w:rsidR="00CA6150" w:rsidRPr="0078529D">
              <w:rPr>
                <w:rFonts w:ascii="Times New Roman" w:hAnsi="Times New Roman"/>
                <w:iCs/>
                <w:sz w:val="24"/>
                <w:szCs w:val="24"/>
              </w:rPr>
              <w:t>5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Konstrukcinė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medžiago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įžeminimui.</w:t>
            </w:r>
          </w:p>
          <w:p w14:paraId="3FF8C3AC" w14:textId="088EB786" w:rsidR="009B6E50" w:rsidRPr="0078529D" w:rsidRDefault="00596DE1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hyperlink r:id="rId360" w:history="1">
              <w:r w:rsidR="00F2559F">
                <w:rPr>
                  <w:rStyle w:val="Hyperlink"/>
                  <w:rFonts w:ascii="Times New Roman" w:hAnsi="Times New Roman"/>
                  <w:color w:val="auto"/>
                </w:rPr>
                <w:t xml:space="preserve"> </w:t>
              </w:r>
              <w:r w:rsidRPr="0078529D">
                <w:rPr>
                  <w:rStyle w:val="Hyperlink"/>
                  <w:rFonts w:ascii="Times New Roman" w:eastAsia="Times New Roman" w:hAnsi="Times New Roman"/>
                  <w:color w:val="auto"/>
                  <w:kern w:val="36"/>
                  <w:sz w:val="20"/>
                  <w:szCs w:val="20"/>
                </w:rPr>
                <w:t>https://www.elstila.lt/lt/izeminimo-elementai/2580-cinkuota-juosta.htmi</w:t>
              </w:r>
            </w:hyperlink>
          </w:p>
        </w:tc>
        <w:tc>
          <w:tcPr>
            <w:tcW w:w="2847" w:type="pct"/>
          </w:tcPr>
          <w:p w14:paraId="4577632B" w14:textId="64D994A1" w:rsidR="009B6E50" w:rsidRPr="0078529D" w:rsidRDefault="009B6E50" w:rsidP="00F735A3">
            <w:pPr>
              <w:shd w:val="clear" w:color="auto" w:fill="FFFFFF"/>
              <w:spacing w:after="0"/>
              <w:textAlignment w:val="baseline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</w:p>
        </w:tc>
      </w:tr>
      <w:tr w:rsidR="009B6E50" w:rsidRPr="0078529D" w14:paraId="7F96DFE6" w14:textId="77777777" w:rsidTr="00B04B64">
        <w:trPr>
          <w:trHeight w:val="1813"/>
        </w:trPr>
        <w:tc>
          <w:tcPr>
            <w:tcW w:w="292" w:type="pct"/>
            <w:vAlign w:val="center"/>
          </w:tcPr>
          <w:p w14:paraId="59A93F74" w14:textId="68D6DEBC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3</w:t>
            </w:r>
            <w:r w:rsidR="006D527F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1862" w:type="pct"/>
            <w:vAlign w:val="center"/>
          </w:tcPr>
          <w:p w14:paraId="4CF421AD" w14:textId="77777777" w:rsidR="009B6E50" w:rsidRPr="0078529D" w:rsidRDefault="00DA71E5" w:rsidP="00F735A3">
            <w:pPr>
              <w:pStyle w:val="Heading1"/>
              <w:shd w:val="clear" w:color="auto" w:fill="FFFFFF"/>
              <w:spacing w:before="0" w:beforeAutospacing="0" w:after="0" w:afterAutospacing="0" w:line="276" w:lineRule="auto"/>
              <w:jc w:val="center"/>
              <w:rPr>
                <w:b w:val="0"/>
                <w:iCs/>
                <w:sz w:val="24"/>
                <w:szCs w:val="24"/>
              </w:rPr>
            </w:pPr>
            <w:r w:rsidRPr="0078529D">
              <w:rPr>
                <w:noProof/>
                <w:lang w:val="en-US"/>
              </w:rPr>
              <w:drawing>
                <wp:inline distT="0" distB="0" distL="0" distR="0" wp14:anchorId="01EACEA6" wp14:editId="3CCC6317">
                  <wp:extent cx="875580" cy="720000"/>
                  <wp:effectExtent l="0" t="0" r="1270" b="4445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Рисунок 67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61" cstate="print"/>
                          <a:srcRect b="12065"/>
                          <a:stretch/>
                        </pic:blipFill>
                        <pic:spPr bwMode="auto">
                          <a:xfrm>
                            <a:off x="0" y="0"/>
                            <a:ext cx="875580" cy="72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CBCD033" w14:textId="30EF7342" w:rsidR="009B6E50" w:rsidRPr="0078529D" w:rsidRDefault="00DA71E5" w:rsidP="00F735A3">
            <w:pPr>
              <w:pStyle w:val="Heading1"/>
              <w:shd w:val="clear" w:color="auto" w:fill="FFFFFF"/>
              <w:spacing w:before="0" w:beforeAutospacing="0" w:after="0" w:afterAutospacing="0" w:line="276" w:lineRule="auto"/>
              <w:jc w:val="center"/>
              <w:rPr>
                <w:rFonts w:eastAsia="Calibri"/>
                <w:b w:val="0"/>
                <w:bCs w:val="0"/>
                <w:kern w:val="0"/>
                <w:sz w:val="24"/>
                <w:szCs w:val="24"/>
              </w:rPr>
            </w:pPr>
            <w:r w:rsidRPr="0078529D">
              <w:rPr>
                <w:rFonts w:eastAsia="Calibri"/>
                <w:b w:val="0"/>
                <w:bCs w:val="0"/>
                <w:kern w:val="0"/>
                <w:sz w:val="24"/>
                <w:szCs w:val="24"/>
              </w:rPr>
              <w:t>1</w:t>
            </w:r>
            <w:r w:rsidR="00CA6150" w:rsidRPr="0078529D">
              <w:rPr>
                <w:rFonts w:eastAsia="Calibri"/>
                <w:b w:val="0"/>
                <w:bCs w:val="0"/>
                <w:kern w:val="0"/>
                <w:sz w:val="24"/>
                <w:szCs w:val="24"/>
              </w:rPr>
              <w:t>6</w:t>
            </w:r>
            <w:r w:rsidR="00F2559F">
              <w:rPr>
                <w:rFonts w:eastAsia="Calibri"/>
                <w:b w:val="0"/>
                <w:bCs w:val="0"/>
                <w:kern w:val="0"/>
                <w:sz w:val="24"/>
                <w:szCs w:val="24"/>
              </w:rPr>
              <w:t xml:space="preserve"> </w:t>
            </w:r>
            <w:r w:rsidRPr="0078529D">
              <w:rPr>
                <w:rFonts w:eastAsia="Calibri"/>
                <w:b w:val="0"/>
                <w:bCs w:val="0"/>
                <w:kern w:val="0"/>
                <w:sz w:val="24"/>
                <w:szCs w:val="24"/>
              </w:rPr>
              <w:t>pav.</w:t>
            </w:r>
            <w:r w:rsidR="00F2559F">
              <w:rPr>
                <w:rFonts w:eastAsia="Calibri"/>
                <w:b w:val="0"/>
                <w:bCs w:val="0"/>
                <w:kern w:val="0"/>
                <w:sz w:val="24"/>
                <w:szCs w:val="24"/>
              </w:rPr>
              <w:t xml:space="preserve"> </w:t>
            </w:r>
            <w:r w:rsidRPr="0078529D">
              <w:rPr>
                <w:rFonts w:eastAsia="Calibri"/>
                <w:b w:val="0"/>
                <w:bCs w:val="0"/>
                <w:kern w:val="0"/>
                <w:sz w:val="24"/>
                <w:szCs w:val="24"/>
              </w:rPr>
              <w:t>Konstrukcinės</w:t>
            </w:r>
            <w:r w:rsidR="00F2559F">
              <w:rPr>
                <w:rFonts w:eastAsia="Calibri"/>
                <w:b w:val="0"/>
                <w:bCs w:val="0"/>
                <w:kern w:val="0"/>
                <w:sz w:val="24"/>
                <w:szCs w:val="24"/>
              </w:rPr>
              <w:t xml:space="preserve"> </w:t>
            </w:r>
            <w:r w:rsidRPr="0078529D">
              <w:rPr>
                <w:rFonts w:eastAsia="Calibri"/>
                <w:b w:val="0"/>
                <w:bCs w:val="0"/>
                <w:kern w:val="0"/>
                <w:sz w:val="24"/>
                <w:szCs w:val="24"/>
              </w:rPr>
              <w:t>medžiagos</w:t>
            </w:r>
            <w:r w:rsidR="00F2559F">
              <w:rPr>
                <w:rFonts w:eastAsia="Calibri"/>
                <w:b w:val="0"/>
                <w:bCs w:val="0"/>
                <w:kern w:val="0"/>
                <w:sz w:val="24"/>
                <w:szCs w:val="24"/>
              </w:rPr>
              <w:t xml:space="preserve"> </w:t>
            </w:r>
            <w:r w:rsidRPr="0078529D">
              <w:rPr>
                <w:rFonts w:eastAsia="Calibri"/>
                <w:b w:val="0"/>
                <w:bCs w:val="0"/>
                <w:kern w:val="0"/>
                <w:sz w:val="24"/>
                <w:szCs w:val="24"/>
              </w:rPr>
              <w:t>įžeminimui.</w:t>
            </w:r>
          </w:p>
          <w:p w14:paraId="028C1304" w14:textId="645AD440" w:rsidR="009B6E50" w:rsidRPr="0078529D" w:rsidRDefault="00596DE1" w:rsidP="00F735A3">
            <w:pPr>
              <w:spacing w:after="0"/>
              <w:jc w:val="center"/>
              <w:rPr>
                <w:rFonts w:ascii="Times New Roman" w:hAnsi="Times New Roman"/>
                <w:lang w:eastAsia="ru-RU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lastRenderedPageBreak/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hyperlink r:id="rId362" w:history="1">
              <w:r w:rsidR="006D527F" w:rsidRPr="0078529D">
                <w:rPr>
                  <w:rStyle w:val="Hyperlink"/>
                  <w:rFonts w:ascii="Times New Roman" w:hAnsi="Times New Roman"/>
                  <w:color w:val="auto"/>
                  <w:sz w:val="20"/>
                  <w:szCs w:val="20"/>
                </w:rPr>
                <w:t>https://www.viltesa.lt/produktas/elektros-izeminimas-zaibosauga/kryzmine-jungtis-zncu-2851/</w:t>
              </w:r>
            </w:hyperlink>
            <w:r w:rsidR="00F2559F"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  <w:tc>
          <w:tcPr>
            <w:tcW w:w="2847" w:type="pct"/>
          </w:tcPr>
          <w:p w14:paraId="52C235CD" w14:textId="77777777" w:rsidR="009B6E50" w:rsidRPr="0078529D" w:rsidRDefault="009B6E50" w:rsidP="00F735A3">
            <w:pPr>
              <w:shd w:val="clear" w:color="auto" w:fill="FFFFFF"/>
              <w:spacing w:after="0"/>
              <w:textAlignment w:val="baseline"/>
              <w:rPr>
                <w:rFonts w:ascii="Times New Roman" w:eastAsia="Times New Roman" w:hAnsi="Times New Roman"/>
                <w:bCs/>
                <w:sz w:val="24"/>
                <w:szCs w:val="24"/>
                <w:u w:val="dotted"/>
                <w:lang w:eastAsia="de-DE"/>
              </w:rPr>
            </w:pPr>
          </w:p>
        </w:tc>
      </w:tr>
      <w:tr w:rsidR="009B6E50" w:rsidRPr="0078529D" w14:paraId="54B2B886" w14:textId="77777777" w:rsidTr="00B04B64">
        <w:trPr>
          <w:trHeight w:val="1257"/>
        </w:trPr>
        <w:tc>
          <w:tcPr>
            <w:tcW w:w="292" w:type="pct"/>
            <w:vAlign w:val="center"/>
          </w:tcPr>
          <w:p w14:paraId="5A187702" w14:textId="4BC34E28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4</w:t>
            </w:r>
            <w:r w:rsidR="006D527F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1862" w:type="pct"/>
            <w:vAlign w:val="center"/>
          </w:tcPr>
          <w:p w14:paraId="779A7CB0" w14:textId="77777777" w:rsidR="009B6E50" w:rsidRPr="0078529D" w:rsidRDefault="00C31139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noProof/>
                <w:kern w:val="36"/>
                <w:sz w:val="20"/>
                <w:szCs w:val="20"/>
                <w:lang w:val="en-US"/>
              </w:rPr>
              <w:drawing>
                <wp:inline distT="0" distB="0" distL="0" distR="0" wp14:anchorId="189F14A3" wp14:editId="102030B7">
                  <wp:extent cx="1055462" cy="936000"/>
                  <wp:effectExtent l="0" t="0" r="0" b="0"/>
                  <wp:docPr id="57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5462" cy="936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CAE5A87" w14:textId="1BC4ACE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  <w:r w:rsidR="00CA6150" w:rsidRPr="0078529D">
              <w:rPr>
                <w:rFonts w:ascii="Times New Roman" w:hAnsi="Times New Roman"/>
                <w:iCs/>
                <w:sz w:val="24"/>
                <w:szCs w:val="24"/>
              </w:rPr>
              <w:t>7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Darbo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priemonės.</w:t>
            </w:r>
          </w:p>
          <w:p w14:paraId="47D3F124" w14:textId="7FC4E763" w:rsidR="009B6E50" w:rsidRPr="0078529D" w:rsidRDefault="00C31139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hyperlink r:id="rId364" w:history="1">
              <w:r w:rsidR="006D527F" w:rsidRPr="0078529D">
                <w:rPr>
                  <w:rStyle w:val="Hyperlink"/>
                  <w:rFonts w:ascii="Times New Roman" w:eastAsia="Times New Roman" w:hAnsi="Times New Roman"/>
                  <w:color w:val="auto"/>
                  <w:kern w:val="36"/>
                  <w:sz w:val="20"/>
                  <w:szCs w:val="20"/>
                </w:rPr>
                <w:t>https://www.gitana.lt/suvirinimo-iranga/suvirinimo-irenginiai-ir-reikmenys/suvirinimo-aparatai/suvirinimo-pusautomatis-gys-easymig-160</w:t>
              </w:r>
            </w:hyperlink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</w:p>
        </w:tc>
        <w:tc>
          <w:tcPr>
            <w:tcW w:w="2847" w:type="pct"/>
          </w:tcPr>
          <w:p w14:paraId="28D6D4E9" w14:textId="0A27D136" w:rsidR="009B6E50" w:rsidRPr="0078529D" w:rsidRDefault="009B6E50" w:rsidP="00F735A3">
            <w:pPr>
              <w:shd w:val="clear" w:color="auto" w:fill="FFFFFF"/>
              <w:spacing w:after="0"/>
              <w:textAlignment w:val="baseline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</w:p>
        </w:tc>
      </w:tr>
      <w:tr w:rsidR="009B6E50" w:rsidRPr="0078529D" w14:paraId="445B3B32" w14:textId="77777777" w:rsidTr="00B04B64">
        <w:tc>
          <w:tcPr>
            <w:tcW w:w="292" w:type="pct"/>
            <w:vAlign w:val="center"/>
          </w:tcPr>
          <w:p w14:paraId="675DCA43" w14:textId="02CBD934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5</w:t>
            </w:r>
            <w:r w:rsidR="006D527F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1862" w:type="pct"/>
            <w:vAlign w:val="center"/>
          </w:tcPr>
          <w:p w14:paraId="14256786" w14:textId="77777777" w:rsidR="009B6E50" w:rsidRPr="0078529D" w:rsidRDefault="00C31139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2D032C7E" wp14:editId="744FE736">
                  <wp:extent cx="1219666" cy="1080000"/>
                  <wp:effectExtent l="0" t="0" r="0" b="6350"/>
                  <wp:docPr id="58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9666" cy="10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A014AD4" w14:textId="7282F5D2" w:rsidR="009B6E50" w:rsidRPr="0078529D" w:rsidRDefault="00CA61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8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Darbo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priemonės.</w:t>
            </w:r>
          </w:p>
          <w:p w14:paraId="1EA0AE57" w14:textId="4C575AD9" w:rsidR="009B6E50" w:rsidRPr="0078529D" w:rsidRDefault="00C31139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hyperlink r:id="rId366" w:history="1">
              <w:r w:rsidR="006D527F" w:rsidRPr="0078529D">
                <w:rPr>
                  <w:rStyle w:val="Hyperlink"/>
                  <w:rFonts w:ascii="Times New Roman" w:eastAsia="Times New Roman" w:hAnsi="Times New Roman"/>
                  <w:color w:val="auto"/>
                  <w:kern w:val="36"/>
                  <w:sz w:val="20"/>
                  <w:szCs w:val="20"/>
                </w:rPr>
                <w:t>https://www.irankiai123.lt/elektrinis-diskinis-pjuklas-metalui-makita-4131j</w:t>
              </w:r>
            </w:hyperlink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</w:p>
        </w:tc>
        <w:tc>
          <w:tcPr>
            <w:tcW w:w="2847" w:type="pct"/>
          </w:tcPr>
          <w:p w14:paraId="154CF4E2" w14:textId="26B12828" w:rsidR="009B6E50" w:rsidRPr="0078529D" w:rsidRDefault="009B6E50" w:rsidP="00F735A3">
            <w:pPr>
              <w:shd w:val="clear" w:color="auto" w:fill="FFFFFF"/>
              <w:spacing w:after="0"/>
              <w:textAlignment w:val="baseline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</w:p>
        </w:tc>
      </w:tr>
      <w:tr w:rsidR="009B6E50" w:rsidRPr="0078529D" w14:paraId="49418F19" w14:textId="77777777" w:rsidTr="00B04B64">
        <w:tc>
          <w:tcPr>
            <w:tcW w:w="292" w:type="pct"/>
            <w:vAlign w:val="center"/>
          </w:tcPr>
          <w:p w14:paraId="7AFAD6BC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862" w:type="pct"/>
            <w:vAlign w:val="center"/>
          </w:tcPr>
          <w:p w14:paraId="040CE7E1" w14:textId="77777777" w:rsidR="009B6E50" w:rsidRPr="0078529D" w:rsidRDefault="00CA61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2B0E3A3F" wp14:editId="5FBC1A4B">
                  <wp:extent cx="1819832" cy="1080000"/>
                  <wp:effectExtent l="0" t="0" r="0" b="6350"/>
                  <wp:docPr id="60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9832" cy="10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E2866B2" w14:textId="524C9382" w:rsidR="009B6E50" w:rsidRPr="0078529D" w:rsidRDefault="00CA6150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9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iCs/>
                <w:sz w:val="24"/>
                <w:szCs w:val="24"/>
              </w:rPr>
              <w:t>pav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Darbo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 xml:space="preserve"> </w:t>
            </w:r>
            <w:r w:rsidR="00DA71E5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priemonės.</w:t>
            </w:r>
          </w:p>
          <w:p w14:paraId="6EF8B133" w14:textId="5680E20F" w:rsidR="009B6E50" w:rsidRPr="0078529D" w:rsidRDefault="00C31139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Šaltinis: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rieiga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per</w:t>
            </w:r>
            <w:r w:rsidR="00F2559F">
              <w:rPr>
                <w:rFonts w:ascii="Times New Roman" w:hAnsi="Times New Roman"/>
                <w:bCs/>
                <w:iCs/>
                <w:sz w:val="20"/>
                <w:szCs w:val="20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Cs/>
                <w:sz w:val="20"/>
                <w:szCs w:val="20"/>
              </w:rPr>
              <w:t>internetą:</w:t>
            </w:r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  <w:hyperlink r:id="rId368" w:history="1">
              <w:r w:rsidR="006D527F" w:rsidRPr="0078529D">
                <w:rPr>
                  <w:rStyle w:val="Hyperlink"/>
                  <w:rFonts w:ascii="Times New Roman" w:eastAsia="Times New Roman" w:hAnsi="Times New Roman"/>
                  <w:color w:val="auto"/>
                  <w:kern w:val="36"/>
                  <w:sz w:val="20"/>
                  <w:szCs w:val="20"/>
                </w:rPr>
                <w:t>https://schollufsin.ru/lt/razvod/sredstva-individualnoi-zashchity-dlya-raboty-v-elektroustanovkah/</w:t>
              </w:r>
            </w:hyperlink>
            <w:r w:rsidR="00F2559F">
              <w:rPr>
                <w:rFonts w:ascii="Times New Roman" w:eastAsia="Times New Roman" w:hAnsi="Times New Roman"/>
                <w:kern w:val="36"/>
                <w:sz w:val="20"/>
                <w:szCs w:val="20"/>
              </w:rPr>
              <w:t xml:space="preserve"> </w:t>
            </w:r>
          </w:p>
        </w:tc>
        <w:tc>
          <w:tcPr>
            <w:tcW w:w="2847" w:type="pct"/>
          </w:tcPr>
          <w:p w14:paraId="55B2D927" w14:textId="755E4146" w:rsidR="009B6E50" w:rsidRPr="0078529D" w:rsidRDefault="009B6E50" w:rsidP="00F735A3">
            <w:pPr>
              <w:shd w:val="clear" w:color="auto" w:fill="FFFFFF"/>
              <w:spacing w:after="0"/>
              <w:textAlignment w:val="baseline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</w:p>
        </w:tc>
      </w:tr>
    </w:tbl>
    <w:p w14:paraId="731B9B6E" w14:textId="77777777" w:rsidR="009B6E50" w:rsidRPr="0078529D" w:rsidRDefault="009B6E50" w:rsidP="00F735A3">
      <w:pPr>
        <w:spacing w:after="0"/>
        <w:jc w:val="both"/>
        <w:rPr>
          <w:rFonts w:ascii="Times New Roman" w:hAnsi="Times New Roman"/>
          <w:iCs/>
          <w:sz w:val="24"/>
          <w:szCs w:val="24"/>
        </w:rPr>
      </w:pPr>
    </w:p>
    <w:p w14:paraId="0526B3A4" w14:textId="1850FBF2" w:rsidR="009B6E50" w:rsidRPr="0078529D" w:rsidRDefault="00DA71E5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2.6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IBŪDINKIT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ĮŽEMINIM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D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OS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T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MĄ.</w:t>
      </w:r>
    </w:p>
    <w:p w14:paraId="2943110E" w14:textId="77777777" w:rsidR="009B6E50" w:rsidRPr="0078529D" w:rsidRDefault="00DA71E5" w:rsidP="00F735A3">
      <w:pPr>
        <w:spacing w:after="0"/>
        <w:jc w:val="center"/>
        <w:rPr>
          <w:rFonts w:ascii="Times New Roman" w:hAnsi="Times New Roman"/>
        </w:rPr>
      </w:pPr>
      <w:r w:rsidRPr="0078529D">
        <w:rPr>
          <w:rFonts w:ascii="Times New Roman" w:hAnsi="Times New Roman"/>
          <w:noProof/>
          <w:lang w:val="en-US"/>
        </w:rPr>
        <w:drawing>
          <wp:inline distT="0" distB="0" distL="0" distR="0" wp14:anchorId="563B1D3E" wp14:editId="70FAC059">
            <wp:extent cx="1818368" cy="1296000"/>
            <wp:effectExtent l="19050" t="19050" r="10795" b="19050"/>
            <wp:docPr id="39962" name="Рисунок 399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62" name="Рисунок 39962"/>
                    <pic:cNvPicPr>
                      <a:picLocks noChangeAspect="1"/>
                    </pic:cNvPicPr>
                  </pic:nvPicPr>
                  <pic:blipFill>
                    <a:blip r:embed="rId36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18368" cy="1296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CF20DA5" w14:textId="6EF00E1D" w:rsidR="009B6E50" w:rsidRPr="0078529D" w:rsidRDefault="00DA71E5" w:rsidP="00F735A3">
      <w:pPr>
        <w:spacing w:after="0"/>
        <w:jc w:val="center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2</w:t>
      </w:r>
      <w:r w:rsidR="00CA6150" w:rsidRPr="0078529D">
        <w:rPr>
          <w:rFonts w:ascii="Times New Roman" w:hAnsi="Times New Roman"/>
          <w:sz w:val="24"/>
          <w:szCs w:val="24"/>
          <w:lang w:eastAsia="lt-LT"/>
        </w:rPr>
        <w:t>0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v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Įžeminim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tryp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ir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juosto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jungtis.</w:t>
      </w:r>
    </w:p>
    <w:p w14:paraId="3D023853" w14:textId="102E46B4" w:rsidR="00CA6150" w:rsidRPr="0078529D" w:rsidRDefault="00CA6150" w:rsidP="00F735A3">
      <w:pPr>
        <w:pStyle w:val="ListParagraph"/>
        <w:widowControl w:val="0"/>
        <w:spacing w:after="0"/>
        <w:ind w:left="0"/>
        <w:jc w:val="center"/>
        <w:rPr>
          <w:rFonts w:ascii="Times New Roman" w:hAnsi="Times New Roman"/>
          <w:sz w:val="20"/>
          <w:szCs w:val="20"/>
        </w:rPr>
      </w:pPr>
      <w:r w:rsidRPr="0078529D">
        <w:rPr>
          <w:rFonts w:ascii="Times New Roman" w:hAnsi="Times New Roman"/>
          <w:bCs/>
          <w:iCs/>
          <w:sz w:val="20"/>
          <w:szCs w:val="20"/>
        </w:rPr>
        <w:t>Šaltinis: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Prieiga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per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internetą: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hyperlink r:id="rId370" w:history="1">
        <w:r w:rsidRPr="0078529D">
          <w:rPr>
            <w:rStyle w:val="Hyperlink"/>
            <w:rFonts w:ascii="Times New Roman" w:hAnsi="Times New Roman"/>
            <w:color w:val="auto"/>
            <w:sz w:val="20"/>
            <w:szCs w:val="20"/>
          </w:rPr>
          <w:t>http://www.statybostaisykles.lt/sites/default/files/01_ENERGOTRAIN_IN_TA12_%C5%BDemos%20%C4%AFtampos%20elektros%20%C4%AFrenginiai_v161215.pdf</w:t>
        </w:r>
      </w:hyperlink>
    </w:p>
    <w:p w14:paraId="420F80F6" w14:textId="77777777" w:rsidR="00B04B64" w:rsidRDefault="00F609FE" w:rsidP="00F735A3">
      <w:pPr>
        <w:pStyle w:val="ListParagraph"/>
        <w:widowControl w:val="0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lastRenderedPageBreak/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2E472EED" w14:textId="77777777" w:rsidR="00B04B64" w:rsidRDefault="00B04B64" w:rsidP="00F735A3">
      <w:pPr>
        <w:pStyle w:val="ListParagraph"/>
        <w:widowControl w:val="0"/>
        <w:spacing w:after="0"/>
        <w:ind w:left="0"/>
        <w:rPr>
          <w:rFonts w:ascii="Times New Roman" w:hAnsi="Times New Roman"/>
          <w:sz w:val="24"/>
          <w:szCs w:val="24"/>
        </w:rPr>
      </w:pPr>
    </w:p>
    <w:p w14:paraId="4DA79D96" w14:textId="4C5707EB" w:rsidR="009B6E50" w:rsidRPr="0078529D" w:rsidRDefault="00DA71E5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.7</w:t>
      </w:r>
      <w:r w:rsidR="00F2559F">
        <w:rPr>
          <w:rFonts w:ascii="Times New Roman" w:hAnsi="Times New Roman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RAŠYKIT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TRIKAMPĖ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ŽEMIN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ONSTRUKCIJ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MONTAV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TLIK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ETAPU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7"/>
        <w:gridCol w:w="4786"/>
        <w:gridCol w:w="4428"/>
      </w:tblGrid>
      <w:tr w:rsidR="009B6E50" w:rsidRPr="0078529D" w14:paraId="1718C963" w14:textId="77777777" w:rsidTr="00B824E6">
        <w:trPr>
          <w:trHeight w:val="57"/>
        </w:trPr>
        <w:tc>
          <w:tcPr>
            <w:tcW w:w="285" w:type="pct"/>
            <w:vAlign w:val="center"/>
          </w:tcPr>
          <w:p w14:paraId="32555FCF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2449" w:type="pct"/>
            <w:vAlign w:val="center"/>
          </w:tcPr>
          <w:p w14:paraId="10494A4A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Paveikslas</w:t>
            </w:r>
          </w:p>
        </w:tc>
        <w:tc>
          <w:tcPr>
            <w:tcW w:w="2266" w:type="pct"/>
            <w:vAlign w:val="center"/>
          </w:tcPr>
          <w:p w14:paraId="66B3B44D" w14:textId="77777777" w:rsidR="009B6E50" w:rsidRPr="0078529D" w:rsidRDefault="00DA71E5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Apibūdinimas</w:t>
            </w:r>
          </w:p>
        </w:tc>
      </w:tr>
      <w:tr w:rsidR="009B6E50" w:rsidRPr="0078529D" w14:paraId="25A1B8B2" w14:textId="77777777" w:rsidTr="00B824E6">
        <w:trPr>
          <w:trHeight w:val="57"/>
        </w:trPr>
        <w:tc>
          <w:tcPr>
            <w:tcW w:w="285" w:type="pct"/>
            <w:vAlign w:val="center"/>
          </w:tcPr>
          <w:p w14:paraId="2CF2A585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449" w:type="pct"/>
            <w:vAlign w:val="center"/>
          </w:tcPr>
          <w:p w14:paraId="5B7636EB" w14:textId="15ABB478" w:rsidR="009B6E50" w:rsidRPr="00E4093D" w:rsidRDefault="00DA71E5" w:rsidP="00E4093D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373F5B3C" wp14:editId="51564247">
                  <wp:extent cx="1463413" cy="1584000"/>
                  <wp:effectExtent l="0" t="0" r="3810" b="0"/>
                  <wp:docPr id="15372" name="Рисунок 153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72" name="Рисунок 15372"/>
                          <pic:cNvPicPr>
                            <a:picLocks noChangeAspect="1"/>
                          </pic:cNvPicPr>
                        </pic:nvPicPr>
                        <pic:blipFill>
                          <a:blip r:embed="rId3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3413" cy="1584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39CF6533" wp14:editId="28BFB3EA">
                  <wp:extent cx="1261059" cy="1008000"/>
                  <wp:effectExtent l="0" t="0" r="0" b="1905"/>
                  <wp:docPr id="15373" name="Рисунок 153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73" name="Рисунок 15373"/>
                          <pic:cNvPicPr>
                            <a:picLocks noChangeAspect="1"/>
                          </pic:cNvPicPr>
                        </pic:nvPicPr>
                        <pic:blipFill>
                          <a:blip r:embed="rId3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1059" cy="1008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6" w:type="pct"/>
          </w:tcPr>
          <w:p w14:paraId="6125CA55" w14:textId="06B05F61" w:rsidR="00D72057" w:rsidRPr="0078529D" w:rsidRDefault="00DA71E5" w:rsidP="00F735A3">
            <w:pPr>
              <w:shd w:val="clear" w:color="auto" w:fill="FFFFFF"/>
              <w:spacing w:after="0"/>
              <w:textAlignment w:val="baseline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ektrod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ontavimas</w:t>
            </w:r>
          </w:p>
          <w:p w14:paraId="01D00D7A" w14:textId="77777777" w:rsidR="009B6E50" w:rsidRPr="0078529D" w:rsidRDefault="009B6E50" w:rsidP="00F735A3">
            <w:pPr>
              <w:shd w:val="clear" w:color="auto" w:fill="FFFFFF"/>
              <w:spacing w:after="0"/>
              <w:textAlignment w:val="baseline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4CC7EB3F" w14:textId="77777777" w:rsidTr="00B824E6">
        <w:trPr>
          <w:trHeight w:val="57"/>
        </w:trPr>
        <w:tc>
          <w:tcPr>
            <w:tcW w:w="285" w:type="pct"/>
            <w:vAlign w:val="center"/>
          </w:tcPr>
          <w:p w14:paraId="4837410F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449" w:type="pct"/>
            <w:vAlign w:val="center"/>
          </w:tcPr>
          <w:p w14:paraId="2AABE66D" w14:textId="0A12FE1F" w:rsidR="009B6E50" w:rsidRPr="00E4093D" w:rsidRDefault="00DA71E5" w:rsidP="00E4093D">
            <w:pPr>
              <w:shd w:val="clear" w:color="auto" w:fill="FFFFFF"/>
              <w:spacing w:after="0"/>
              <w:jc w:val="center"/>
              <w:textAlignment w:val="baseline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59B62EAA" wp14:editId="48C5CC87">
                  <wp:extent cx="2902007" cy="2160000"/>
                  <wp:effectExtent l="0" t="0" r="0" b="0"/>
                  <wp:docPr id="15374" name="Рисунок 153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74" name="Рисунок 15374"/>
                          <pic:cNvPicPr>
                            <a:picLocks noChangeAspect="1"/>
                          </pic:cNvPicPr>
                        </pic:nvPicPr>
                        <pic:blipFill>
                          <a:blip r:embed="rId3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2007" cy="21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6" w:type="pct"/>
          </w:tcPr>
          <w:p w14:paraId="3F8E15B3" w14:textId="7C3AD84B" w:rsidR="009B6E50" w:rsidRDefault="00DA71E5" w:rsidP="00F735A3">
            <w:pPr>
              <w:shd w:val="clear" w:color="auto" w:fill="FFFFFF"/>
              <w:spacing w:after="0"/>
              <w:textAlignment w:val="baseline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žemin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onstrukcij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jungimas</w:t>
            </w:r>
          </w:p>
          <w:p w14:paraId="1FB3B8DE" w14:textId="4964EABC" w:rsidR="00E4093D" w:rsidRPr="0078529D" w:rsidRDefault="00E4093D" w:rsidP="00F735A3">
            <w:pPr>
              <w:shd w:val="clear" w:color="auto" w:fill="FFFFFF"/>
              <w:spacing w:after="0"/>
              <w:textAlignment w:val="baseline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</w:p>
        </w:tc>
      </w:tr>
      <w:tr w:rsidR="009B6E50" w:rsidRPr="0078529D" w14:paraId="0CF4E712" w14:textId="77777777" w:rsidTr="00B824E6">
        <w:trPr>
          <w:trHeight w:val="57"/>
        </w:trPr>
        <w:tc>
          <w:tcPr>
            <w:tcW w:w="285" w:type="pct"/>
            <w:vAlign w:val="center"/>
          </w:tcPr>
          <w:p w14:paraId="2C98BE7B" w14:textId="77777777" w:rsidR="009B6E50" w:rsidRPr="0078529D" w:rsidRDefault="00DA71E5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449" w:type="pct"/>
            <w:vAlign w:val="center"/>
          </w:tcPr>
          <w:p w14:paraId="7AD0526A" w14:textId="77777777" w:rsidR="009B6E50" w:rsidRPr="0078529D" w:rsidRDefault="00DA71E5" w:rsidP="00B824E6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i/>
                <w:sz w:val="18"/>
                <w:szCs w:val="18"/>
              </w:rPr>
            </w:pPr>
            <w:r w:rsidRPr="0078529D">
              <w:rPr>
                <w:rFonts w:ascii="Times New Roman" w:eastAsia="Times New Roman" w:hAnsi="Times New Roman"/>
                <w:i/>
                <w:noProof/>
                <w:sz w:val="24"/>
                <w:szCs w:val="24"/>
                <w:lang w:val="en-US"/>
              </w:rPr>
              <w:drawing>
                <wp:inline distT="0" distB="0" distL="0" distR="0" wp14:anchorId="69C10B7E" wp14:editId="5A33FDCC">
                  <wp:extent cx="2532253" cy="1800000"/>
                  <wp:effectExtent l="0" t="0" r="1905" b="0"/>
                  <wp:docPr id="15375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75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3199" r="385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2253" cy="180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6" w:type="pct"/>
          </w:tcPr>
          <w:p w14:paraId="24F6B5A1" w14:textId="3F48A7B9" w:rsidR="009B6E50" w:rsidRPr="0078529D" w:rsidRDefault="00DA71E5" w:rsidP="00F735A3">
            <w:pPr>
              <w:widowControl w:val="0"/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u w:val="dotted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žemintuv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ž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atavimas</w:t>
            </w:r>
          </w:p>
          <w:p w14:paraId="258F7E81" w14:textId="77777777" w:rsidR="009B6E50" w:rsidRPr="0078529D" w:rsidRDefault="009B6E50" w:rsidP="00E4093D">
            <w:pPr>
              <w:widowControl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2A51469A" w14:textId="3924B224" w:rsidR="009B6E50" w:rsidRPr="0078529D" w:rsidRDefault="00DA71E5" w:rsidP="00F735A3">
      <w:pPr>
        <w:widowControl w:val="0"/>
        <w:spacing w:after="0"/>
        <w:jc w:val="center"/>
        <w:rPr>
          <w:rFonts w:ascii="Times New Roman" w:hAnsi="Times New Roman"/>
          <w:spacing w:val="-1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</w:t>
      </w:r>
      <w:r w:rsidR="00661B4F" w:rsidRPr="0078529D">
        <w:rPr>
          <w:rFonts w:ascii="Times New Roman" w:hAnsi="Times New Roman"/>
          <w:iCs/>
          <w:sz w:val="24"/>
          <w:szCs w:val="24"/>
        </w:rPr>
        <w:t>1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žemin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onstrukcij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montavimas.</w:t>
      </w:r>
    </w:p>
    <w:p w14:paraId="00674073" w14:textId="209BBD46" w:rsidR="00D84847" w:rsidRPr="0078529D" w:rsidRDefault="00661B4F" w:rsidP="00F735A3">
      <w:pPr>
        <w:widowControl w:val="0"/>
        <w:spacing w:after="0"/>
        <w:jc w:val="center"/>
        <w:outlineLvl w:val="0"/>
        <w:rPr>
          <w:rFonts w:ascii="Times New Roman" w:eastAsia="Times New Roman" w:hAnsi="Times New Roman"/>
          <w:kern w:val="36"/>
          <w:sz w:val="20"/>
          <w:szCs w:val="20"/>
        </w:rPr>
      </w:pPr>
      <w:r w:rsidRPr="0078529D">
        <w:rPr>
          <w:rFonts w:ascii="Times New Roman" w:hAnsi="Times New Roman"/>
          <w:bCs/>
          <w:iCs/>
          <w:sz w:val="20"/>
          <w:szCs w:val="20"/>
        </w:rPr>
        <w:t>Šaltinis: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Prieiga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per</w:t>
      </w:r>
      <w:r w:rsidR="00F2559F">
        <w:rPr>
          <w:rFonts w:ascii="Times New Roman" w:hAnsi="Times New Roman"/>
          <w:bCs/>
          <w:iCs/>
          <w:sz w:val="20"/>
          <w:szCs w:val="20"/>
        </w:rPr>
        <w:t xml:space="preserve"> </w:t>
      </w:r>
      <w:r w:rsidRPr="0078529D">
        <w:rPr>
          <w:rFonts w:ascii="Times New Roman" w:hAnsi="Times New Roman"/>
          <w:bCs/>
          <w:iCs/>
          <w:sz w:val="20"/>
          <w:szCs w:val="20"/>
        </w:rPr>
        <w:t>internetą:</w:t>
      </w:r>
      <w:r w:rsidR="00F2559F">
        <w:rPr>
          <w:rFonts w:ascii="Times New Roman" w:eastAsia="Times New Roman" w:hAnsi="Times New Roman"/>
          <w:kern w:val="36"/>
          <w:sz w:val="20"/>
          <w:szCs w:val="20"/>
        </w:rPr>
        <w:t xml:space="preserve"> </w:t>
      </w:r>
      <w:hyperlink r:id="rId375" w:history="1">
        <w:r w:rsidR="0099790C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0"/>
            <w:szCs w:val="20"/>
          </w:rPr>
          <w:t>https://artyar.ru/lt/kak-provodit-zazemlenie-kak-sdelat-zazemlenie-na-dache-zazemlenie.html</w:t>
        </w:r>
      </w:hyperlink>
    </w:p>
    <w:p w14:paraId="3E3D9E36" w14:textId="4CD4D933" w:rsidR="009B6E50" w:rsidRDefault="009B6E50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i/>
          <w:kern w:val="36"/>
          <w:sz w:val="24"/>
          <w:szCs w:val="24"/>
        </w:rPr>
      </w:pPr>
    </w:p>
    <w:p w14:paraId="1C9D450F" w14:textId="77777777" w:rsidR="00B04B64" w:rsidRPr="0078529D" w:rsidRDefault="00B04B64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i/>
          <w:kern w:val="36"/>
          <w:sz w:val="24"/>
          <w:szCs w:val="24"/>
        </w:rPr>
      </w:pPr>
    </w:p>
    <w:p w14:paraId="4D7B1EAC" w14:textId="7F13D7E2" w:rsidR="009B6E50" w:rsidRPr="0078529D" w:rsidRDefault="00B04B64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  <w:r>
        <w:rPr>
          <w:rFonts w:ascii="Times New Roman" w:eastAsia="Times New Roman" w:hAnsi="Times New Roman"/>
          <w:bCs/>
          <w:i/>
          <w:kern w:val="36"/>
          <w:sz w:val="24"/>
          <w:szCs w:val="24"/>
        </w:rPr>
        <w:t>3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="00DA71E5"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užduotis.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="00DA71E5"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ŽINI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="00DA71E5"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TIKRINIM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="00DA71E5"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TESTA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6"/>
        <w:gridCol w:w="7918"/>
        <w:gridCol w:w="1297"/>
      </w:tblGrid>
      <w:tr w:rsidR="009B6E50" w:rsidRPr="00E4093D" w14:paraId="137D520B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075491B7" w14:textId="77777777" w:rsidR="009B6E50" w:rsidRPr="00E4093D" w:rsidRDefault="00DA71E5" w:rsidP="00E4093D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E4093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Nr.</w:t>
            </w:r>
          </w:p>
        </w:tc>
        <w:tc>
          <w:tcPr>
            <w:tcW w:w="4055" w:type="pct"/>
            <w:shd w:val="clear" w:color="auto" w:fill="auto"/>
            <w:vAlign w:val="center"/>
          </w:tcPr>
          <w:p w14:paraId="5266DC2A" w14:textId="77777777" w:rsidR="009B6E50" w:rsidRPr="00E4093D" w:rsidRDefault="00DA71E5" w:rsidP="00E4093D">
            <w:pPr>
              <w:pStyle w:val="ListParagraph"/>
              <w:spacing w:after="0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4093D">
              <w:rPr>
                <w:rFonts w:ascii="Times New Roman" w:hAnsi="Times New Roman"/>
                <w:b/>
                <w:sz w:val="24"/>
                <w:szCs w:val="24"/>
              </w:rPr>
              <w:t>Klausimas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4F192A6C" w14:textId="446AC234" w:rsidR="009B6E50" w:rsidRPr="00E4093D" w:rsidRDefault="00DA71E5" w:rsidP="00E4093D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E4093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Teisingas</w:t>
            </w:r>
            <w:r w:rsidR="00F2559F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 xml:space="preserve"> </w:t>
            </w:r>
            <w:r w:rsidRPr="00E4093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atsakymas</w:t>
            </w:r>
          </w:p>
        </w:tc>
      </w:tr>
      <w:tr w:rsidR="009B6E50" w:rsidRPr="0078529D" w14:paraId="769404CF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49C13D8C" w14:textId="07A0AC6E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1562FDA0" w14:textId="169794AD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oki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grindin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unkcija?</w:t>
            </w:r>
          </w:p>
          <w:p w14:paraId="11A8ADD5" w14:textId="0A3218B1" w:rsidR="009B6E50" w:rsidRPr="0078529D" w:rsidRDefault="00DA71E5" w:rsidP="00F735A3">
            <w:pPr>
              <w:pStyle w:val="ListParagraph"/>
              <w:numPr>
                <w:ilvl w:val="0"/>
                <w:numId w:val="10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Perduo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rovę;</w:t>
            </w:r>
          </w:p>
          <w:p w14:paraId="0F217B88" w14:textId="031DF8A8" w:rsidR="009B6E50" w:rsidRPr="0078529D" w:rsidRDefault="00DA71E5" w:rsidP="00F735A3">
            <w:pPr>
              <w:pStyle w:val="ListParagraph"/>
              <w:numPr>
                <w:ilvl w:val="0"/>
                <w:numId w:val="10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psaugo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vojing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oveikio;</w:t>
            </w:r>
          </w:p>
          <w:p w14:paraId="128CB7E6" w14:textId="3ECC9F3B" w:rsidR="009B6E50" w:rsidRPr="0078529D" w:rsidRDefault="00DA71E5" w:rsidP="00F735A3">
            <w:pPr>
              <w:pStyle w:val="ListParagraph"/>
              <w:numPr>
                <w:ilvl w:val="0"/>
                <w:numId w:val="10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tsisaky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lektyvin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augos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3B779B77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0DFE5DF7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27897E93" w14:textId="3A03A106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60C98D2A" w14:textId="0EAAFED1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ip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dina</w:t>
            </w:r>
            <w:r w:rsidRPr="0078529D">
              <w:rPr>
                <w:rFonts w:ascii="Times New Roman" w:hAnsi="Times New Roman"/>
                <w:sz w:val="24"/>
                <w:szCs w:val="24"/>
                <w:lang w:val="de-DE"/>
              </w:rPr>
              <w:t>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26B" w:rsidRPr="0078529D">
              <w:rPr>
                <w:rFonts w:ascii="Times New Roman" w:hAnsi="Times New Roman"/>
                <w:sz w:val="24"/>
                <w:szCs w:val="24"/>
              </w:rPr>
              <w:t>apsaug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26B" w:rsidRPr="0078529D">
              <w:rPr>
                <w:rFonts w:ascii="Times New Roman" w:hAnsi="Times New Roman"/>
                <w:sz w:val="24"/>
                <w:szCs w:val="24"/>
              </w:rPr>
              <w:t>priemon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iesiog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silietimo?</w:t>
            </w:r>
          </w:p>
          <w:p w14:paraId="2F397434" w14:textId="47A23473" w:rsidR="009B6E50" w:rsidRPr="0078529D" w:rsidRDefault="00DA71E5" w:rsidP="00F735A3">
            <w:pPr>
              <w:pStyle w:val="ListParagraph"/>
              <w:numPr>
                <w:ilvl w:val="0"/>
                <w:numId w:val="108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Pagrindin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a;</w:t>
            </w:r>
          </w:p>
          <w:p w14:paraId="4A2BB09A" w14:textId="38C65EDD" w:rsidR="009B6E50" w:rsidRPr="0078529D" w:rsidRDefault="00DA71E5" w:rsidP="00F735A3">
            <w:pPr>
              <w:pStyle w:val="ListParagraph"/>
              <w:numPr>
                <w:ilvl w:val="0"/>
                <w:numId w:val="108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papildo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a;</w:t>
            </w:r>
          </w:p>
          <w:p w14:paraId="0922E941" w14:textId="77777777" w:rsidR="009B6E50" w:rsidRPr="0078529D" w:rsidRDefault="00DA71E5" w:rsidP="00F735A3">
            <w:pPr>
              <w:pStyle w:val="ListParagraph"/>
              <w:numPr>
                <w:ilvl w:val="0"/>
                <w:numId w:val="108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lastRenderedPageBreak/>
              <w:t>apdangalai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1B5B05E8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42210057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7267878C" w14:textId="38452B56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3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08C7F641" w14:textId="1D59A948" w:rsidR="009B6E50" w:rsidRPr="0078529D" w:rsidRDefault="00D410D8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okia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veja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u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sz w:val="24"/>
                <w:szCs w:val="24"/>
              </w:rPr>
              <w:t>suveik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sz w:val="24"/>
                <w:szCs w:val="24"/>
              </w:rPr>
              <w:t>apsaug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sz w:val="24"/>
                <w:szCs w:val="24"/>
              </w:rPr>
              <w:t>netiesiog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sz w:val="24"/>
                <w:szCs w:val="24"/>
              </w:rPr>
              <w:t>prisilietimo?</w:t>
            </w:r>
          </w:p>
          <w:p w14:paraId="7A3EE0C5" w14:textId="46FD6E8D" w:rsidR="009B6E50" w:rsidRPr="0078529D" w:rsidRDefault="00DA71E5" w:rsidP="00F735A3">
            <w:pPr>
              <w:pStyle w:val="ListParagraph"/>
              <w:numPr>
                <w:ilvl w:val="0"/>
                <w:numId w:val="209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sirand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siliet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tampa;</w:t>
            </w:r>
          </w:p>
          <w:p w14:paraId="5941D881" w14:textId="53D59224" w:rsidR="009B6E50" w:rsidRPr="0078529D" w:rsidRDefault="00DA71E5" w:rsidP="00F735A3">
            <w:pPr>
              <w:pStyle w:val="ListParagraph"/>
              <w:numPr>
                <w:ilvl w:val="0"/>
                <w:numId w:val="209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410D8" w:rsidRPr="0078529D">
              <w:rPr>
                <w:rFonts w:ascii="Times New Roman" w:hAnsi="Times New Roman"/>
                <w:sz w:val="24"/>
                <w:szCs w:val="24"/>
              </w:rPr>
              <w:t>atsirand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tamp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arp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vie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aškų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ur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žmog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ien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et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al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siliesti;</w:t>
            </w:r>
          </w:p>
          <w:p w14:paraId="4E1BBF47" w14:textId="58ADAB2D" w:rsidR="009B6E50" w:rsidRPr="0078529D" w:rsidRDefault="00DA71E5" w:rsidP="00F735A3">
            <w:pPr>
              <w:pStyle w:val="ListParagraph"/>
              <w:numPr>
                <w:ilvl w:val="0"/>
                <w:numId w:val="209"/>
              </w:numPr>
              <w:spacing w:after="0"/>
              <w:ind w:left="0" w:firstLine="0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b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sakym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eisingi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1985EEA5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72F3AD80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0716DFA0" w14:textId="509C5902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4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138DC4AF" w14:textId="4468557C" w:rsidR="009B6E50" w:rsidRPr="0078529D" w:rsidRDefault="00FF5E31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oki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grindinė</w:t>
            </w:r>
            <w:r w:rsidR="00F2559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aug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sz w:val="24"/>
                <w:szCs w:val="24"/>
              </w:rPr>
              <w:t>netiesiog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A71E5" w:rsidRPr="0078529D">
              <w:rPr>
                <w:rFonts w:ascii="Times New Roman" w:hAnsi="Times New Roman"/>
                <w:sz w:val="24"/>
                <w:szCs w:val="24"/>
              </w:rPr>
              <w:t>prisiliet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unkcija</w:t>
            </w:r>
            <w:r w:rsidR="00DA71E5" w:rsidRPr="0078529D">
              <w:rPr>
                <w:rFonts w:ascii="Times New Roman" w:hAnsi="Times New Roman"/>
                <w:sz w:val="24"/>
                <w:szCs w:val="24"/>
              </w:rPr>
              <w:t>?</w:t>
            </w:r>
          </w:p>
          <w:p w14:paraId="40BF32F5" w14:textId="20C68915" w:rsidR="009B6E50" w:rsidRPr="0078529D" w:rsidRDefault="00DA71E5" w:rsidP="00F735A3">
            <w:pPr>
              <w:pStyle w:val="ListParagraph"/>
              <w:numPr>
                <w:ilvl w:val="0"/>
                <w:numId w:val="110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utomatišk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šjung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žeist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itinimą;</w:t>
            </w:r>
          </w:p>
          <w:p w14:paraId="0212C27D" w14:textId="15B66D55" w:rsidR="009B6E50" w:rsidRPr="0078529D" w:rsidRDefault="00DA71E5" w:rsidP="00F735A3">
            <w:pPr>
              <w:pStyle w:val="ListParagraph"/>
              <w:numPr>
                <w:ilvl w:val="0"/>
                <w:numId w:val="110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sumažin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siliet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tampą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u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sirad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n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inam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al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k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epavojing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ydžio;</w:t>
            </w:r>
          </w:p>
          <w:p w14:paraId="24BBF4F4" w14:textId="130F6603" w:rsidR="009B6E50" w:rsidRPr="0078529D" w:rsidRDefault="00DA71E5" w:rsidP="00F735A3">
            <w:pPr>
              <w:pStyle w:val="ListParagraph"/>
              <w:numPr>
                <w:ilvl w:val="0"/>
                <w:numId w:val="110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b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sakym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eisingi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59B0E951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7EC76BDA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095408FB" w14:textId="190F889B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5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77E933DC" w14:textId="586A805A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vigub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a?</w:t>
            </w:r>
          </w:p>
          <w:p w14:paraId="48778558" w14:textId="4F562833" w:rsidR="009B6E50" w:rsidRPr="0078529D" w:rsidRDefault="00DA71E5" w:rsidP="00F735A3">
            <w:pPr>
              <w:pStyle w:val="ListParagraph"/>
              <w:numPr>
                <w:ilvl w:val="0"/>
                <w:numId w:val="111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Pagrindin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idininkas;</w:t>
            </w:r>
          </w:p>
          <w:p w14:paraId="2C4355B7" w14:textId="57439EF6" w:rsidR="009B6E50" w:rsidRPr="0078529D" w:rsidRDefault="00DA71E5" w:rsidP="00F735A3">
            <w:pPr>
              <w:pStyle w:val="ListParagraph"/>
              <w:numPr>
                <w:ilvl w:val="0"/>
                <w:numId w:val="111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pagrindin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pildo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istema;</w:t>
            </w:r>
          </w:p>
          <w:p w14:paraId="2E3C11AB" w14:textId="3C32402C" w:rsidR="009B6E50" w:rsidRPr="0078529D" w:rsidRDefault="00DA71E5" w:rsidP="00F735A3">
            <w:pPr>
              <w:pStyle w:val="ListParagraph"/>
              <w:numPr>
                <w:ilvl w:val="0"/>
                <w:numId w:val="111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mechanin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aug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aug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rėgmės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517E8BD6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3620A53B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4381859A" w14:textId="03F864D9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6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5AEF4514" w14:textId="7963F59A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aug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skyrimas?</w:t>
            </w:r>
          </w:p>
          <w:p w14:paraId="2839EBD4" w14:textId="34D1A84A" w:rsidR="009B6E50" w:rsidRPr="0078529D" w:rsidRDefault="00DA71E5" w:rsidP="00F735A3">
            <w:pPr>
              <w:pStyle w:val="ListParagraph"/>
              <w:numPr>
                <w:ilvl w:val="0"/>
                <w:numId w:val="112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Imtuv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itini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kiriamąjį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ransformatorių;</w:t>
            </w:r>
          </w:p>
          <w:p w14:paraId="5118FC81" w14:textId="6C9AA0A1" w:rsidR="009B6E50" w:rsidRPr="0078529D" w:rsidRDefault="00DA71E5" w:rsidP="00F735A3">
            <w:pPr>
              <w:pStyle w:val="ListParagraph"/>
              <w:numPr>
                <w:ilvl w:val="0"/>
                <w:numId w:val="112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imtuv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itini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skir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aug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utomato;</w:t>
            </w:r>
          </w:p>
          <w:p w14:paraId="469BCE8F" w14:textId="021BA1DF" w:rsidR="009B6E50" w:rsidRPr="0078529D" w:rsidRDefault="00DA71E5" w:rsidP="00F735A3">
            <w:pPr>
              <w:pStyle w:val="ListParagraph"/>
              <w:numPr>
                <w:ilvl w:val="0"/>
                <w:numId w:val="112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imtuv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izišk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skiriam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ien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ito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62501ACA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5E48E86B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1D6F86DA" w14:textId="6B4197B2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7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5A95186F" w14:textId="541DD484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Iš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u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auna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žemint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tampa?</w:t>
            </w:r>
          </w:p>
          <w:p w14:paraId="24D73FDB" w14:textId="525FC75B" w:rsidR="009B6E50" w:rsidRPr="0078529D" w:rsidRDefault="00DA71E5" w:rsidP="00F735A3">
            <w:pPr>
              <w:pStyle w:val="ListParagraph"/>
              <w:numPr>
                <w:ilvl w:val="0"/>
                <w:numId w:val="113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Iš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prast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ransformatoriaus;</w:t>
            </w:r>
          </w:p>
          <w:p w14:paraId="70B96CC1" w14:textId="0B85AB7C" w:rsidR="009B6E50" w:rsidRPr="0078529D" w:rsidRDefault="00DA71E5" w:rsidP="00F735A3">
            <w:pPr>
              <w:pStyle w:val="ListParagraph"/>
              <w:numPr>
                <w:ilvl w:val="0"/>
                <w:numId w:val="113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iš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žem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viršiaus;</w:t>
            </w:r>
          </w:p>
          <w:p w14:paraId="148E0ACC" w14:textId="02A7B2D3" w:rsidR="009B6E50" w:rsidRPr="0078529D" w:rsidRDefault="00DA71E5" w:rsidP="00F735A3">
            <w:pPr>
              <w:pStyle w:val="ListParagraph"/>
              <w:numPr>
                <w:ilvl w:val="0"/>
                <w:numId w:val="113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iš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aug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ransformatoriaus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2840F021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08C74EDE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2E09472F" w14:textId="4E6570B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8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34FCA8A5" w14:textId="58F6EFAA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psaugin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idininkų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eįeinanč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abel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dėtį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kerspjūv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u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ū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žes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aip:</w:t>
            </w:r>
          </w:p>
          <w:p w14:paraId="5BDEA239" w14:textId="24516F41" w:rsidR="009B6E50" w:rsidRPr="0078529D" w:rsidRDefault="00DA71E5" w:rsidP="00F735A3">
            <w:pPr>
              <w:pStyle w:val="ListParagraph"/>
              <w:numPr>
                <w:ilvl w:val="0"/>
                <w:numId w:val="114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,5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m</w:t>
            </w:r>
            <w:r w:rsidRPr="0078529D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07024E36" w14:textId="3B4233A1" w:rsidR="009B6E50" w:rsidRPr="0078529D" w:rsidRDefault="00DA71E5" w:rsidP="00F735A3">
            <w:pPr>
              <w:pStyle w:val="ListParagraph"/>
              <w:numPr>
                <w:ilvl w:val="0"/>
                <w:numId w:val="114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,5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m</w:t>
            </w:r>
            <w:r w:rsidRPr="0078529D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7E7F1780" w14:textId="6A33AEF1" w:rsidR="009B6E50" w:rsidRPr="0078529D" w:rsidRDefault="00DA71E5" w:rsidP="00F735A3">
            <w:pPr>
              <w:pStyle w:val="ListParagraph"/>
              <w:numPr>
                <w:ilvl w:val="0"/>
                <w:numId w:val="114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nė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ikalavimų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6CB577F1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272D9A8B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612946EE" w14:textId="24A1E96F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9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0792FFB7" w14:textId="4E8425E7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psaug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žemin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etu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ūti:</w:t>
            </w:r>
          </w:p>
          <w:p w14:paraId="2D68CE7F" w14:textId="25A28E38" w:rsidR="009B6E50" w:rsidRPr="0078529D" w:rsidRDefault="00DA71E5" w:rsidP="00F735A3">
            <w:pPr>
              <w:pStyle w:val="ListParagraph"/>
              <w:numPr>
                <w:ilvl w:val="0"/>
                <w:numId w:val="115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Mažesn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aip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Ω;</w:t>
            </w:r>
          </w:p>
          <w:p w14:paraId="28C6AEC3" w14:textId="66C09574" w:rsidR="009B6E50" w:rsidRPr="0078529D" w:rsidRDefault="00DA71E5" w:rsidP="00F735A3">
            <w:pPr>
              <w:pStyle w:val="ListParagraph"/>
              <w:numPr>
                <w:ilvl w:val="0"/>
                <w:numId w:val="115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didesn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aip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Ω;</w:t>
            </w:r>
          </w:p>
          <w:p w14:paraId="692B3366" w14:textId="79596D04" w:rsidR="009B6E50" w:rsidRPr="0078529D" w:rsidRDefault="00DA71E5" w:rsidP="00F735A3">
            <w:pPr>
              <w:pStyle w:val="ListParagraph"/>
              <w:numPr>
                <w:ilvl w:val="0"/>
                <w:numId w:val="115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nė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ikalavimų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395FB19D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538B4A9F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1B8E9D6A" w14:textId="72850FB4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0</w:t>
            </w:r>
            <w:r w:rsidR="0099790C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4939B9F5" w14:textId="7077F63A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ip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u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ū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jung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žemin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idininkai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ties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runte?</w:t>
            </w:r>
          </w:p>
          <w:p w14:paraId="469FCCA9" w14:textId="77777777" w:rsidR="009B6E50" w:rsidRPr="0078529D" w:rsidRDefault="00DA71E5" w:rsidP="00F735A3">
            <w:pPr>
              <w:pStyle w:val="ListParagraph"/>
              <w:numPr>
                <w:ilvl w:val="0"/>
                <w:numId w:val="116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Suvirinant;</w:t>
            </w:r>
          </w:p>
          <w:p w14:paraId="7B7B555E" w14:textId="18B31EB6" w:rsidR="009B6E50" w:rsidRPr="0078529D" w:rsidRDefault="00DA71E5" w:rsidP="00F735A3">
            <w:pPr>
              <w:pStyle w:val="ListParagraph"/>
              <w:numPr>
                <w:ilvl w:val="0"/>
                <w:numId w:val="116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b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sakym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eisingi;</w:t>
            </w:r>
          </w:p>
          <w:p w14:paraId="4586FF85" w14:textId="77777777" w:rsidR="009B6E50" w:rsidRPr="0078529D" w:rsidRDefault="00DA71E5" w:rsidP="00F735A3">
            <w:pPr>
              <w:pStyle w:val="ListParagraph"/>
              <w:numPr>
                <w:ilvl w:val="0"/>
                <w:numId w:val="116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val="de-DE"/>
              </w:rPr>
              <w:t>j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ungėmis</w:t>
            </w:r>
            <w:proofErr w:type="spellEnd"/>
            <w:r w:rsidRPr="0078529D">
              <w:rPr>
                <w:rFonts w:ascii="Times New Roman" w:hAnsi="Times New Roman"/>
                <w:sz w:val="24"/>
                <w:szCs w:val="24"/>
                <w:lang w:val="de-DE"/>
              </w:rPr>
              <w:t>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67055B45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36D69B71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21BA8676" w14:textId="75B8580F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1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0BC52866" w14:textId="19A4B273" w:rsidR="009B6E50" w:rsidRPr="0078529D" w:rsidRDefault="001555FD" w:rsidP="00F735A3">
            <w:pPr>
              <w:spacing w:after="0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elektriškai</w:t>
            </w:r>
            <w:proofErr w:type="spellEnd"/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jungt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kiriamoj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ransformatoria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irmin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  <w:lang w:val="en-US"/>
              </w:rPr>
              <w:t>antrinė</w:t>
            </w:r>
            <w:proofErr w:type="spellEnd"/>
            <w:r w:rsidR="00F2559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  <w:lang w:val="en-US"/>
              </w:rPr>
              <w:t>apvijos</w:t>
            </w:r>
            <w:proofErr w:type="spellEnd"/>
            <w:r w:rsidRPr="0078529D">
              <w:rPr>
                <w:rFonts w:ascii="Times New Roman" w:hAnsi="Times New Roman"/>
                <w:sz w:val="24"/>
                <w:szCs w:val="24"/>
                <w:lang w:val="en-US"/>
              </w:rPr>
              <w:t>?</w:t>
            </w:r>
          </w:p>
          <w:p w14:paraId="25AB8821" w14:textId="3E9DB235" w:rsidR="009B6E50" w:rsidRPr="0078529D" w:rsidRDefault="001555FD" w:rsidP="00F735A3">
            <w:pPr>
              <w:pStyle w:val="ListParagraph"/>
              <w:numPr>
                <w:ilvl w:val="0"/>
                <w:numId w:val="11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ien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end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vij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alis</w:t>
            </w:r>
            <w:r w:rsidR="00DA71E5" w:rsidRPr="0078529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409220DF" w14:textId="6E00541C" w:rsidR="009B6E50" w:rsidRPr="0078529D" w:rsidRDefault="001555FD" w:rsidP="00F735A3">
            <w:pPr>
              <w:pStyle w:val="ListParagraph"/>
              <w:numPr>
                <w:ilvl w:val="0"/>
                <w:numId w:val="11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sujungt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sekliai</w:t>
            </w:r>
            <w:r w:rsidR="00DA71E5" w:rsidRPr="0078529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4103DE68" w14:textId="440CA9A4" w:rsidR="009B6E50" w:rsidRPr="0078529D" w:rsidRDefault="001555FD" w:rsidP="00F735A3">
            <w:pPr>
              <w:pStyle w:val="ListParagraph"/>
              <w:numPr>
                <w:ilvl w:val="0"/>
                <w:numId w:val="11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elektriškai</w:t>
            </w:r>
            <w:proofErr w:type="spellEnd"/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esujungtos</w:t>
            </w:r>
            <w:r w:rsidR="00DA71E5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4C781BFD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22371C00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6216126B" w14:textId="3C17386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2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03CD80F2" w14:textId="5CFEA48F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oki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F5E31" w:rsidRPr="0078529D">
              <w:rPr>
                <w:rFonts w:ascii="Times New Roman" w:hAnsi="Times New Roman"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ang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F5E31" w:rsidRPr="0078529D">
              <w:rPr>
                <w:rFonts w:ascii="Times New Roman" w:hAnsi="Times New Roman"/>
                <w:sz w:val="24"/>
                <w:szCs w:val="24"/>
              </w:rPr>
              <w:t>apsaug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F5E31" w:rsidRPr="0078529D">
              <w:rPr>
                <w:rFonts w:ascii="Times New Roman" w:hAnsi="Times New Roman"/>
                <w:sz w:val="24"/>
                <w:szCs w:val="24"/>
              </w:rPr>
              <w:t>laiko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F5E31" w:rsidRPr="0078529D">
              <w:rPr>
                <w:rFonts w:ascii="Times New Roman" w:hAnsi="Times New Roman"/>
                <w:sz w:val="24"/>
                <w:szCs w:val="24"/>
              </w:rPr>
              <w:t>pagrindine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?</w:t>
            </w:r>
          </w:p>
          <w:p w14:paraId="7DD870DE" w14:textId="5D9D192F" w:rsidR="009B6E50" w:rsidRPr="0078529D" w:rsidRDefault="00DA71E5" w:rsidP="00F735A3">
            <w:pPr>
              <w:pStyle w:val="ListParagraph"/>
              <w:numPr>
                <w:ilvl w:val="0"/>
                <w:numId w:val="118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psaug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etiesiog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silietimo;</w:t>
            </w:r>
          </w:p>
          <w:p w14:paraId="736EF440" w14:textId="3DF988EC" w:rsidR="009B6E50" w:rsidRPr="0078529D" w:rsidRDefault="00DA71E5" w:rsidP="00F735A3">
            <w:pPr>
              <w:pStyle w:val="ListParagraph"/>
              <w:numPr>
                <w:ilvl w:val="0"/>
                <w:numId w:val="118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psaug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iesiog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silietimo;</w:t>
            </w:r>
          </w:p>
          <w:p w14:paraId="029D21FB" w14:textId="76C04502" w:rsidR="009B6E50" w:rsidRPr="0078529D" w:rsidRDefault="00DA71E5" w:rsidP="00F735A3">
            <w:pPr>
              <w:pStyle w:val="ListParagraph"/>
              <w:numPr>
                <w:ilvl w:val="0"/>
                <w:numId w:val="118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psaug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rėgmės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612D4EDB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5B80FFE4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373A00D2" w14:textId="61DB921F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3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2F65FD72" w14:textId="5F328529" w:rsidR="00D84847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u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ū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augo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žemin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ta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jung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taktai?</w:t>
            </w:r>
          </w:p>
          <w:p w14:paraId="3AAE2702" w14:textId="0D617A23" w:rsidR="009B6E50" w:rsidRPr="0078529D" w:rsidRDefault="00DA71E5" w:rsidP="00F735A3">
            <w:pPr>
              <w:pStyle w:val="ListParagraph"/>
              <w:numPr>
                <w:ilvl w:val="0"/>
                <w:numId w:val="119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val="de-DE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  <w:lang w:val="de-DE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val="de-DE"/>
              </w:rPr>
              <w:t>k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orozijos</w:t>
            </w:r>
            <w:proofErr w:type="spellEnd"/>
            <w:r w:rsidRPr="0078529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461B5337" w14:textId="77777777" w:rsidR="009B6E50" w:rsidRPr="0078529D" w:rsidRDefault="00DA71E5" w:rsidP="00F735A3">
            <w:pPr>
              <w:pStyle w:val="ListParagraph"/>
              <w:numPr>
                <w:ilvl w:val="0"/>
                <w:numId w:val="119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tsipalaidavimo;</w:t>
            </w:r>
          </w:p>
          <w:p w14:paraId="21543681" w14:textId="1B29A663" w:rsidR="009B6E50" w:rsidRPr="0078529D" w:rsidRDefault="00DA71E5" w:rsidP="00F735A3">
            <w:pPr>
              <w:pStyle w:val="ListParagraph"/>
              <w:numPr>
                <w:ilvl w:val="0"/>
                <w:numId w:val="119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b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sakym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eisingi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36BBBE51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7FC8E850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7EE5BF31" w14:textId="3F818CC6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lastRenderedPageBreak/>
              <w:t>14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4EE4B42F" w14:textId="5AA08793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Izoliacija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u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aug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vojing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oveikio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žeidžia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grindin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a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dinama:</w:t>
            </w:r>
          </w:p>
          <w:p w14:paraId="36E152CE" w14:textId="0AB442FD" w:rsidR="009B6E50" w:rsidRPr="0078529D" w:rsidRDefault="00DA71E5" w:rsidP="00F735A3">
            <w:pPr>
              <w:pStyle w:val="ListParagraph"/>
              <w:numPr>
                <w:ilvl w:val="0"/>
                <w:numId w:val="120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psaugin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a;</w:t>
            </w:r>
          </w:p>
          <w:p w14:paraId="7D32799B" w14:textId="3C30AA11" w:rsidR="009B6E50" w:rsidRPr="0078529D" w:rsidRDefault="00DA71E5" w:rsidP="00F735A3">
            <w:pPr>
              <w:pStyle w:val="ListParagraph"/>
              <w:numPr>
                <w:ilvl w:val="0"/>
                <w:numId w:val="120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įrengin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a;</w:t>
            </w:r>
          </w:p>
          <w:p w14:paraId="1470282C" w14:textId="3C140F0F" w:rsidR="009B6E50" w:rsidRPr="0078529D" w:rsidRDefault="00DA71E5" w:rsidP="00F735A3">
            <w:pPr>
              <w:pStyle w:val="ListParagraph"/>
              <w:numPr>
                <w:ilvl w:val="0"/>
                <w:numId w:val="120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papildo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a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2DC1D303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439B31C1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5985372D" w14:textId="680255C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5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66A2ABC3" w14:textId="00ACDD5A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Nurodykite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kį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951C2" w:rsidRPr="0078529D">
              <w:rPr>
                <w:rFonts w:ascii="Times New Roman" w:hAnsi="Times New Roman"/>
                <w:sz w:val="24"/>
                <w:szCs w:val="24"/>
              </w:rPr>
              <w:t>reikalavimą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951C2" w:rsidRPr="0078529D">
              <w:rPr>
                <w:rFonts w:ascii="Times New Roman" w:hAnsi="Times New Roman"/>
                <w:sz w:val="24"/>
                <w:szCs w:val="24"/>
              </w:rPr>
              <w:t>būtin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951C2" w:rsidRPr="0078529D">
              <w:rPr>
                <w:rFonts w:ascii="Times New Roman" w:hAnsi="Times New Roman"/>
                <w:sz w:val="24"/>
                <w:szCs w:val="24"/>
              </w:rPr>
              <w:t>įvykdyti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951C2" w:rsidRPr="0078529D">
              <w:rPr>
                <w:rFonts w:ascii="Times New Roman" w:hAnsi="Times New Roman"/>
                <w:sz w:val="24"/>
                <w:szCs w:val="24"/>
              </w:rPr>
              <w:t>siekian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šveng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vad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abel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žeidimų?</w:t>
            </w:r>
          </w:p>
          <w:p w14:paraId="09A43FB2" w14:textId="63812286" w:rsidR="009B6E50" w:rsidRPr="0078529D" w:rsidRDefault="00DA71E5" w:rsidP="00F735A3">
            <w:pPr>
              <w:pStyle w:val="ListParagraph"/>
              <w:numPr>
                <w:ilvl w:val="0"/>
                <w:numId w:val="121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belį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iki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uo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artus;</w:t>
            </w:r>
          </w:p>
          <w:p w14:paraId="7D2C39B2" w14:textId="1BEEFFEF" w:rsidR="009B6E50" w:rsidRPr="0078529D" w:rsidRDefault="00DA71E5" w:rsidP="00F735A3">
            <w:pPr>
              <w:pStyle w:val="ListParagraph"/>
              <w:numPr>
                <w:ilvl w:val="0"/>
                <w:numId w:val="121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reiki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lik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951C2" w:rsidRPr="0078529D">
              <w:rPr>
                <w:rFonts w:ascii="Times New Roman" w:hAnsi="Times New Roman"/>
                <w:sz w:val="24"/>
                <w:szCs w:val="24"/>
              </w:rPr>
              <w:t>kabel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</w:t>
            </w:r>
            <w:r w:rsidR="004951C2" w:rsidRPr="0078529D">
              <w:rPr>
                <w:rFonts w:ascii="Times New Roman" w:hAnsi="Times New Roman"/>
                <w:sz w:val="24"/>
                <w:szCs w:val="24"/>
              </w:rPr>
              <w:t>sargą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24AE5E0C" w14:textId="5DF2B5BF" w:rsidR="009B6E50" w:rsidRPr="0078529D" w:rsidRDefault="00DA71E5" w:rsidP="00F735A3">
            <w:pPr>
              <w:pStyle w:val="ListParagraph"/>
              <w:numPr>
                <w:ilvl w:val="0"/>
                <w:numId w:val="121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bel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veria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pecial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abel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ved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mzdį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gal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aliojanči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echnini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ikalavimus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505AB9EA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05A031D5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33D09A99" w14:textId="3CA1A8EE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6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64C79F1F" w14:textId="3B32AD7F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odėl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žemin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šyn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(esan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šorėje)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u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ū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t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ilpa?</w:t>
            </w:r>
          </w:p>
          <w:p w14:paraId="5930434C" w14:textId="7EDB1AAE" w:rsidR="009B6E50" w:rsidRPr="0078529D" w:rsidRDefault="00DA71E5" w:rsidP="00F735A3">
            <w:pPr>
              <w:pStyle w:val="ListParagraph"/>
              <w:numPr>
                <w:ilvl w:val="0"/>
                <w:numId w:val="122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Įžemin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tais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jungimui;</w:t>
            </w:r>
          </w:p>
          <w:p w14:paraId="2B92AF0D" w14:textId="0AA40719" w:rsidR="009B6E50" w:rsidRPr="0078529D" w:rsidRDefault="00DA71E5" w:rsidP="00F735A3">
            <w:pPr>
              <w:pStyle w:val="ListParagraph"/>
              <w:numPr>
                <w:ilvl w:val="0"/>
                <w:numId w:val="122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d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ūt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tog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el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pintą;</w:t>
            </w:r>
          </w:p>
          <w:p w14:paraId="3552438A" w14:textId="2EF13C6D" w:rsidR="009B6E50" w:rsidRPr="0078529D" w:rsidRDefault="00DA71E5" w:rsidP="00F735A3">
            <w:pPr>
              <w:pStyle w:val="ListParagraph"/>
              <w:numPr>
                <w:ilvl w:val="0"/>
                <w:numId w:val="122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b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sakym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eisingi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2FF5D95B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1AC89B8E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6DA46D93" w14:textId="6E35C87D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7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580C9F41" w14:textId="73505CA8" w:rsidR="009B6E50" w:rsidRPr="0078529D" w:rsidRDefault="00DA71E5" w:rsidP="00F735A3">
            <w:pPr>
              <w:shd w:val="clear" w:color="auto" w:fill="FFFFFF"/>
              <w:spacing w:after="0"/>
              <w:jc w:val="both"/>
              <w:textAlignment w:val="baseline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Ka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yra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įžeminimo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varža?</w:t>
            </w:r>
          </w:p>
          <w:p w14:paraId="77466E61" w14:textId="519DB065" w:rsidR="009B6E50" w:rsidRPr="0078529D" w:rsidRDefault="00DA71E5" w:rsidP="00F735A3">
            <w:pPr>
              <w:pStyle w:val="ListParagraph"/>
              <w:numPr>
                <w:ilvl w:val="0"/>
                <w:numId w:val="123"/>
              </w:numPr>
              <w:shd w:val="clear" w:color="auto" w:fill="FFFFFF"/>
              <w:spacing w:after="0"/>
              <w:ind w:left="0" w:firstLine="0"/>
              <w:jc w:val="both"/>
              <w:textAlignment w:val="baseline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Varž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tarp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žem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rengin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jungiamoj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laidininko;</w:t>
            </w:r>
          </w:p>
          <w:p w14:paraId="64058369" w14:textId="42F3C3BA" w:rsidR="009B6E50" w:rsidRPr="0078529D" w:rsidRDefault="00DA71E5" w:rsidP="00F735A3">
            <w:pPr>
              <w:pStyle w:val="ListParagraph"/>
              <w:numPr>
                <w:ilvl w:val="0"/>
                <w:numId w:val="123"/>
              </w:numPr>
              <w:shd w:val="clear" w:color="auto" w:fill="FFFFFF"/>
              <w:spacing w:after="0"/>
              <w:ind w:left="0" w:firstLine="0"/>
              <w:jc w:val="both"/>
              <w:textAlignment w:val="baseline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varž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tarp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žem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rengin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neutrali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žemės;</w:t>
            </w:r>
          </w:p>
          <w:p w14:paraId="428F3CDE" w14:textId="2BB0E43F" w:rsidR="009B6E50" w:rsidRPr="0078529D" w:rsidRDefault="00DA71E5" w:rsidP="00F735A3">
            <w:pPr>
              <w:pStyle w:val="ListParagraph"/>
              <w:numPr>
                <w:ilvl w:val="0"/>
                <w:numId w:val="123"/>
              </w:numPr>
              <w:shd w:val="clear" w:color="auto" w:fill="FFFFFF"/>
              <w:spacing w:after="0"/>
              <w:ind w:left="0" w:firstLine="0"/>
              <w:jc w:val="both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varž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tarp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grunt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esanči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elektrod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neutrali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žemės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0C1EF5CE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2A964083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1D046783" w14:textId="2059536E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8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4D03C6A9" w14:textId="053C215D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vadin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kait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pinta?</w:t>
            </w:r>
          </w:p>
          <w:p w14:paraId="24E91278" w14:textId="04CFE313" w:rsidR="009B6E50" w:rsidRPr="0078529D" w:rsidRDefault="00DA71E5" w:rsidP="00F735A3">
            <w:pPr>
              <w:pStyle w:val="ListParagraph"/>
              <w:numPr>
                <w:ilvl w:val="0"/>
                <w:numId w:val="124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Spint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vadinia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mutacinia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e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aug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aratais;</w:t>
            </w:r>
          </w:p>
          <w:p w14:paraId="1C764D9A" w14:textId="1E4B17A4" w:rsidR="009B6E50" w:rsidRPr="0078529D" w:rsidRDefault="00DA71E5" w:rsidP="00F735A3">
            <w:pPr>
              <w:pStyle w:val="ListParagraph"/>
              <w:numPr>
                <w:ilvl w:val="0"/>
                <w:numId w:val="124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spint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nergij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kait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taisais;</w:t>
            </w:r>
          </w:p>
          <w:p w14:paraId="018BD5C8" w14:textId="7CA80E9D" w:rsidR="009B6E50" w:rsidRPr="0078529D" w:rsidRDefault="00DA71E5" w:rsidP="00F735A3">
            <w:pPr>
              <w:pStyle w:val="ListParagraph"/>
              <w:numPr>
                <w:ilvl w:val="0"/>
                <w:numId w:val="124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spint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vadinia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mutacinia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e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aug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aratai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nergij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kait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taisais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6C94FC0C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016DA4B1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6135B309" w14:textId="1DE26BB8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19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64224B1E" w14:textId="0890DDDF" w:rsidR="009B6E50" w:rsidRPr="0078529D" w:rsidRDefault="00DA71E5" w:rsidP="00F735A3">
            <w:pPr>
              <w:shd w:val="clear" w:color="auto" w:fill="FFFFFF"/>
              <w:spacing w:after="0"/>
              <w:jc w:val="both"/>
              <w:textAlignment w:val="baseline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Ka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yra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įžemintuvas?</w:t>
            </w:r>
          </w:p>
          <w:p w14:paraId="2BD95483" w14:textId="77777777" w:rsidR="00D84847" w:rsidRPr="0078529D" w:rsidRDefault="00DA71E5" w:rsidP="00F735A3">
            <w:pPr>
              <w:pStyle w:val="ListParagraph"/>
              <w:numPr>
                <w:ilvl w:val="0"/>
                <w:numId w:val="125"/>
              </w:numPr>
              <w:shd w:val="clear" w:color="auto" w:fill="FFFFFF"/>
              <w:spacing w:after="0"/>
              <w:ind w:left="0" w:firstLine="0"/>
              <w:jc w:val="both"/>
              <w:textAlignment w:val="baseline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Elektrodas;</w:t>
            </w:r>
          </w:p>
          <w:p w14:paraId="68EEBE09" w14:textId="281F91F9" w:rsidR="009B6E50" w:rsidRPr="0078529D" w:rsidRDefault="00DA71E5" w:rsidP="00F735A3">
            <w:pPr>
              <w:pStyle w:val="ListParagraph"/>
              <w:numPr>
                <w:ilvl w:val="0"/>
                <w:numId w:val="125"/>
              </w:numPr>
              <w:shd w:val="clear" w:color="auto" w:fill="FFFFFF"/>
              <w:spacing w:after="0"/>
              <w:ind w:left="0" w:firstLine="0"/>
              <w:jc w:val="both"/>
              <w:textAlignment w:val="baseline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jungiamas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laidinink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išlyginamas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tinklas;</w:t>
            </w:r>
          </w:p>
          <w:p w14:paraId="29FD5C2D" w14:textId="6E945BF2" w:rsidR="009B6E50" w:rsidRPr="0078529D" w:rsidRDefault="00DA71E5" w:rsidP="00F735A3">
            <w:pPr>
              <w:pStyle w:val="ListParagraph"/>
              <w:numPr>
                <w:ilvl w:val="0"/>
                <w:numId w:val="125"/>
              </w:numPr>
              <w:shd w:val="clear" w:color="auto" w:fill="FFFFFF"/>
              <w:spacing w:after="0"/>
              <w:ind w:left="0" w:firstLine="0"/>
              <w:jc w:val="both"/>
              <w:textAlignment w:val="baseline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elektrodų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jungiamųj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laidinink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išlyginamoj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tinkl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visuma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77C5FC51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0CE71D74" w14:textId="77777777">
        <w:trPr>
          <w:trHeight w:val="57"/>
        </w:trPr>
        <w:tc>
          <w:tcPr>
            <w:tcW w:w="284" w:type="pct"/>
            <w:shd w:val="clear" w:color="auto" w:fill="auto"/>
            <w:vAlign w:val="center"/>
          </w:tcPr>
          <w:p w14:paraId="6653D81D" w14:textId="124B33A2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20</w:t>
            </w:r>
            <w:r w:rsidR="0099790C"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.</w:t>
            </w:r>
          </w:p>
        </w:tc>
        <w:tc>
          <w:tcPr>
            <w:tcW w:w="4055" w:type="pct"/>
            <w:shd w:val="clear" w:color="auto" w:fill="auto"/>
          </w:tcPr>
          <w:p w14:paraId="3996CB1F" w14:textId="6CFFF440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u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virtina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vadin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pint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mnemoschema</w:t>
            </w:r>
            <w:proofErr w:type="spellEnd"/>
            <w:r w:rsidRPr="0078529D">
              <w:rPr>
                <w:rFonts w:ascii="Times New Roman" w:hAnsi="Times New Roman"/>
                <w:sz w:val="24"/>
                <w:szCs w:val="24"/>
              </w:rPr>
              <w:t>?</w:t>
            </w:r>
          </w:p>
          <w:p w14:paraId="68FB297E" w14:textId="19A30E39" w:rsidR="009B6E50" w:rsidRPr="0078529D" w:rsidRDefault="00DA71E5" w:rsidP="00F735A3">
            <w:pPr>
              <w:pStyle w:val="ListParagraph"/>
              <w:numPr>
                <w:ilvl w:val="0"/>
                <w:numId w:val="126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Tvirtina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n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urel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idin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usės;</w:t>
            </w:r>
          </w:p>
          <w:p w14:paraId="0673C0B0" w14:textId="4FE24CE7" w:rsidR="009B6E50" w:rsidRPr="0078529D" w:rsidRDefault="00DA71E5" w:rsidP="00F735A3">
            <w:pPr>
              <w:pStyle w:val="ListParagraph"/>
              <w:numPr>
                <w:ilvl w:val="0"/>
                <w:numId w:val="126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tvirtina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nt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urel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šorin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usės;</w:t>
            </w:r>
          </w:p>
          <w:p w14:paraId="21B3C15C" w14:textId="0956E310" w:rsidR="009B6E50" w:rsidRPr="0078529D" w:rsidRDefault="00DA71E5" w:rsidP="00F735A3">
            <w:pPr>
              <w:pStyle w:val="ListParagraph"/>
              <w:numPr>
                <w:ilvl w:val="0"/>
                <w:numId w:val="126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nė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eikalavimų.</w:t>
            </w:r>
          </w:p>
        </w:tc>
        <w:tc>
          <w:tcPr>
            <w:tcW w:w="662" w:type="pct"/>
            <w:shd w:val="clear" w:color="auto" w:fill="auto"/>
            <w:vAlign w:val="center"/>
          </w:tcPr>
          <w:p w14:paraId="080D9A5A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</w:tbl>
    <w:p w14:paraId="1961ABCE" w14:textId="77777777" w:rsidR="009B6E50" w:rsidRPr="0078529D" w:rsidRDefault="009B6E50" w:rsidP="00F735A3">
      <w:pPr>
        <w:widowControl w:val="0"/>
        <w:spacing w:after="0"/>
        <w:outlineLvl w:val="0"/>
        <w:rPr>
          <w:rFonts w:ascii="Times New Roman" w:hAnsi="Times New Roman"/>
          <w:sz w:val="24"/>
          <w:szCs w:val="28"/>
        </w:rPr>
      </w:pPr>
    </w:p>
    <w:p w14:paraId="5308CE4F" w14:textId="77777777" w:rsidR="009B6E50" w:rsidRPr="0078529D" w:rsidRDefault="00DA71E5" w:rsidP="00F735A3">
      <w:pPr>
        <w:spacing w:after="0"/>
        <w:rPr>
          <w:rFonts w:ascii="Times New Roman" w:hAnsi="Times New Roman"/>
          <w:b/>
          <w:sz w:val="28"/>
          <w:szCs w:val="28"/>
        </w:rPr>
      </w:pPr>
      <w:r w:rsidRPr="0078529D">
        <w:rPr>
          <w:rFonts w:ascii="Times New Roman" w:hAnsi="Times New Roman"/>
          <w:b/>
          <w:sz w:val="28"/>
          <w:szCs w:val="28"/>
        </w:rPr>
        <w:br w:type="page"/>
      </w:r>
    </w:p>
    <w:p w14:paraId="13DF89B0" w14:textId="5EDFF407" w:rsidR="009B6E50" w:rsidRPr="0078529D" w:rsidRDefault="00DA71E5" w:rsidP="00F735A3">
      <w:pPr>
        <w:widowControl w:val="0"/>
        <w:spacing w:after="0"/>
        <w:jc w:val="center"/>
        <w:outlineLvl w:val="0"/>
        <w:rPr>
          <w:rFonts w:ascii="Times New Roman" w:eastAsia="Times New Roman" w:hAnsi="Times New Roman"/>
          <w:b/>
          <w:bCs/>
          <w:i/>
          <w:kern w:val="36"/>
          <w:sz w:val="28"/>
          <w:szCs w:val="28"/>
        </w:rPr>
      </w:pPr>
      <w:r w:rsidRPr="0078529D">
        <w:rPr>
          <w:rFonts w:ascii="Times New Roman" w:hAnsi="Times New Roman"/>
          <w:b/>
          <w:sz w:val="28"/>
          <w:szCs w:val="28"/>
        </w:rPr>
        <w:lastRenderedPageBreak/>
        <w:t>Modulis</w:t>
      </w:r>
      <w:r w:rsidR="00F2559F">
        <w:rPr>
          <w:rFonts w:ascii="Times New Roman" w:hAnsi="Times New Roman"/>
          <w:b/>
          <w:sz w:val="28"/>
          <w:szCs w:val="28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</w:rPr>
        <w:t>„Įvadas</w:t>
      </w:r>
      <w:r w:rsidR="00F2559F">
        <w:rPr>
          <w:rFonts w:ascii="Times New Roman" w:hAnsi="Times New Roman"/>
          <w:b/>
          <w:sz w:val="28"/>
          <w:szCs w:val="28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</w:rPr>
        <w:t>į</w:t>
      </w:r>
      <w:r w:rsidR="00F2559F">
        <w:rPr>
          <w:rFonts w:ascii="Times New Roman" w:hAnsi="Times New Roman"/>
          <w:b/>
          <w:sz w:val="28"/>
          <w:szCs w:val="28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</w:rPr>
        <w:t>darbo</w:t>
      </w:r>
      <w:r w:rsidR="00F2559F">
        <w:rPr>
          <w:rFonts w:ascii="Times New Roman" w:hAnsi="Times New Roman"/>
          <w:b/>
          <w:sz w:val="28"/>
          <w:szCs w:val="28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</w:rPr>
        <w:t>rinką“</w:t>
      </w:r>
    </w:p>
    <w:p w14:paraId="01B1E861" w14:textId="77777777" w:rsidR="009B6E50" w:rsidRPr="0078529D" w:rsidRDefault="009B6E50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</w:p>
    <w:p w14:paraId="212C70A3" w14:textId="77C3E157" w:rsidR="00E15491" w:rsidRPr="0078529D" w:rsidRDefault="00E15491" w:rsidP="00F735A3">
      <w:pPr>
        <w:spacing w:after="0"/>
        <w:jc w:val="center"/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</w:pP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TESTA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GEBĖJIMAM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ĮSIVERTINTI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BAIGU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PROGRAMĄ</w:t>
      </w:r>
    </w:p>
    <w:p w14:paraId="659617DC" w14:textId="77777777" w:rsidR="009B6E50" w:rsidRPr="0078529D" w:rsidRDefault="009B6E50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5"/>
        <w:gridCol w:w="5517"/>
        <w:gridCol w:w="113"/>
        <w:gridCol w:w="147"/>
        <w:gridCol w:w="160"/>
        <w:gridCol w:w="1438"/>
        <w:gridCol w:w="1821"/>
      </w:tblGrid>
      <w:tr w:rsidR="009B6E50" w:rsidRPr="0078529D" w14:paraId="753CCB00" w14:textId="77777777" w:rsidTr="00B824E6">
        <w:tc>
          <w:tcPr>
            <w:tcW w:w="294" w:type="pct"/>
            <w:vAlign w:val="center"/>
          </w:tcPr>
          <w:p w14:paraId="4A1E4D21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Nr.</w:t>
            </w:r>
          </w:p>
        </w:tc>
        <w:tc>
          <w:tcPr>
            <w:tcW w:w="3774" w:type="pct"/>
            <w:gridSpan w:val="5"/>
            <w:vAlign w:val="center"/>
          </w:tcPr>
          <w:p w14:paraId="0781CEA6" w14:textId="77777777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Klausimas</w:t>
            </w:r>
          </w:p>
        </w:tc>
        <w:tc>
          <w:tcPr>
            <w:tcW w:w="932" w:type="pct"/>
            <w:vAlign w:val="center"/>
          </w:tcPr>
          <w:p w14:paraId="19E159C0" w14:textId="5552EB5B" w:rsidR="009B6E50" w:rsidRPr="0078529D" w:rsidRDefault="00DA71E5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Teisingas</w:t>
            </w:r>
            <w:r w:rsidR="00F2559F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</w:rPr>
              <w:t>atsakymas</w:t>
            </w:r>
          </w:p>
        </w:tc>
      </w:tr>
      <w:tr w:rsidR="009B6E50" w:rsidRPr="0078529D" w14:paraId="4F553560" w14:textId="77777777" w:rsidTr="00B824E6">
        <w:tc>
          <w:tcPr>
            <w:tcW w:w="294" w:type="pct"/>
          </w:tcPr>
          <w:p w14:paraId="3844BE4E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40458131" w14:textId="13CBC477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Įjungim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mygtuk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ur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būti:</w:t>
            </w:r>
          </w:p>
          <w:p w14:paraId="4579F9E2" w14:textId="77777777" w:rsidR="009B6E50" w:rsidRPr="0078529D" w:rsidRDefault="00DA71E5" w:rsidP="00F735A3">
            <w:pPr>
              <w:pStyle w:val="ListParagraph"/>
              <w:numPr>
                <w:ilvl w:val="0"/>
                <w:numId w:val="128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altas;</w:t>
            </w:r>
          </w:p>
          <w:p w14:paraId="73743F12" w14:textId="7F734533" w:rsidR="009B6E50" w:rsidRPr="0078529D" w:rsidRDefault="00DA71E5" w:rsidP="00F735A3">
            <w:pPr>
              <w:pStyle w:val="ListParagraph"/>
              <w:numPr>
                <w:ilvl w:val="0"/>
                <w:numId w:val="128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žali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(gal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ū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odas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ilk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altas);</w:t>
            </w:r>
          </w:p>
          <w:p w14:paraId="4DA48BED" w14:textId="77777777" w:rsidR="009B6E50" w:rsidRPr="0078529D" w:rsidRDefault="00DA71E5" w:rsidP="00F735A3">
            <w:pPr>
              <w:pStyle w:val="ListParagraph"/>
              <w:numPr>
                <w:ilvl w:val="0"/>
                <w:numId w:val="128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audonas.</w:t>
            </w:r>
          </w:p>
        </w:tc>
        <w:tc>
          <w:tcPr>
            <w:tcW w:w="932" w:type="pct"/>
            <w:vAlign w:val="center"/>
          </w:tcPr>
          <w:p w14:paraId="3C98DCA3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0294A02D" w14:textId="77777777" w:rsidTr="00B824E6">
        <w:tc>
          <w:tcPr>
            <w:tcW w:w="294" w:type="pct"/>
          </w:tcPr>
          <w:p w14:paraId="12ED8DC0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  <w:vAlign w:val="center"/>
          </w:tcPr>
          <w:p w14:paraId="3E63CB7A" w14:textId="492AC911" w:rsidR="009B6E50" w:rsidRPr="0078529D" w:rsidRDefault="00DA71E5" w:rsidP="00F735A3">
            <w:pPr>
              <w:spacing w:after="0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m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kirt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lektori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latin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yje?</w:t>
            </w:r>
          </w:p>
          <w:p w14:paraId="1581E12A" w14:textId="744C2C83" w:rsidR="009B6E50" w:rsidRPr="0078529D" w:rsidRDefault="00DA71E5" w:rsidP="00F735A3">
            <w:pPr>
              <w:pStyle w:val="ListParagraph"/>
              <w:numPr>
                <w:ilvl w:val="0"/>
                <w:numId w:val="129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rijung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ri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it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mp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vij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ekciją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ur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uri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idžiausi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k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omentą;</w:t>
            </w:r>
          </w:p>
          <w:p w14:paraId="32A7B391" w14:textId="67CF6C8B" w:rsidR="009B6E50" w:rsidRPr="0078529D" w:rsidRDefault="00DA71E5" w:rsidP="00F735A3">
            <w:pPr>
              <w:pStyle w:val="ListParagraph"/>
              <w:numPr>
                <w:ilvl w:val="0"/>
                <w:numId w:val="129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lektori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audojam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aip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uolis;</w:t>
            </w:r>
          </w:p>
          <w:p w14:paraId="66A09B10" w14:textId="59ED79ED" w:rsidR="009B6E50" w:rsidRPr="0078529D" w:rsidRDefault="00DA71E5" w:rsidP="00F735A3">
            <w:pPr>
              <w:pStyle w:val="ListParagraph"/>
              <w:numPr>
                <w:ilvl w:val="0"/>
                <w:numId w:val="129"/>
              </w:numPr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lektori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irt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o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į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umpųj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mų.</w:t>
            </w:r>
          </w:p>
        </w:tc>
        <w:tc>
          <w:tcPr>
            <w:tcW w:w="932" w:type="pct"/>
            <w:vAlign w:val="center"/>
          </w:tcPr>
          <w:p w14:paraId="3A69A96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7B946FC2" w14:textId="77777777" w:rsidTr="00B824E6">
        <w:tc>
          <w:tcPr>
            <w:tcW w:w="294" w:type="pct"/>
          </w:tcPr>
          <w:p w14:paraId="1AD183F7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  <w:vAlign w:val="center"/>
          </w:tcPr>
          <w:p w14:paraId="72C05540" w14:textId="15DE3E8F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aip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dinam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is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ršįtampių?</w:t>
            </w:r>
          </w:p>
          <w:p w14:paraId="579363C5" w14:textId="1327A651" w:rsidR="009B6E50" w:rsidRPr="0078529D" w:rsidRDefault="00DA71E5" w:rsidP="00F735A3">
            <w:pPr>
              <w:pStyle w:val="ListParagraph"/>
              <w:numPr>
                <w:ilvl w:val="0"/>
                <w:numId w:val="130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stebėjimo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relė</w:t>
            </w:r>
          </w:p>
          <w:p w14:paraId="4C676F95" w14:textId="4F716384" w:rsidR="009B6E50" w:rsidRPr="0078529D" w:rsidRDefault="00DA71E5" w:rsidP="00F735A3">
            <w:pPr>
              <w:pStyle w:val="ListParagraph"/>
              <w:numPr>
                <w:ilvl w:val="0"/>
                <w:numId w:val="130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diferencial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utomatas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37307A00" w14:textId="430EDE24" w:rsidR="009B6E50" w:rsidRPr="0078529D" w:rsidRDefault="00DA71E5" w:rsidP="00F735A3">
            <w:pPr>
              <w:pStyle w:val="ListParagraph"/>
              <w:numPr>
                <w:ilvl w:val="0"/>
                <w:numId w:val="130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nuotėkio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relė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932" w:type="pct"/>
            <w:vAlign w:val="center"/>
          </w:tcPr>
          <w:p w14:paraId="59C527C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2B958877" w14:textId="77777777" w:rsidTr="00B824E6">
        <w:tc>
          <w:tcPr>
            <w:tcW w:w="294" w:type="pct"/>
          </w:tcPr>
          <w:p w14:paraId="08905D97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256323ED" w14:textId="61E7F137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uo</w:t>
            </w:r>
            <w:r w:rsidR="00F2559F">
              <w:rPr>
                <w:rFonts w:cs="Times New Roman"/>
                <w:spacing w:val="-12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grįstas</w:t>
            </w:r>
            <w:r w:rsidR="00F2559F">
              <w:rPr>
                <w:rFonts w:cs="Times New Roman"/>
                <w:spacing w:val="-12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spacing w:val="-12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eikimas?</w:t>
            </w:r>
          </w:p>
          <w:p w14:paraId="67660C2B" w14:textId="011D3D60" w:rsidR="009B6E50" w:rsidRPr="0078529D" w:rsidRDefault="00DA71E5" w:rsidP="00F735A3">
            <w:pPr>
              <w:pStyle w:val="ListParagraph"/>
              <w:numPr>
                <w:ilvl w:val="0"/>
                <w:numId w:val="131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gnetini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zonansu;</w:t>
            </w:r>
          </w:p>
          <w:p w14:paraId="50EDBBFD" w14:textId="71BA76CC" w:rsidR="009B6E50" w:rsidRPr="0078529D" w:rsidRDefault="00DA71E5" w:rsidP="00F735A3">
            <w:pPr>
              <w:pStyle w:val="ListParagraph"/>
              <w:numPr>
                <w:ilvl w:val="0"/>
                <w:numId w:val="131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ielektrin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varba;</w:t>
            </w:r>
          </w:p>
          <w:p w14:paraId="4B51C81A" w14:textId="6EF56C0D" w:rsidR="009B6E50" w:rsidRPr="0078529D" w:rsidRDefault="00DA71E5" w:rsidP="00F735A3">
            <w:pPr>
              <w:pStyle w:val="ListParagraph"/>
              <w:numPr>
                <w:ilvl w:val="0"/>
                <w:numId w:val="131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magnetin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ndukcija.</w:t>
            </w:r>
          </w:p>
        </w:tc>
        <w:tc>
          <w:tcPr>
            <w:tcW w:w="932" w:type="pct"/>
            <w:vAlign w:val="center"/>
          </w:tcPr>
          <w:p w14:paraId="1B767C91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3DA413D9" w14:textId="77777777" w:rsidTr="00B824E6">
        <w:tc>
          <w:tcPr>
            <w:tcW w:w="294" w:type="pct"/>
          </w:tcPr>
          <w:p w14:paraId="22A10324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1602419D" w14:textId="62EAE714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oki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grindin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unkcija?</w:t>
            </w:r>
          </w:p>
          <w:p w14:paraId="6F9BED16" w14:textId="26B8682F" w:rsidR="009B6E50" w:rsidRPr="0078529D" w:rsidRDefault="00DA71E5" w:rsidP="00F735A3">
            <w:pPr>
              <w:pStyle w:val="ListParagraph"/>
              <w:numPr>
                <w:ilvl w:val="0"/>
                <w:numId w:val="132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erduo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ę;</w:t>
            </w:r>
          </w:p>
          <w:p w14:paraId="4BE36904" w14:textId="46140472" w:rsidR="009B6E50" w:rsidRPr="0078529D" w:rsidRDefault="00DA71E5" w:rsidP="00F735A3">
            <w:pPr>
              <w:pStyle w:val="ListParagraph"/>
              <w:numPr>
                <w:ilvl w:val="0"/>
                <w:numId w:val="132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o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vojing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oveikio;</w:t>
            </w:r>
          </w:p>
          <w:p w14:paraId="6E409A63" w14:textId="4A6CCC2F" w:rsidR="009B6E50" w:rsidRPr="0078529D" w:rsidRDefault="00DA71E5" w:rsidP="00F735A3">
            <w:pPr>
              <w:pStyle w:val="ListParagraph"/>
              <w:numPr>
                <w:ilvl w:val="0"/>
                <w:numId w:val="132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tsisaky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lektyvin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os.</w:t>
            </w:r>
          </w:p>
        </w:tc>
        <w:tc>
          <w:tcPr>
            <w:tcW w:w="932" w:type="pct"/>
            <w:vAlign w:val="center"/>
          </w:tcPr>
          <w:p w14:paraId="3F6FC34C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56B7F074" w14:textId="77777777" w:rsidTr="00B824E6">
        <w:trPr>
          <w:trHeight w:val="2252"/>
        </w:trPr>
        <w:tc>
          <w:tcPr>
            <w:tcW w:w="294" w:type="pct"/>
          </w:tcPr>
          <w:p w14:paraId="5A9A527C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6D5B330A" w14:textId="03E6FF8F" w:rsidR="009B6E50" w:rsidRPr="0078529D" w:rsidRDefault="00DA71E5" w:rsidP="00F735A3">
            <w:pPr>
              <w:spacing w:after="0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kirias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inchronini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sinchronini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ai?</w:t>
            </w:r>
          </w:p>
          <w:p w14:paraId="5EC1F839" w14:textId="65BC3C3B" w:rsidR="009B6E50" w:rsidRPr="0078529D" w:rsidRDefault="00DA71E5" w:rsidP="00F735A3">
            <w:pPr>
              <w:pStyle w:val="ListParagraph"/>
              <w:numPr>
                <w:ilvl w:val="0"/>
                <w:numId w:val="133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ik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vadinimu;</w:t>
            </w:r>
          </w:p>
          <w:p w14:paraId="525C8AA2" w14:textId="42F15A92" w:rsidR="009B6E50" w:rsidRPr="0078529D" w:rsidRDefault="00DA71E5" w:rsidP="00F735A3">
            <w:pPr>
              <w:pStyle w:val="ListParagraph"/>
              <w:numPr>
                <w:ilvl w:val="0"/>
                <w:numId w:val="133"/>
              </w:numPr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inchronin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otori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kas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sinchronišk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gnetini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uku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sinchronin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otori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kas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inchroniškai;</w:t>
            </w:r>
          </w:p>
          <w:p w14:paraId="433F4038" w14:textId="7D3FB9AC" w:rsidR="009B6E50" w:rsidRPr="0078529D" w:rsidRDefault="00DA71E5" w:rsidP="00F735A3">
            <w:pPr>
              <w:pStyle w:val="ListParagraph"/>
              <w:numPr>
                <w:ilvl w:val="0"/>
                <w:numId w:val="133"/>
              </w:numPr>
              <w:spacing w:after="0"/>
              <w:ind w:left="0" w:firstLine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inchronin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otori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kas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inchronišk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gnetini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uku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sinchronin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otori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tsiliek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esisukanč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gnetin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uko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</w:p>
        </w:tc>
        <w:tc>
          <w:tcPr>
            <w:tcW w:w="932" w:type="pct"/>
            <w:vAlign w:val="center"/>
          </w:tcPr>
          <w:p w14:paraId="6C8F763D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3FA38149" w14:textId="77777777" w:rsidTr="00B824E6">
        <w:tc>
          <w:tcPr>
            <w:tcW w:w="294" w:type="pct"/>
          </w:tcPr>
          <w:p w14:paraId="69907A5D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66B33506" w14:textId="1CBC54CC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pibūdinkit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lang w:val="lt-LT"/>
              </w:rPr>
              <w:t>autotransformatoriaus</w:t>
            </w:r>
            <w:proofErr w:type="spellEnd"/>
            <w:r w:rsidR="00F2559F">
              <w:rPr>
                <w:rFonts w:cs="Times New Roman"/>
                <w:spacing w:val="-1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irminė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spacing w:val="-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ntrinės</w:t>
            </w:r>
            <w:r w:rsidR="00F2559F">
              <w:rPr>
                <w:rFonts w:cs="Times New Roman"/>
                <w:spacing w:val="-1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os</w:t>
            </w:r>
            <w:r w:rsidR="00F2559F">
              <w:rPr>
                <w:rFonts w:cs="Times New Roman"/>
                <w:spacing w:val="-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jungimą:</w:t>
            </w:r>
          </w:p>
          <w:p w14:paraId="04060EF6" w14:textId="2DDB5B91" w:rsidR="009B6E50" w:rsidRPr="0078529D" w:rsidRDefault="00E15491" w:rsidP="00F735A3">
            <w:pPr>
              <w:pStyle w:val="ListParagraph"/>
              <w:numPr>
                <w:ilvl w:val="0"/>
                <w:numId w:val="134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iškai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esujungtos</w:t>
            </w:r>
            <w:r w:rsidR="00DA71E5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7778966E" w14:textId="7FB6E337" w:rsidR="009B6E50" w:rsidRPr="0078529D" w:rsidRDefault="00E15491" w:rsidP="00F735A3">
            <w:pPr>
              <w:pStyle w:val="ListParagraph"/>
              <w:numPr>
                <w:ilvl w:val="0"/>
                <w:numId w:val="134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iškai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jungt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ur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endr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jų</w:t>
            </w:r>
            <w:r w:rsidR="00DA71E5"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682FFA76" w14:textId="428D797A" w:rsidR="009B6E50" w:rsidRPr="0078529D" w:rsidRDefault="00DA71E5" w:rsidP="00F735A3">
            <w:pPr>
              <w:pStyle w:val="ListParagraph"/>
              <w:numPr>
                <w:ilvl w:val="0"/>
                <w:numId w:val="134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jungt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gnetiškai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932" w:type="pct"/>
            <w:vAlign w:val="center"/>
          </w:tcPr>
          <w:p w14:paraId="13A86E7E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6B3162C0" w14:textId="77777777" w:rsidTr="00B824E6">
        <w:tc>
          <w:tcPr>
            <w:tcW w:w="294" w:type="pct"/>
          </w:tcPr>
          <w:p w14:paraId="7EA3991E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65361EAA" w14:textId="1FA357A3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Pirminė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spacing w:val="-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a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uri</w:t>
            </w:r>
            <w:r w:rsidR="00F2559F">
              <w:rPr>
                <w:rFonts w:cs="Times New Roman"/>
                <w:spacing w:val="-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100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jų,</w:t>
            </w:r>
            <w:r w:rsidR="00F2559F">
              <w:rPr>
                <w:rFonts w:cs="Times New Roman"/>
                <w:spacing w:val="-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o</w:t>
            </w:r>
            <w:r w:rsidR="00F2559F">
              <w:rPr>
                <w:rFonts w:cs="Times New Roman"/>
                <w:spacing w:val="-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ntrinė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–</w:t>
            </w:r>
            <w:r w:rsidR="00F2559F">
              <w:rPr>
                <w:rFonts w:cs="Times New Roman"/>
                <w:spacing w:val="-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400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jų.</w:t>
            </w:r>
            <w:r w:rsidR="00F2559F">
              <w:rPr>
                <w:rFonts w:cs="Times New Roman"/>
                <w:spacing w:val="-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a</w:t>
            </w:r>
            <w:r w:rsidR="00F2559F">
              <w:rPr>
                <w:rFonts w:cs="Times New Roman"/>
                <w:spacing w:val="-5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irminėje</w:t>
            </w:r>
            <w:r w:rsidR="00F2559F">
              <w:rPr>
                <w:rFonts w:cs="Times New Roman"/>
                <w:w w:val="9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oje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ygi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110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.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kia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a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ntrinėje</w:t>
            </w:r>
            <w:r w:rsidR="00F2559F">
              <w:rPr>
                <w:rFonts w:cs="Times New Roman"/>
                <w:spacing w:val="-6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-6"/>
                <w:lang w:val="lt-LT"/>
              </w:rPr>
              <w:t>a</w:t>
            </w:r>
            <w:r w:rsidRPr="0078529D">
              <w:rPr>
                <w:rFonts w:cs="Times New Roman"/>
                <w:lang w:val="lt-LT"/>
              </w:rPr>
              <w:t>pvijoje?</w:t>
            </w:r>
          </w:p>
          <w:p w14:paraId="684348E1" w14:textId="5370B4DE" w:rsidR="009B6E50" w:rsidRPr="0078529D" w:rsidRDefault="00DA71E5" w:rsidP="00F735A3">
            <w:pPr>
              <w:pStyle w:val="ListParagraph"/>
              <w:numPr>
                <w:ilvl w:val="0"/>
                <w:numId w:val="135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25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;</w:t>
            </w:r>
          </w:p>
          <w:p w14:paraId="784FD9DE" w14:textId="576B0A72" w:rsidR="009B6E50" w:rsidRPr="0078529D" w:rsidRDefault="00DA71E5" w:rsidP="00F735A3">
            <w:pPr>
              <w:pStyle w:val="ListParagraph"/>
              <w:numPr>
                <w:ilvl w:val="0"/>
                <w:numId w:val="135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44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;</w:t>
            </w:r>
          </w:p>
          <w:p w14:paraId="2A661CB3" w14:textId="049B4AC6" w:rsidR="009B6E50" w:rsidRPr="0078529D" w:rsidRDefault="00DA71E5" w:rsidP="00F735A3">
            <w:pPr>
              <w:pStyle w:val="ListParagraph"/>
              <w:numPr>
                <w:ilvl w:val="0"/>
                <w:numId w:val="135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440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.</w:t>
            </w:r>
          </w:p>
        </w:tc>
        <w:tc>
          <w:tcPr>
            <w:tcW w:w="932" w:type="pct"/>
            <w:vAlign w:val="center"/>
          </w:tcPr>
          <w:p w14:paraId="2A67CD08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3E93E6E4" w14:textId="77777777" w:rsidTr="00B824E6">
        <w:tc>
          <w:tcPr>
            <w:tcW w:w="294" w:type="pct"/>
          </w:tcPr>
          <w:p w14:paraId="60A65E74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  <w:vAlign w:val="center"/>
          </w:tcPr>
          <w:p w14:paraId="698267F9" w14:textId="74102C8D" w:rsidR="009B6E50" w:rsidRPr="0078529D" w:rsidRDefault="00DA71E5" w:rsidP="00F735A3">
            <w:pPr>
              <w:spacing w:after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ip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vadinama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a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tiesioginio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prisilietimo?</w:t>
            </w:r>
          </w:p>
          <w:p w14:paraId="4ADBA182" w14:textId="6C7AF1A3" w:rsidR="009B6E50" w:rsidRPr="0078529D" w:rsidRDefault="00DA71E5" w:rsidP="00F735A3">
            <w:pPr>
              <w:pStyle w:val="ListParagraph"/>
              <w:numPr>
                <w:ilvl w:val="0"/>
                <w:numId w:val="136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grindin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zoliacija;</w:t>
            </w:r>
          </w:p>
          <w:p w14:paraId="66CFE133" w14:textId="40FF3E98" w:rsidR="009B6E50" w:rsidRPr="0078529D" w:rsidRDefault="00DA71E5" w:rsidP="00F735A3">
            <w:pPr>
              <w:pStyle w:val="ListParagraph"/>
              <w:numPr>
                <w:ilvl w:val="0"/>
                <w:numId w:val="136"/>
              </w:numPr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pildom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zoliacija;</w:t>
            </w:r>
          </w:p>
          <w:p w14:paraId="4FFF4DB9" w14:textId="77777777" w:rsidR="009B6E50" w:rsidRPr="0078529D" w:rsidRDefault="00DA71E5" w:rsidP="00F735A3">
            <w:pPr>
              <w:pStyle w:val="ListParagraph"/>
              <w:numPr>
                <w:ilvl w:val="0"/>
                <w:numId w:val="136"/>
              </w:numPr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dangalai.</w:t>
            </w:r>
          </w:p>
        </w:tc>
        <w:tc>
          <w:tcPr>
            <w:tcW w:w="932" w:type="pct"/>
            <w:vAlign w:val="center"/>
          </w:tcPr>
          <w:p w14:paraId="10559724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1BE2D20D" w14:textId="77777777" w:rsidTr="00B824E6">
        <w:tc>
          <w:tcPr>
            <w:tcW w:w="294" w:type="pct"/>
          </w:tcPr>
          <w:p w14:paraId="4B0D961D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6344B5D8" w14:textId="60659808" w:rsidR="009B6E50" w:rsidRPr="0078529D" w:rsidRDefault="00DA71E5" w:rsidP="00F735A3">
            <w:pPr>
              <w:spacing w:after="0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jungia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az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otoria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vijos:</w:t>
            </w:r>
          </w:p>
          <w:p w14:paraId="5E00FB1B" w14:textId="201BED23" w:rsidR="009B6E50" w:rsidRPr="0078529D" w:rsidRDefault="00DA71E5" w:rsidP="00F735A3">
            <w:pPr>
              <w:pStyle w:val="ListParagraph"/>
              <w:numPr>
                <w:ilvl w:val="0"/>
                <w:numId w:val="137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leid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ostatas;</w:t>
            </w:r>
          </w:p>
          <w:p w14:paraId="66AE1A44" w14:textId="4214C0D8" w:rsidR="009B6E50" w:rsidRPr="0078529D" w:rsidRDefault="00DA71E5" w:rsidP="00F735A3">
            <w:pPr>
              <w:pStyle w:val="ListParagraph"/>
              <w:numPr>
                <w:ilvl w:val="0"/>
                <w:numId w:val="13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leid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;</w:t>
            </w:r>
          </w:p>
          <w:p w14:paraId="40328C47" w14:textId="22DE3786" w:rsidR="009B6E50" w:rsidRPr="0078529D" w:rsidRDefault="00DA71E5" w:rsidP="00F735A3">
            <w:pPr>
              <w:pStyle w:val="ListParagraph"/>
              <w:numPr>
                <w:ilvl w:val="0"/>
                <w:numId w:val="13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tabdy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ostatas.</w:t>
            </w:r>
          </w:p>
        </w:tc>
        <w:tc>
          <w:tcPr>
            <w:tcW w:w="932" w:type="pct"/>
            <w:vAlign w:val="center"/>
          </w:tcPr>
          <w:p w14:paraId="6E3C570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1B53288A" w14:textId="77777777" w:rsidTr="00B824E6">
        <w:tc>
          <w:tcPr>
            <w:tcW w:w="294" w:type="pct"/>
          </w:tcPr>
          <w:p w14:paraId="67A10CF8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287B748A" w14:textId="30846B8B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iški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užraš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300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nt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CD?</w:t>
            </w:r>
          </w:p>
          <w:p w14:paraId="2332A1EF" w14:textId="24C23DB2" w:rsidR="009B6E50" w:rsidRPr="0078529D" w:rsidRDefault="00DA71E5" w:rsidP="00F735A3">
            <w:pPr>
              <w:pStyle w:val="ListParagraph"/>
              <w:numPr>
                <w:ilvl w:val="0"/>
                <w:numId w:val="138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dinę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ę;</w:t>
            </w:r>
          </w:p>
          <w:p w14:paraId="687B1275" w14:textId="77777777" w:rsidR="009B6E50" w:rsidRPr="0078529D" w:rsidRDefault="00DA71E5" w:rsidP="00F735A3">
            <w:pPr>
              <w:pStyle w:val="ListParagraph"/>
              <w:numPr>
                <w:ilvl w:val="0"/>
                <w:numId w:val="138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autrumą;</w:t>
            </w:r>
          </w:p>
          <w:p w14:paraId="547FFB07" w14:textId="1496E6EB" w:rsidR="009B6E50" w:rsidRPr="0078529D" w:rsidRDefault="00DA71E5" w:rsidP="00F735A3">
            <w:pPr>
              <w:pStyle w:val="ListParagraph"/>
              <w:numPr>
                <w:ilvl w:val="0"/>
                <w:numId w:val="138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umpoj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žiminę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charakteristiką.</w:t>
            </w:r>
          </w:p>
        </w:tc>
        <w:tc>
          <w:tcPr>
            <w:tcW w:w="932" w:type="pct"/>
            <w:vAlign w:val="center"/>
          </w:tcPr>
          <w:p w14:paraId="4CCE244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494009CB" w14:textId="77777777" w:rsidTr="00B824E6">
        <w:tc>
          <w:tcPr>
            <w:tcW w:w="294" w:type="pct"/>
          </w:tcPr>
          <w:p w14:paraId="6047010F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1F008EDE" w14:textId="154ED8DD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d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u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veikt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aug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etiesiog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silietimo?</w:t>
            </w:r>
          </w:p>
          <w:p w14:paraId="73759C22" w14:textId="3B6872C4" w:rsidR="009B6E50" w:rsidRPr="0078529D" w:rsidRDefault="00DA71E5" w:rsidP="00F735A3">
            <w:pPr>
              <w:pStyle w:val="ListParagraph"/>
              <w:numPr>
                <w:ilvl w:val="0"/>
                <w:numId w:val="139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ad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yr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risiliet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mpa;</w:t>
            </w:r>
          </w:p>
          <w:p w14:paraId="01F3BB1E" w14:textId="12F3F448" w:rsidR="009B6E50" w:rsidRPr="0078529D" w:rsidRDefault="00DA71E5" w:rsidP="00F735A3">
            <w:pPr>
              <w:pStyle w:val="ListParagraph"/>
              <w:numPr>
                <w:ilvl w:val="0"/>
                <w:numId w:val="139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ad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yr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mp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arp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viej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aškų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ri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uri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žmog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risiliesti;</w:t>
            </w:r>
          </w:p>
          <w:p w14:paraId="7E5E1DA0" w14:textId="3E9BB7E5" w:rsidR="009B6E50" w:rsidRPr="0078529D" w:rsidRDefault="00DA71E5" w:rsidP="00F735A3">
            <w:pPr>
              <w:pStyle w:val="ListParagraph"/>
              <w:numPr>
                <w:ilvl w:val="0"/>
                <w:numId w:val="139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b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tsakym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eisingi.</w:t>
            </w:r>
          </w:p>
        </w:tc>
        <w:tc>
          <w:tcPr>
            <w:tcW w:w="932" w:type="pct"/>
            <w:vAlign w:val="center"/>
          </w:tcPr>
          <w:p w14:paraId="7BA37803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66087D40" w14:textId="77777777" w:rsidTr="00B824E6">
        <w:tc>
          <w:tcPr>
            <w:tcW w:w="294" w:type="pct"/>
          </w:tcPr>
          <w:p w14:paraId="38C49095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67EB63D1" w14:textId="373D787E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aip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žymim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tav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enetas?</w:t>
            </w:r>
          </w:p>
          <w:p w14:paraId="4C6131E6" w14:textId="74933C57" w:rsidR="009B6E50" w:rsidRPr="0078529D" w:rsidRDefault="00DA71E5" w:rsidP="00F735A3">
            <w:pPr>
              <w:pStyle w:val="ListParagraph"/>
              <w:numPr>
                <w:ilvl w:val="0"/>
                <w:numId w:val="140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W;</w:t>
            </w:r>
          </w:p>
          <w:p w14:paraId="47C430C0" w14:textId="50FCAB03" w:rsidR="009B6E50" w:rsidRPr="0078529D" w:rsidRDefault="00DA71E5" w:rsidP="00F735A3">
            <w:pPr>
              <w:pStyle w:val="ListParagraph"/>
              <w:numPr>
                <w:ilvl w:val="0"/>
                <w:numId w:val="140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U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;</w:t>
            </w:r>
          </w:p>
          <w:p w14:paraId="4C8F1AAE" w14:textId="2063DED0" w:rsidR="009B6E50" w:rsidRPr="0078529D" w:rsidRDefault="00DA71E5" w:rsidP="00F735A3">
            <w:pPr>
              <w:pStyle w:val="ListParagraph"/>
              <w:numPr>
                <w:ilvl w:val="0"/>
                <w:numId w:val="140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.</w:t>
            </w:r>
          </w:p>
        </w:tc>
        <w:tc>
          <w:tcPr>
            <w:tcW w:w="932" w:type="pct"/>
            <w:vAlign w:val="center"/>
          </w:tcPr>
          <w:p w14:paraId="28FF5264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41FCB715" w14:textId="77777777" w:rsidTr="00B824E6">
        <w:tc>
          <w:tcPr>
            <w:tcW w:w="294" w:type="pct"/>
          </w:tcPr>
          <w:p w14:paraId="6EB9DF8E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6BC24C96" w14:textId="360DFA95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uk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sanči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ištukini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izd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inij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itinimu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statyt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irtumin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ydis:</w:t>
            </w:r>
          </w:p>
          <w:p w14:paraId="1800F607" w14:textId="157D9CE4" w:rsidR="009B6E50" w:rsidRPr="0078529D" w:rsidRDefault="00DA71E5" w:rsidP="00F735A3">
            <w:pPr>
              <w:pStyle w:val="ListParagraph"/>
              <w:numPr>
                <w:ilvl w:val="0"/>
                <w:numId w:val="141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∆N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≤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5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77EB34CB" w14:textId="71420BD2" w:rsidR="009B6E50" w:rsidRPr="0078529D" w:rsidRDefault="00DA71E5" w:rsidP="00F735A3">
            <w:pPr>
              <w:pStyle w:val="ListParagraph"/>
              <w:numPr>
                <w:ilvl w:val="0"/>
                <w:numId w:val="141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∆N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≤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30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1555502D" w14:textId="46D9E277" w:rsidR="009B6E50" w:rsidRPr="0078529D" w:rsidRDefault="00DA71E5" w:rsidP="00F735A3">
            <w:pPr>
              <w:pStyle w:val="ListParagraph"/>
              <w:numPr>
                <w:ilvl w:val="0"/>
                <w:numId w:val="141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∆N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≤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00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</w:t>
            </w:r>
            <w:proofErr w:type="spellEnd"/>
          </w:p>
        </w:tc>
        <w:tc>
          <w:tcPr>
            <w:tcW w:w="932" w:type="pct"/>
            <w:vAlign w:val="center"/>
          </w:tcPr>
          <w:p w14:paraId="04F18EB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B824E6" w:rsidRPr="0078529D" w14:paraId="5D3CD759" w14:textId="77777777" w:rsidTr="00B824E6">
        <w:tc>
          <w:tcPr>
            <w:tcW w:w="294" w:type="pct"/>
          </w:tcPr>
          <w:p w14:paraId="170867BD" w14:textId="77777777" w:rsidR="00B824E6" w:rsidRPr="0078529D" w:rsidRDefault="00B824E6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56" w:type="pct"/>
            <w:gridSpan w:val="3"/>
            <w:tcBorders>
              <w:right w:val="nil"/>
            </w:tcBorders>
          </w:tcPr>
          <w:p w14:paraId="38807F99" w14:textId="1D217DA0" w:rsidR="00B824E6" w:rsidRPr="0078529D" w:rsidRDefault="00B824E6" w:rsidP="00F735A3">
            <w:pPr>
              <w:spacing w:after="0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ip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jungt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tatoria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vija?</w:t>
            </w:r>
          </w:p>
          <w:p w14:paraId="34ABE46E" w14:textId="77777777" w:rsidR="00B824E6" w:rsidRPr="0078529D" w:rsidRDefault="00B824E6" w:rsidP="00F735A3">
            <w:pPr>
              <w:pStyle w:val="ListParagraph"/>
              <w:numPr>
                <w:ilvl w:val="0"/>
                <w:numId w:val="142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Žvaigžde;</w:t>
            </w:r>
          </w:p>
          <w:p w14:paraId="41670D41" w14:textId="77777777" w:rsidR="00B824E6" w:rsidRPr="0078529D" w:rsidRDefault="00B824E6" w:rsidP="00F735A3">
            <w:pPr>
              <w:pStyle w:val="ListParagraph"/>
              <w:numPr>
                <w:ilvl w:val="0"/>
                <w:numId w:val="142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ygiagrečiai;</w:t>
            </w:r>
          </w:p>
          <w:p w14:paraId="2974406B" w14:textId="77777777" w:rsidR="00B824E6" w:rsidRPr="0078529D" w:rsidRDefault="00B824E6" w:rsidP="00F735A3">
            <w:pPr>
              <w:pStyle w:val="ListParagraph"/>
              <w:numPr>
                <w:ilvl w:val="0"/>
                <w:numId w:val="142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ikampiu.</w:t>
            </w:r>
          </w:p>
        </w:tc>
        <w:tc>
          <w:tcPr>
            <w:tcW w:w="818" w:type="pct"/>
            <w:gridSpan w:val="2"/>
            <w:tcBorders>
              <w:left w:val="nil"/>
            </w:tcBorders>
            <w:vAlign w:val="center"/>
          </w:tcPr>
          <w:p w14:paraId="4829B3E4" w14:textId="64E59B5C" w:rsidR="00B824E6" w:rsidRPr="0078529D" w:rsidRDefault="00B824E6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 wp14:anchorId="73E3683B" wp14:editId="0D04369B">
                  <wp:extent cx="659130" cy="619125"/>
                  <wp:effectExtent l="0" t="0" r="7620" b="9525"/>
                  <wp:docPr id="11265" name="Рисунок 11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65" name="Рисунок 112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42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9130" cy="619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32" w:type="pct"/>
            <w:vAlign w:val="center"/>
          </w:tcPr>
          <w:p w14:paraId="6BD81F7C" w14:textId="1174C802" w:rsidR="00B824E6" w:rsidRPr="0078529D" w:rsidRDefault="00B824E6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B824E6" w:rsidRPr="0078529D" w14:paraId="11867DFC" w14:textId="77777777" w:rsidTr="00B824E6">
        <w:tc>
          <w:tcPr>
            <w:tcW w:w="294" w:type="pct"/>
          </w:tcPr>
          <w:p w14:paraId="021E628E" w14:textId="77777777" w:rsidR="00B824E6" w:rsidRPr="0078529D" w:rsidRDefault="00B824E6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56" w:type="pct"/>
            <w:gridSpan w:val="3"/>
            <w:tcBorders>
              <w:right w:val="nil"/>
            </w:tcBorders>
            <w:vAlign w:val="center"/>
          </w:tcPr>
          <w:p w14:paraId="62B7804E" w14:textId="5902DC34" w:rsidR="00B824E6" w:rsidRPr="0078529D" w:rsidRDefault="00B824E6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kioj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nstaliacijoj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audojam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š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ėžutė?</w:t>
            </w:r>
          </w:p>
          <w:p w14:paraId="34C21C50" w14:textId="24945427" w:rsidR="00B824E6" w:rsidRPr="0078529D" w:rsidRDefault="00B824E6" w:rsidP="00F735A3">
            <w:pPr>
              <w:pStyle w:val="ListParagraph"/>
              <w:numPr>
                <w:ilvl w:val="0"/>
                <w:numId w:val="143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tviroj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nstaliacijoje;</w:t>
            </w:r>
          </w:p>
          <w:p w14:paraId="15C4E9BB" w14:textId="1A56C396" w:rsidR="00B824E6" w:rsidRPr="0078529D" w:rsidRDefault="00B824E6" w:rsidP="00F735A3">
            <w:pPr>
              <w:pStyle w:val="ListParagraph"/>
              <w:numPr>
                <w:ilvl w:val="0"/>
                <w:numId w:val="143"/>
              </w:numPr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arkasinės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ienose;</w:t>
            </w:r>
          </w:p>
          <w:p w14:paraId="3E47550B" w14:textId="31733C35" w:rsidR="00B824E6" w:rsidRPr="0078529D" w:rsidRDefault="00B824E6" w:rsidP="00F735A3">
            <w:pPr>
              <w:pStyle w:val="ListParagraph"/>
              <w:numPr>
                <w:ilvl w:val="0"/>
                <w:numId w:val="143"/>
              </w:numPr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slėptojoj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(potinkinėje)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nstaliacijoje.</w:t>
            </w:r>
          </w:p>
        </w:tc>
        <w:tc>
          <w:tcPr>
            <w:tcW w:w="818" w:type="pct"/>
            <w:gridSpan w:val="2"/>
            <w:tcBorders>
              <w:left w:val="nil"/>
            </w:tcBorders>
            <w:vAlign w:val="center"/>
          </w:tcPr>
          <w:p w14:paraId="61659793" w14:textId="0FAA7AC1" w:rsidR="00B824E6" w:rsidRPr="0078529D" w:rsidRDefault="00B824E6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280590F7" wp14:editId="788FB94C">
                  <wp:extent cx="619125" cy="633095"/>
                  <wp:effectExtent l="0" t="0" r="9525" b="0"/>
                  <wp:docPr id="11267" name="Рисунок 112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67" name="Рисунок 11267"/>
                          <pic:cNvPicPr>
                            <a:picLocks noChangeAspect="1"/>
                          </pic:cNvPicPr>
                        </pic:nvPicPr>
                        <pic:blipFill>
                          <a:blip r:embed="rId3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9125" cy="633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32" w:type="pct"/>
            <w:vAlign w:val="center"/>
          </w:tcPr>
          <w:p w14:paraId="519663FB" w14:textId="2E89393D" w:rsidR="00B824E6" w:rsidRPr="0078529D" w:rsidRDefault="00B824E6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40379D42" w14:textId="77777777" w:rsidTr="00B824E6">
        <w:tc>
          <w:tcPr>
            <w:tcW w:w="294" w:type="pct"/>
          </w:tcPr>
          <w:p w14:paraId="6F9BF24D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4CAB784C" w14:textId="28CB518D" w:rsidR="009B6E50" w:rsidRPr="0078529D" w:rsidRDefault="00DA71E5" w:rsidP="00F735A3">
            <w:pPr>
              <w:spacing w:after="0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sinchron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rifaz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u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v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ol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or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iekvien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aze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jungt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rie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rifaz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50Hz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až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inklo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k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ok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ikl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gnet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uk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kimos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greitis?</w:t>
            </w:r>
          </w:p>
          <w:p w14:paraId="6932CD0E" w14:textId="135DFC62" w:rsidR="009B6E50" w:rsidRPr="0078529D" w:rsidRDefault="00DA71E5" w:rsidP="00F735A3">
            <w:pPr>
              <w:pStyle w:val="ListParagraph"/>
              <w:numPr>
                <w:ilvl w:val="0"/>
                <w:numId w:val="144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500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/min;</w:t>
            </w:r>
          </w:p>
          <w:p w14:paraId="5CF17CEF" w14:textId="22E748C8" w:rsidR="009B6E50" w:rsidRPr="0078529D" w:rsidRDefault="00DA71E5" w:rsidP="00F735A3">
            <w:pPr>
              <w:pStyle w:val="ListParagraph"/>
              <w:numPr>
                <w:ilvl w:val="0"/>
                <w:numId w:val="144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750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/min;</w:t>
            </w:r>
          </w:p>
          <w:p w14:paraId="3752B76A" w14:textId="31525193" w:rsidR="009B6E50" w:rsidRPr="0078529D" w:rsidRDefault="00DA71E5" w:rsidP="00F735A3">
            <w:pPr>
              <w:pStyle w:val="ListParagraph"/>
              <w:numPr>
                <w:ilvl w:val="0"/>
                <w:numId w:val="144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000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/min.</w:t>
            </w:r>
          </w:p>
        </w:tc>
        <w:tc>
          <w:tcPr>
            <w:tcW w:w="932" w:type="pct"/>
            <w:vAlign w:val="center"/>
          </w:tcPr>
          <w:p w14:paraId="7B53282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65BB82DE" w14:textId="77777777" w:rsidTr="00B824E6">
        <w:tc>
          <w:tcPr>
            <w:tcW w:w="294" w:type="pct"/>
          </w:tcPr>
          <w:p w14:paraId="3098BF06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6EE51F0C" w14:textId="643BAD5A" w:rsidR="009B6E50" w:rsidRPr="0078529D" w:rsidRDefault="00DA71E5" w:rsidP="00F735A3">
            <w:pPr>
              <w:spacing w:after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Kas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dviguba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izoliacija?</w:t>
            </w:r>
          </w:p>
          <w:p w14:paraId="66E4EF57" w14:textId="095449C5" w:rsidR="009B6E50" w:rsidRPr="0078529D" w:rsidRDefault="00DA71E5" w:rsidP="00F735A3">
            <w:pPr>
              <w:pStyle w:val="ListParagraph"/>
              <w:numPr>
                <w:ilvl w:val="0"/>
                <w:numId w:val="145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grindin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zoliacij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dininkas;</w:t>
            </w:r>
          </w:p>
          <w:p w14:paraId="77BED0AB" w14:textId="235BB8C6" w:rsidR="009B6E50" w:rsidRPr="0078529D" w:rsidRDefault="00DA71E5" w:rsidP="00F735A3">
            <w:pPr>
              <w:pStyle w:val="ListParagraph"/>
              <w:numPr>
                <w:ilvl w:val="0"/>
                <w:numId w:val="145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grindin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pildom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zoliacij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istema;</w:t>
            </w:r>
          </w:p>
          <w:p w14:paraId="6E5817D2" w14:textId="3514500B" w:rsidR="009B6E50" w:rsidRPr="0078529D" w:rsidRDefault="00DA71E5" w:rsidP="00F735A3">
            <w:pPr>
              <w:pStyle w:val="ListParagraph"/>
              <w:numPr>
                <w:ilvl w:val="0"/>
                <w:numId w:val="145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echanin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rėgmės.</w:t>
            </w:r>
          </w:p>
        </w:tc>
        <w:tc>
          <w:tcPr>
            <w:tcW w:w="932" w:type="pct"/>
            <w:vAlign w:val="center"/>
          </w:tcPr>
          <w:p w14:paraId="4496BC1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35FDB2BE" w14:textId="77777777" w:rsidTr="00B824E6">
        <w:tc>
          <w:tcPr>
            <w:tcW w:w="294" w:type="pct"/>
          </w:tcPr>
          <w:p w14:paraId="659872C9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247877B1" w14:textId="32DEBC7A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ibrėžimas:</w:t>
            </w:r>
          </w:p>
          <w:p w14:paraId="3C947FA4" w14:textId="660EC330" w:rsidR="009B6E50" w:rsidRPr="0078529D" w:rsidRDefault="00DA71E5" w:rsidP="00F735A3">
            <w:pPr>
              <w:pStyle w:val="ListParagraph"/>
              <w:numPr>
                <w:ilvl w:val="0"/>
                <w:numId w:val="146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yr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rypting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rūvinink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dėjimas;</w:t>
            </w:r>
          </w:p>
          <w:p w14:paraId="27F19537" w14:textId="7F50C14D" w:rsidR="009B6E50" w:rsidRPr="0078529D" w:rsidRDefault="00DA71E5" w:rsidP="00F735A3">
            <w:pPr>
              <w:pStyle w:val="ListParagraph"/>
              <w:numPr>
                <w:ilvl w:val="0"/>
                <w:numId w:val="146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yr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sviej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eutronai;</w:t>
            </w:r>
          </w:p>
          <w:p w14:paraId="79F62243" w14:textId="14AFD7D5" w:rsidR="009B6E50" w:rsidRPr="0078529D" w:rsidRDefault="00DA71E5" w:rsidP="00F735A3">
            <w:pPr>
              <w:pStyle w:val="ListParagraph"/>
              <w:numPr>
                <w:ilvl w:val="0"/>
                <w:numId w:val="146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yr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mp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ž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irtumas.</w:t>
            </w:r>
          </w:p>
        </w:tc>
        <w:tc>
          <w:tcPr>
            <w:tcW w:w="932" w:type="pct"/>
            <w:vAlign w:val="center"/>
          </w:tcPr>
          <w:p w14:paraId="728D68E3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5A4FC531" w14:textId="77777777" w:rsidTr="00B824E6">
        <w:tc>
          <w:tcPr>
            <w:tcW w:w="294" w:type="pct"/>
          </w:tcPr>
          <w:p w14:paraId="60BEFA9D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  <w:vAlign w:val="center"/>
          </w:tcPr>
          <w:p w14:paraId="19A13FD7" w14:textId="5C4E8DBE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kio</w:t>
            </w:r>
            <w:r w:rsidR="00F2559F">
              <w:rPr>
                <w:rFonts w:cs="Times New Roman"/>
                <w:spacing w:val="-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ėjimo</w:t>
            </w:r>
            <w:r w:rsidR="00F2559F">
              <w:rPr>
                <w:rFonts w:cs="Times New Roman"/>
                <w:spacing w:val="-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šėjimo</w:t>
            </w:r>
            <w:r w:rsidR="00F2559F">
              <w:rPr>
                <w:rFonts w:cs="Times New Roman"/>
                <w:spacing w:val="-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ėra</w:t>
            </w:r>
            <w:r w:rsidR="00F2559F">
              <w:rPr>
                <w:rFonts w:cs="Times New Roman"/>
                <w:spacing w:val="-1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lang w:val="lt-LT"/>
              </w:rPr>
              <w:t>elektriškai</w:t>
            </w:r>
            <w:proofErr w:type="spellEnd"/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(galvaniškai)</w:t>
            </w:r>
            <w:r w:rsidR="00F2559F">
              <w:rPr>
                <w:rFonts w:cs="Times New Roman"/>
                <w:spacing w:val="-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tskirt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viena</w:t>
            </w:r>
            <w:r w:rsidR="00F2559F">
              <w:rPr>
                <w:rFonts w:cs="Times New Roman"/>
                <w:spacing w:val="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o</w:t>
            </w:r>
            <w:r w:rsidR="00F2559F">
              <w:rPr>
                <w:rFonts w:cs="Times New Roman"/>
                <w:spacing w:val="2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1"/>
                <w:lang w:val="lt-LT"/>
              </w:rPr>
              <w:t>kitos?</w:t>
            </w:r>
          </w:p>
          <w:p w14:paraId="5A1AD6AC" w14:textId="77777777" w:rsidR="009B6E50" w:rsidRPr="0078529D" w:rsidRDefault="00DA71E5" w:rsidP="00F735A3">
            <w:pPr>
              <w:pStyle w:val="ListParagraph"/>
              <w:numPr>
                <w:ilvl w:val="0"/>
                <w:numId w:val="147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utotransformatoriaus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52AA6DD5" w14:textId="683C7E8C" w:rsidR="009B6E50" w:rsidRPr="0078529D" w:rsidRDefault="00DA71E5" w:rsidP="00F735A3">
            <w:pPr>
              <w:pStyle w:val="ListParagraph"/>
              <w:numPr>
                <w:ilvl w:val="0"/>
                <w:numId w:val="147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ukštinanč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enfaz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ansformatoriaus;</w:t>
            </w:r>
          </w:p>
          <w:p w14:paraId="6F446D0D" w14:textId="3F57F948" w:rsidR="009B6E50" w:rsidRPr="0078529D" w:rsidRDefault="00DA71E5" w:rsidP="00F735A3">
            <w:pPr>
              <w:pStyle w:val="ListParagraph"/>
              <w:numPr>
                <w:ilvl w:val="0"/>
                <w:numId w:val="147"/>
              </w:numPr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ifaz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ansformatoriaus.</w:t>
            </w:r>
          </w:p>
        </w:tc>
        <w:tc>
          <w:tcPr>
            <w:tcW w:w="932" w:type="pct"/>
            <w:vAlign w:val="center"/>
          </w:tcPr>
          <w:p w14:paraId="2F188269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04D9BC28" w14:textId="77777777" w:rsidTr="00B824E6">
        <w:tc>
          <w:tcPr>
            <w:tcW w:w="294" w:type="pct"/>
          </w:tcPr>
          <w:p w14:paraId="414CDAD8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3C74557A" w14:textId="3FBFE3EB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aug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tskyrimas?</w:t>
            </w:r>
          </w:p>
          <w:p w14:paraId="56000E53" w14:textId="13161F66" w:rsidR="009B6E50" w:rsidRPr="0078529D" w:rsidRDefault="00DA71E5" w:rsidP="00F735A3">
            <w:pPr>
              <w:pStyle w:val="ListParagraph"/>
              <w:numPr>
                <w:ilvl w:val="0"/>
                <w:numId w:val="148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lastRenderedPageBreak/>
              <w:t>Imtuv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itinim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e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iriamąjį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ansformatorių;</w:t>
            </w:r>
          </w:p>
          <w:p w14:paraId="5B325A4C" w14:textId="2395AA0B" w:rsidR="009B6E50" w:rsidRPr="0078529D" w:rsidRDefault="00DA71E5" w:rsidP="00F735A3">
            <w:pPr>
              <w:pStyle w:val="ListParagraph"/>
              <w:numPr>
                <w:ilvl w:val="0"/>
                <w:numId w:val="148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mtuv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itinim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tskir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in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utomato;</w:t>
            </w:r>
          </w:p>
          <w:p w14:paraId="35BEEEC6" w14:textId="47AB68E8" w:rsidR="009B6E50" w:rsidRPr="0078529D" w:rsidRDefault="00DA71E5" w:rsidP="00F735A3">
            <w:pPr>
              <w:pStyle w:val="ListParagraph"/>
              <w:numPr>
                <w:ilvl w:val="0"/>
                <w:numId w:val="148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mtuv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fizišk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tskiriam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en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ito.</w:t>
            </w:r>
          </w:p>
        </w:tc>
        <w:tc>
          <w:tcPr>
            <w:tcW w:w="932" w:type="pct"/>
            <w:vAlign w:val="center"/>
          </w:tcPr>
          <w:p w14:paraId="78DB019C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02FC578E" w14:textId="77777777" w:rsidTr="00B824E6">
        <w:tc>
          <w:tcPr>
            <w:tcW w:w="294" w:type="pct"/>
          </w:tcPr>
          <w:p w14:paraId="3013EF06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07C57E44" w14:textId="065F55B0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kia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eneta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matuojam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eaktyvioj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a?</w:t>
            </w:r>
          </w:p>
          <w:p w14:paraId="3E89BC50" w14:textId="77777777" w:rsidR="009B6E50" w:rsidRPr="0078529D" w:rsidRDefault="00DA71E5" w:rsidP="00F735A3">
            <w:pPr>
              <w:pStyle w:val="ListParagraph"/>
              <w:numPr>
                <w:ilvl w:val="0"/>
                <w:numId w:val="149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450A1916" w14:textId="77777777" w:rsidR="009B6E50" w:rsidRPr="0078529D" w:rsidRDefault="00DA71E5" w:rsidP="00F735A3">
            <w:pPr>
              <w:pStyle w:val="ListParagraph"/>
              <w:numPr>
                <w:ilvl w:val="0"/>
                <w:numId w:val="149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;</w:t>
            </w:r>
          </w:p>
          <w:p w14:paraId="2F713A88" w14:textId="77777777" w:rsidR="009B6E50" w:rsidRPr="0078529D" w:rsidRDefault="00DA71E5" w:rsidP="00F735A3">
            <w:pPr>
              <w:pStyle w:val="ListParagraph"/>
              <w:numPr>
                <w:ilvl w:val="0"/>
                <w:numId w:val="149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W.</w:t>
            </w:r>
          </w:p>
        </w:tc>
        <w:tc>
          <w:tcPr>
            <w:tcW w:w="932" w:type="pct"/>
            <w:vAlign w:val="center"/>
          </w:tcPr>
          <w:p w14:paraId="25DF4F9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0AB09B10" w14:textId="77777777" w:rsidTr="00B824E6">
        <w:tc>
          <w:tcPr>
            <w:tcW w:w="294" w:type="pct"/>
          </w:tcPr>
          <w:p w14:paraId="25B788F3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0D0DAC1F" w14:textId="6BE9C115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aip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sikeis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ža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eigu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inį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idą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keisime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liuminiu?</w:t>
            </w:r>
          </w:p>
          <w:p w14:paraId="6090E392" w14:textId="1F911987" w:rsidR="009B6E50" w:rsidRPr="0078529D" w:rsidRDefault="00DA71E5" w:rsidP="00F735A3">
            <w:pPr>
              <w:pStyle w:val="ListParagraph"/>
              <w:numPr>
                <w:ilvl w:val="0"/>
                <w:numId w:val="150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ž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mažė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val="en-US" w:eastAsia="lt-LT"/>
              </w:rPr>
              <w:t>s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31774EBA" w14:textId="6D141137" w:rsidR="009B6E50" w:rsidRPr="0078529D" w:rsidRDefault="00DA71E5" w:rsidP="00F735A3">
            <w:pPr>
              <w:pStyle w:val="ListParagraph"/>
              <w:numPr>
                <w:ilvl w:val="0"/>
                <w:numId w:val="150"/>
              </w:numPr>
              <w:spacing w:after="0"/>
              <w:ind w:left="0" w:firstLine="0"/>
              <w:rPr>
                <w:rFonts w:ascii="Times New Roman" w:hAnsi="Times New Roman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ž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didė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val="en-US" w:eastAsia="lt-LT"/>
              </w:rPr>
              <w:t>s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4914049F" w14:textId="77777777" w:rsidR="009B6E50" w:rsidRPr="0078529D" w:rsidRDefault="00DA71E5" w:rsidP="00F735A3">
            <w:pPr>
              <w:pStyle w:val="ListParagraph"/>
              <w:numPr>
                <w:ilvl w:val="0"/>
                <w:numId w:val="150"/>
              </w:numPr>
              <w:spacing w:after="0"/>
              <w:ind w:left="0" w:firstLine="0"/>
              <w:rPr>
                <w:rFonts w:ascii="Times New Roman" w:hAnsi="Times New Roman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epasikeis.</w:t>
            </w:r>
          </w:p>
        </w:tc>
        <w:tc>
          <w:tcPr>
            <w:tcW w:w="932" w:type="pct"/>
            <w:vAlign w:val="center"/>
          </w:tcPr>
          <w:p w14:paraId="20021371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33B02E7D" w14:textId="77777777" w:rsidTr="00B824E6">
        <w:tc>
          <w:tcPr>
            <w:tcW w:w="294" w:type="pct"/>
          </w:tcPr>
          <w:p w14:paraId="34397374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1B0EFD4A" w14:textId="49A19612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bCs/>
                <w:lang w:val="lt-LT" w:eastAsia="ru-RU"/>
              </w:rPr>
            </w:pPr>
            <w:r w:rsidRPr="0078529D">
              <w:rPr>
                <w:rFonts w:cs="Times New Roman"/>
                <w:bCs/>
                <w:lang w:val="lt-LT" w:eastAsia="ru-RU"/>
              </w:rPr>
              <w:t>Kokiu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prietaisu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matuojamas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elektros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energijos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sunaudojimas?</w:t>
            </w:r>
          </w:p>
          <w:p w14:paraId="712EA41A" w14:textId="77777777" w:rsidR="00D84847" w:rsidRPr="0078529D" w:rsidRDefault="00DA71E5" w:rsidP="00F735A3">
            <w:pPr>
              <w:pStyle w:val="ListParagraph"/>
              <w:numPr>
                <w:ilvl w:val="0"/>
                <w:numId w:val="151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tmetru;</w:t>
            </w:r>
          </w:p>
          <w:p w14:paraId="0D2EC343" w14:textId="11A136AB" w:rsidR="009B6E50" w:rsidRPr="0078529D" w:rsidRDefault="00DA71E5" w:rsidP="00F735A3">
            <w:pPr>
              <w:pStyle w:val="ListParagraph"/>
              <w:numPr>
                <w:ilvl w:val="0"/>
                <w:numId w:val="151"/>
              </w:numPr>
              <w:spacing w:after="0"/>
              <w:ind w:left="0" w:firstLine="0"/>
              <w:rPr>
                <w:rFonts w:ascii="Times New Roman" w:hAnsi="Times New Roman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oltmetr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rb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mpermetru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56059317" w14:textId="0D25C59F" w:rsidR="009B6E50" w:rsidRPr="0078529D" w:rsidRDefault="00DA71E5" w:rsidP="00F735A3">
            <w:pPr>
              <w:pStyle w:val="ListParagraph"/>
              <w:numPr>
                <w:ilvl w:val="0"/>
                <w:numId w:val="151"/>
              </w:numPr>
              <w:spacing w:after="0"/>
              <w:ind w:left="0" w:firstLine="0"/>
              <w:rPr>
                <w:rFonts w:ascii="Times New Roman" w:hAnsi="Times New Roman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nergij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aitikliu.</w:t>
            </w:r>
          </w:p>
        </w:tc>
        <w:tc>
          <w:tcPr>
            <w:tcW w:w="932" w:type="pct"/>
            <w:vAlign w:val="center"/>
          </w:tcPr>
          <w:p w14:paraId="2EE8CA93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512FB7CB" w14:textId="77777777" w:rsidTr="00B824E6">
        <w:tc>
          <w:tcPr>
            <w:tcW w:w="294" w:type="pct"/>
          </w:tcPr>
          <w:p w14:paraId="08F43706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  <w:vAlign w:val="center"/>
          </w:tcPr>
          <w:p w14:paraId="1BEF8AD8" w14:textId="5D388FDE" w:rsidR="009B6E50" w:rsidRPr="0078529D" w:rsidRDefault="00DA71E5" w:rsidP="00F735A3">
            <w:pPr>
              <w:spacing w:after="0"/>
              <w:rPr>
                <w:rFonts w:ascii="Times New Roman" w:hAnsi="Times New Roman"/>
                <w:spacing w:val="1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pacing w:val="-3"/>
                <w:sz w:val="24"/>
                <w:szCs w:val="24"/>
              </w:rPr>
              <w:t>Iš</w:t>
            </w:r>
            <w:r w:rsidR="00F2559F">
              <w:rPr>
                <w:rFonts w:ascii="Times New Roman" w:hAnsi="Times New Roman"/>
                <w:spacing w:val="-3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-3"/>
                <w:sz w:val="24"/>
                <w:szCs w:val="24"/>
              </w:rPr>
              <w:t>kur</w:t>
            </w:r>
            <w:r w:rsidR="00F2559F">
              <w:rPr>
                <w:rFonts w:ascii="Times New Roman" w:hAnsi="Times New Roman"/>
                <w:spacing w:val="-3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-1"/>
                <w:sz w:val="24"/>
                <w:szCs w:val="24"/>
              </w:rPr>
              <w:t>gaunama</w:t>
            </w:r>
            <w:r w:rsidR="00F2559F">
              <w:rPr>
                <w:rFonts w:ascii="Times New Roman" w:hAnsi="Times New Roman"/>
                <w:spacing w:val="-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-1"/>
                <w:sz w:val="24"/>
                <w:szCs w:val="24"/>
              </w:rPr>
              <w:t>p</w:t>
            </w:r>
            <w:r w:rsidRPr="0078529D">
              <w:rPr>
                <w:rFonts w:ascii="Times New Roman" w:hAnsi="Times New Roman"/>
                <w:spacing w:val="-3"/>
                <w:sz w:val="24"/>
                <w:szCs w:val="24"/>
              </w:rPr>
              <w:t>ažeminta</w:t>
            </w:r>
            <w:r w:rsidR="00F2559F">
              <w:rPr>
                <w:rFonts w:ascii="Times New Roman" w:hAnsi="Times New Roman"/>
                <w:spacing w:val="1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-1"/>
                <w:sz w:val="24"/>
                <w:szCs w:val="24"/>
              </w:rPr>
              <w:t>įtampa</w:t>
            </w:r>
            <w:r w:rsidRPr="0078529D">
              <w:rPr>
                <w:rFonts w:ascii="Times New Roman" w:hAnsi="Times New Roman"/>
                <w:spacing w:val="16"/>
                <w:sz w:val="24"/>
                <w:szCs w:val="24"/>
              </w:rPr>
              <w:t>?</w:t>
            </w:r>
          </w:p>
          <w:p w14:paraId="4FAE33A5" w14:textId="49E215D8" w:rsidR="009B6E50" w:rsidRPr="0078529D" w:rsidRDefault="00DA71E5" w:rsidP="00F735A3">
            <w:pPr>
              <w:pStyle w:val="ListParagraph"/>
              <w:numPr>
                <w:ilvl w:val="0"/>
                <w:numId w:val="152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š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prast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ansformatoriaus;</w:t>
            </w:r>
          </w:p>
          <w:p w14:paraId="69001D1A" w14:textId="0AE4827F" w:rsidR="009B6E50" w:rsidRPr="0078529D" w:rsidRDefault="00DA71E5" w:rsidP="00F735A3">
            <w:pPr>
              <w:pStyle w:val="ListParagraph"/>
              <w:numPr>
                <w:ilvl w:val="0"/>
                <w:numId w:val="152"/>
              </w:numPr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š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žem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viršiaus;</w:t>
            </w:r>
          </w:p>
          <w:p w14:paraId="44695852" w14:textId="06E26C2B" w:rsidR="009B6E50" w:rsidRPr="0078529D" w:rsidRDefault="00DA71E5" w:rsidP="00F735A3">
            <w:pPr>
              <w:pStyle w:val="ListParagraph"/>
              <w:numPr>
                <w:ilvl w:val="0"/>
                <w:numId w:val="152"/>
              </w:numPr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š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aug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ansformatoriaus.</w:t>
            </w:r>
          </w:p>
        </w:tc>
        <w:tc>
          <w:tcPr>
            <w:tcW w:w="932" w:type="pct"/>
            <w:vAlign w:val="center"/>
          </w:tcPr>
          <w:p w14:paraId="186E0E85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2511FD0E" w14:textId="77777777" w:rsidTr="00B824E6">
        <w:tc>
          <w:tcPr>
            <w:tcW w:w="294" w:type="pct"/>
          </w:tcPr>
          <w:p w14:paraId="2EAAB86B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6671BA42" w14:textId="6D5F1541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Transformatorių</w:t>
            </w:r>
            <w:r w:rsidR="00F2559F">
              <w:rPr>
                <w:rFonts w:cs="Times New Roman"/>
                <w:spacing w:val="-23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daro:</w:t>
            </w:r>
          </w:p>
          <w:p w14:paraId="34036A91" w14:textId="183EFBE4" w:rsidR="009B6E50" w:rsidRPr="0078529D" w:rsidRDefault="00DA71E5" w:rsidP="00F735A3">
            <w:pPr>
              <w:pStyle w:val="ListParagraph"/>
              <w:numPr>
                <w:ilvl w:val="0"/>
                <w:numId w:val="153"/>
              </w:numPr>
              <w:spacing w:after="0"/>
              <w:ind w:left="0" w:firstLine="0"/>
              <w:rPr>
                <w:rFonts w:ascii="Times New Roman" w:hAnsi="Times New Roman"/>
                <w:spacing w:val="1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Uždara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feromagnetinė</w:t>
            </w:r>
            <w:proofErr w:type="spellEnd"/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šerdis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dvi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ar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daugiau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apvijų;</w:t>
            </w:r>
          </w:p>
          <w:p w14:paraId="021C086F" w14:textId="3AC3536A" w:rsidR="009B6E50" w:rsidRPr="0078529D" w:rsidRDefault="00DA71E5" w:rsidP="00F735A3">
            <w:pPr>
              <w:pStyle w:val="ListParagraph"/>
              <w:numPr>
                <w:ilvl w:val="0"/>
                <w:numId w:val="153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kontaktai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šerdis;</w:t>
            </w:r>
          </w:p>
          <w:p w14:paraId="087C2FF1" w14:textId="6D4BC83A" w:rsidR="009B6E50" w:rsidRPr="0078529D" w:rsidRDefault="00DA71E5" w:rsidP="00F735A3">
            <w:pPr>
              <w:pStyle w:val="ListParagraph"/>
              <w:numPr>
                <w:ilvl w:val="0"/>
                <w:numId w:val="153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plastmasinė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šerdis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viena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apvija.</w:t>
            </w:r>
          </w:p>
        </w:tc>
        <w:tc>
          <w:tcPr>
            <w:tcW w:w="932" w:type="pct"/>
            <w:vAlign w:val="center"/>
          </w:tcPr>
          <w:p w14:paraId="1F47EB13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2AAF0BF0" w14:textId="77777777" w:rsidTr="00B824E6">
        <w:tc>
          <w:tcPr>
            <w:tcW w:w="294" w:type="pct"/>
          </w:tcPr>
          <w:p w14:paraId="3E25BF6A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492D25FA" w14:textId="7609D7BC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kios</w:t>
            </w:r>
            <w:r w:rsidR="00F2559F">
              <w:rPr>
                <w:rFonts w:cs="Times New Roman"/>
                <w:spacing w:val="-13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žos</w:t>
            </w:r>
            <w:r w:rsidR="00F2559F">
              <w:rPr>
                <w:rFonts w:cs="Times New Roman"/>
                <w:spacing w:val="-13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dinamos</w:t>
            </w:r>
            <w:r w:rsidR="00F2559F">
              <w:rPr>
                <w:rFonts w:cs="Times New Roman"/>
                <w:spacing w:val="-12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eaktyviosiomis?</w:t>
            </w:r>
          </w:p>
          <w:p w14:paraId="6416CF85" w14:textId="715F3C3E" w:rsidR="009B6E50" w:rsidRPr="0078529D" w:rsidRDefault="00DA71E5" w:rsidP="00F735A3">
            <w:pPr>
              <w:pStyle w:val="ListParagraph"/>
              <w:numPr>
                <w:ilvl w:val="0"/>
                <w:numId w:val="154"/>
              </w:numPr>
              <w:spacing w:after="0"/>
              <w:ind w:left="0" w:firstLine="0"/>
              <w:rPr>
                <w:rFonts w:ascii="Times New Roman" w:hAnsi="Times New Roman"/>
                <w:spacing w:val="1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Talpinė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varža;</w:t>
            </w:r>
          </w:p>
          <w:p w14:paraId="5A240A24" w14:textId="56A64275" w:rsidR="009B6E50" w:rsidRPr="0078529D" w:rsidRDefault="00DA71E5" w:rsidP="00F735A3">
            <w:pPr>
              <w:pStyle w:val="ListParagraph"/>
              <w:numPr>
                <w:ilvl w:val="0"/>
                <w:numId w:val="154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induktyvioji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varža;</w:t>
            </w:r>
          </w:p>
          <w:p w14:paraId="33A5E557" w14:textId="222710B2" w:rsidR="009B6E50" w:rsidRPr="0078529D" w:rsidRDefault="00DA71E5" w:rsidP="00F735A3">
            <w:pPr>
              <w:pStyle w:val="ListParagraph"/>
              <w:numPr>
                <w:ilvl w:val="0"/>
                <w:numId w:val="154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abu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atsakymai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teisingi.</w:t>
            </w:r>
          </w:p>
        </w:tc>
        <w:tc>
          <w:tcPr>
            <w:tcW w:w="932" w:type="pct"/>
            <w:vAlign w:val="center"/>
          </w:tcPr>
          <w:p w14:paraId="7E5C0169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54ACAF57" w14:textId="77777777" w:rsidTr="00B824E6">
        <w:tc>
          <w:tcPr>
            <w:tcW w:w="294" w:type="pct"/>
          </w:tcPr>
          <w:p w14:paraId="1869B428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2A311E53" w14:textId="2870884E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Kokia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savybe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pasižymi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universalus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variklis?</w:t>
            </w:r>
          </w:p>
          <w:p w14:paraId="39652E0B" w14:textId="779EE135" w:rsidR="009B6E50" w:rsidRPr="0078529D" w:rsidRDefault="00DA71E5" w:rsidP="00F735A3">
            <w:pPr>
              <w:pStyle w:val="ListParagraph"/>
              <w:numPr>
                <w:ilvl w:val="0"/>
                <w:numId w:val="155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Universal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eik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iek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C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iek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C;</w:t>
            </w:r>
          </w:p>
          <w:p w14:paraId="79A4384E" w14:textId="54FB343E" w:rsidR="009B6E50" w:rsidRPr="0078529D" w:rsidRDefault="00DA71E5" w:rsidP="00F735A3">
            <w:pPr>
              <w:pStyle w:val="ListParagraph"/>
              <w:numPr>
                <w:ilvl w:val="0"/>
                <w:numId w:val="155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universal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eiki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mutavimo;</w:t>
            </w:r>
          </w:p>
          <w:p w14:paraId="2C110026" w14:textId="4DED796A" w:rsidR="009B6E50" w:rsidRPr="0078529D" w:rsidRDefault="00DA71E5" w:rsidP="00F735A3">
            <w:pPr>
              <w:pStyle w:val="ListParagraph"/>
              <w:numPr>
                <w:ilvl w:val="0"/>
                <w:numId w:val="155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universala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/min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ik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šiek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iek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int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eikiant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krovai.</w:t>
            </w:r>
          </w:p>
        </w:tc>
        <w:tc>
          <w:tcPr>
            <w:tcW w:w="932" w:type="pct"/>
            <w:vAlign w:val="center"/>
          </w:tcPr>
          <w:p w14:paraId="233F765E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3722E09D" w14:textId="77777777" w:rsidTr="00B824E6">
        <w:tc>
          <w:tcPr>
            <w:tcW w:w="294" w:type="pct"/>
          </w:tcPr>
          <w:p w14:paraId="7FCF8979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57D9E43C" w14:textId="7F3A6AEB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kia</w:t>
            </w:r>
            <w:r w:rsidR="00F2559F">
              <w:rPr>
                <w:rFonts w:cs="Times New Roman"/>
                <w:spacing w:val="-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palva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žymimas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arbinis</w:t>
            </w:r>
            <w:r w:rsidR="00F2559F">
              <w:rPr>
                <w:rFonts w:cs="Times New Roman"/>
                <w:spacing w:val="-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linis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spacing w:val="-8"/>
                <w:lang w:val="lt-LT"/>
              </w:rPr>
              <w:t>“N”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idininkas?</w:t>
            </w:r>
          </w:p>
          <w:p w14:paraId="5D15C69C" w14:textId="77777777" w:rsidR="009B6E50" w:rsidRPr="0078529D" w:rsidRDefault="00DA71E5" w:rsidP="00F735A3">
            <w:pPr>
              <w:pStyle w:val="ListParagraph"/>
              <w:numPr>
                <w:ilvl w:val="0"/>
                <w:numId w:val="156"/>
              </w:numPr>
              <w:spacing w:after="0"/>
              <w:ind w:left="0" w:firstLine="0"/>
              <w:rPr>
                <w:rFonts w:ascii="Times New Roman" w:hAnsi="Times New Roman"/>
                <w:spacing w:val="1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Žalia;</w:t>
            </w:r>
          </w:p>
          <w:p w14:paraId="27712F55" w14:textId="77777777" w:rsidR="009B6E50" w:rsidRPr="0078529D" w:rsidRDefault="00DA71E5" w:rsidP="00F735A3">
            <w:pPr>
              <w:pStyle w:val="ListParagraph"/>
              <w:numPr>
                <w:ilvl w:val="0"/>
                <w:numId w:val="156"/>
              </w:numPr>
              <w:spacing w:after="0"/>
              <w:ind w:left="0" w:firstLine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ruda;</w:t>
            </w:r>
          </w:p>
          <w:p w14:paraId="3C318F7E" w14:textId="77777777" w:rsidR="009B6E50" w:rsidRPr="0078529D" w:rsidRDefault="00DA71E5" w:rsidP="00F735A3">
            <w:pPr>
              <w:pStyle w:val="ListParagraph"/>
              <w:numPr>
                <w:ilvl w:val="0"/>
                <w:numId w:val="156"/>
              </w:numPr>
              <w:spacing w:after="0"/>
              <w:ind w:left="0" w:firstLine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mėlyna.</w:t>
            </w:r>
          </w:p>
        </w:tc>
        <w:tc>
          <w:tcPr>
            <w:tcW w:w="932" w:type="pct"/>
            <w:vAlign w:val="center"/>
          </w:tcPr>
          <w:p w14:paraId="545AB6C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53FDC16E" w14:textId="77777777" w:rsidTr="00B824E6">
        <w:tc>
          <w:tcPr>
            <w:tcW w:w="294" w:type="pct"/>
          </w:tcPr>
          <w:p w14:paraId="500FA53A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034272C6" w14:textId="0316AF2B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proofErr w:type="spellStart"/>
            <w:r w:rsidRPr="0078529D">
              <w:rPr>
                <w:rFonts w:cs="Times New Roman"/>
                <w:lang w:val="lt-LT"/>
              </w:rPr>
              <w:t>Termobimetalinė</w:t>
            </w:r>
            <w:proofErr w:type="spellEnd"/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elė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eiki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aip:</w:t>
            </w:r>
          </w:p>
          <w:p w14:paraId="2739BB19" w14:textId="3F7915AD" w:rsidR="009B6E50" w:rsidRPr="0078529D" w:rsidRDefault="00DA71E5" w:rsidP="00F735A3">
            <w:pPr>
              <w:pStyle w:val="ListParagraph"/>
              <w:numPr>
                <w:ilvl w:val="0"/>
                <w:numId w:val="157"/>
              </w:numPr>
              <w:spacing w:after="0"/>
              <w:ind w:left="0" w:firstLine="0"/>
              <w:rPr>
                <w:rFonts w:ascii="Times New Roman" w:hAnsi="Times New Roman"/>
                <w:spacing w:val="1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Atsiradus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perkrovai,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tekanti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srovė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įkaitina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termobimetalinį</w:t>
            </w:r>
            <w:proofErr w:type="spellEnd"/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elementą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jis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išsilenkia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taip,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kad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atidaro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relės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kontaktą;</w:t>
            </w:r>
          </w:p>
          <w:p w14:paraId="6CCB6527" w14:textId="34D140E0" w:rsidR="009B6E50" w:rsidRPr="0078529D" w:rsidRDefault="00DA71E5" w:rsidP="00F735A3">
            <w:pPr>
              <w:pStyle w:val="ListParagraph"/>
              <w:numPr>
                <w:ilvl w:val="0"/>
                <w:numId w:val="157"/>
              </w:numPr>
              <w:spacing w:after="0"/>
              <w:ind w:left="0" w:firstLine="0"/>
              <w:rPr>
                <w:rFonts w:ascii="Times New Roman" w:hAnsi="Times New Roman"/>
                <w:spacing w:val="1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prijungus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įtampą,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elektromagnetas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atidaro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relės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kontaktą;</w:t>
            </w:r>
          </w:p>
          <w:p w14:paraId="51F48D6A" w14:textId="77C9282F" w:rsidR="009B6E50" w:rsidRPr="0078529D" w:rsidRDefault="00DA71E5" w:rsidP="00F735A3">
            <w:pPr>
              <w:pStyle w:val="ListParagraph"/>
              <w:numPr>
                <w:ilvl w:val="0"/>
                <w:numId w:val="157"/>
              </w:numPr>
              <w:spacing w:after="0"/>
              <w:ind w:left="0" w:firstLine="0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relė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suveikia,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jeigu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aplinkos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temperatūra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viršija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leistiną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vertę.</w:t>
            </w:r>
          </w:p>
        </w:tc>
        <w:tc>
          <w:tcPr>
            <w:tcW w:w="932" w:type="pct"/>
            <w:vAlign w:val="center"/>
          </w:tcPr>
          <w:p w14:paraId="2DE20C4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2224D789" w14:textId="77777777" w:rsidTr="00B824E6">
        <w:tc>
          <w:tcPr>
            <w:tcW w:w="294" w:type="pct"/>
          </w:tcPr>
          <w:p w14:paraId="48F2774C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  <w:vAlign w:val="center"/>
          </w:tcPr>
          <w:p w14:paraId="18D76C63" w14:textId="61080978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psaug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žemini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ini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rž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etu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ūti:</w:t>
            </w:r>
          </w:p>
          <w:p w14:paraId="1B65DA46" w14:textId="342D42E6" w:rsidR="009B6E50" w:rsidRPr="0078529D" w:rsidRDefault="00DA71E5" w:rsidP="00F735A3">
            <w:pPr>
              <w:pStyle w:val="ListParagraph"/>
              <w:numPr>
                <w:ilvl w:val="0"/>
                <w:numId w:val="158"/>
              </w:numPr>
              <w:spacing w:after="0"/>
              <w:ind w:left="0" w:firstLine="0"/>
              <w:rPr>
                <w:rFonts w:ascii="Times New Roman" w:hAnsi="Times New Roman"/>
                <w:spacing w:val="1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Mažesnė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kaip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4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Ω;</w:t>
            </w:r>
          </w:p>
          <w:p w14:paraId="2D736DC6" w14:textId="600DBC28" w:rsidR="009B6E50" w:rsidRPr="0078529D" w:rsidRDefault="00DA71E5" w:rsidP="00F735A3">
            <w:pPr>
              <w:pStyle w:val="ListParagraph"/>
              <w:numPr>
                <w:ilvl w:val="0"/>
                <w:numId w:val="158"/>
              </w:numPr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didesnė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kaip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4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Ω;</w:t>
            </w:r>
          </w:p>
          <w:p w14:paraId="4046FD33" w14:textId="11332FB1" w:rsidR="009B6E50" w:rsidRPr="0078529D" w:rsidRDefault="00DA71E5" w:rsidP="00F735A3">
            <w:pPr>
              <w:pStyle w:val="ListParagraph"/>
              <w:numPr>
                <w:ilvl w:val="0"/>
                <w:numId w:val="158"/>
              </w:numPr>
              <w:spacing w:after="0"/>
              <w:ind w:left="0" w:firstLine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nėra</w:t>
            </w:r>
            <w:r w:rsidR="00F2559F">
              <w:rPr>
                <w:rFonts w:ascii="Times New Roman" w:hAnsi="Times New Roman"/>
                <w:spacing w:val="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pacing w:val="1"/>
                <w:sz w:val="24"/>
                <w:szCs w:val="24"/>
              </w:rPr>
              <w:t>reikalavimų.</w:t>
            </w:r>
          </w:p>
        </w:tc>
        <w:tc>
          <w:tcPr>
            <w:tcW w:w="932" w:type="pct"/>
            <w:vAlign w:val="center"/>
          </w:tcPr>
          <w:p w14:paraId="7E6C772C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B6E50" w:rsidRPr="0078529D" w14:paraId="48C33E0A" w14:textId="77777777" w:rsidTr="00B824E6">
        <w:tc>
          <w:tcPr>
            <w:tcW w:w="294" w:type="pct"/>
          </w:tcPr>
          <w:p w14:paraId="7A6D62AE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516FAB17" w14:textId="356E3309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kie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idai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ngiam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švietimo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inkle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enfazės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ozetės?</w:t>
            </w:r>
          </w:p>
          <w:p w14:paraId="44037130" w14:textId="1EE56E1F" w:rsidR="009B6E50" w:rsidRPr="0078529D" w:rsidRDefault="00DA71E5" w:rsidP="00F735A3">
            <w:pPr>
              <w:pStyle w:val="ListParagraph"/>
              <w:numPr>
                <w:ilvl w:val="0"/>
                <w:numId w:val="159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Faz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d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d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empos;</w:t>
            </w:r>
          </w:p>
          <w:p w14:paraId="531A247D" w14:textId="4FBCF5BA" w:rsidR="009B6E50" w:rsidRPr="0078529D" w:rsidRDefault="00DA71E5" w:rsidP="00F735A3">
            <w:pPr>
              <w:pStyle w:val="ListParagraph"/>
              <w:numPr>
                <w:ilvl w:val="0"/>
                <w:numId w:val="159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fazės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lin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žem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dai;</w:t>
            </w:r>
          </w:p>
          <w:p w14:paraId="2CF6B863" w14:textId="64D3201C" w:rsidR="009B6E50" w:rsidRPr="0078529D" w:rsidRDefault="00DA71E5" w:rsidP="00F735A3">
            <w:pPr>
              <w:pStyle w:val="ListParagraph"/>
              <w:numPr>
                <w:ilvl w:val="0"/>
                <w:numId w:val="159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faz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žem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dai.</w:t>
            </w:r>
          </w:p>
        </w:tc>
        <w:tc>
          <w:tcPr>
            <w:tcW w:w="932" w:type="pct"/>
            <w:vAlign w:val="center"/>
          </w:tcPr>
          <w:p w14:paraId="100C73CD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583C50F5" w14:textId="77777777" w:rsidTr="00B824E6">
        <w:tc>
          <w:tcPr>
            <w:tcW w:w="294" w:type="pct"/>
          </w:tcPr>
          <w:p w14:paraId="052FD2D0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16B72C7D" w14:textId="1267940F" w:rsidR="009B6E50" w:rsidRPr="0078529D" w:rsidRDefault="00DA71E5" w:rsidP="00F735A3">
            <w:pPr>
              <w:spacing w:after="0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Kokį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poveikį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turi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polių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poros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trifaziams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elektros</w:t>
            </w:r>
            <w:r w:rsidR="00F2559F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varikliams?</w:t>
            </w:r>
          </w:p>
          <w:p w14:paraId="0C32705C" w14:textId="573D31AC" w:rsidR="009B6E50" w:rsidRPr="0078529D" w:rsidRDefault="00DA71E5" w:rsidP="00F735A3">
            <w:pPr>
              <w:pStyle w:val="ListParagraph"/>
              <w:numPr>
                <w:ilvl w:val="0"/>
                <w:numId w:val="160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lastRenderedPageBreak/>
              <w:t>K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augia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oli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or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ur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tatorius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reičia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eiki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otorius;</w:t>
            </w:r>
          </w:p>
          <w:p w14:paraId="060D2EB3" w14:textId="542FDAE5" w:rsidR="009B6E50" w:rsidRPr="0078529D" w:rsidRDefault="00DA71E5" w:rsidP="00F735A3">
            <w:pPr>
              <w:pStyle w:val="ListParagraph"/>
              <w:numPr>
                <w:ilvl w:val="0"/>
                <w:numId w:val="160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oli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or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aiči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riklaus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ik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baritų;</w:t>
            </w:r>
          </w:p>
          <w:p w14:paraId="42C5421F" w14:textId="6DD909DF" w:rsidR="009B6E50" w:rsidRPr="0078529D" w:rsidRDefault="00DA71E5" w:rsidP="00F735A3">
            <w:pPr>
              <w:pStyle w:val="ListParagraph"/>
              <w:numPr>
                <w:ilvl w:val="0"/>
                <w:numId w:val="160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augia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oli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or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ur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tatorius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ėčia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eiki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otorius.</w:t>
            </w:r>
          </w:p>
        </w:tc>
        <w:tc>
          <w:tcPr>
            <w:tcW w:w="932" w:type="pct"/>
            <w:vAlign w:val="center"/>
          </w:tcPr>
          <w:p w14:paraId="248688D6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179AA236" w14:textId="77777777" w:rsidTr="00B824E6">
        <w:tc>
          <w:tcPr>
            <w:tcW w:w="294" w:type="pct"/>
          </w:tcPr>
          <w:p w14:paraId="5871B3B0" w14:textId="77777777" w:rsidR="009B6E50" w:rsidRPr="00E4093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1D074E6A" w14:textId="4B02F3D6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bCs/>
                <w:lang w:val="lt-LT"/>
              </w:rPr>
            </w:pPr>
            <w:r w:rsidRPr="0078529D">
              <w:rPr>
                <w:rFonts w:cs="Times New Roman"/>
                <w:bCs/>
                <w:lang w:val="lt-LT"/>
              </w:rPr>
              <w:t>Vienfazi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vienpusi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lygintuva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gali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praleisti:</w:t>
            </w:r>
          </w:p>
          <w:p w14:paraId="3C580C6E" w14:textId="4603BDB5" w:rsidR="009B6E50" w:rsidRPr="0078529D" w:rsidRDefault="00DA71E5" w:rsidP="00F735A3">
            <w:pPr>
              <w:pStyle w:val="ListParagraph"/>
              <w:numPr>
                <w:ilvl w:val="0"/>
                <w:numId w:val="161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ik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eigiam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usperiodį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18E19C39" w14:textId="7686938D" w:rsidR="009B6E50" w:rsidRPr="0078529D" w:rsidRDefault="00DA71E5" w:rsidP="00F735A3">
            <w:pPr>
              <w:pStyle w:val="ListParagraph"/>
              <w:numPr>
                <w:ilvl w:val="0"/>
                <w:numId w:val="161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ik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eigiam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usperiodį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2232FC64" w14:textId="4FC4F3BB" w:rsidR="009B6E50" w:rsidRPr="0078529D" w:rsidRDefault="00DA71E5" w:rsidP="00F735A3">
            <w:pPr>
              <w:pStyle w:val="ListParagraph"/>
              <w:numPr>
                <w:ilvl w:val="0"/>
                <w:numId w:val="161"/>
              </w:numPr>
              <w:spacing w:after="0"/>
              <w:ind w:left="0" w:firstLine="0"/>
              <w:rPr>
                <w:rFonts w:ascii="Times New Roman" w:hAnsi="Times New Roman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eigiamą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eigiam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usperiodį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riklausom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o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aip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iod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jungtas.</w:t>
            </w:r>
          </w:p>
        </w:tc>
        <w:tc>
          <w:tcPr>
            <w:tcW w:w="932" w:type="pct"/>
            <w:vAlign w:val="center"/>
          </w:tcPr>
          <w:p w14:paraId="19095F53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4FEEAD26" w14:textId="77777777" w:rsidTr="00B824E6">
        <w:tc>
          <w:tcPr>
            <w:tcW w:w="294" w:type="pct"/>
          </w:tcPr>
          <w:p w14:paraId="224DA7CB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182AD6BD" w14:textId="108F8DE4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odėl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rumpas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jungi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arp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mtuv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vij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egalima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jeig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j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aitini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e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kiriamąjį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ransformatorių?</w:t>
            </w:r>
          </w:p>
          <w:p w14:paraId="3E7CC8C8" w14:textId="0AFE0706" w:rsidR="009B6E50" w:rsidRPr="0078529D" w:rsidRDefault="00DA71E5" w:rsidP="00F735A3">
            <w:pPr>
              <w:pStyle w:val="ListParagraph"/>
              <w:numPr>
                <w:ilvl w:val="0"/>
                <w:numId w:val="162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umpas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m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bū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sada;</w:t>
            </w:r>
          </w:p>
          <w:p w14:paraId="542F7C5E" w14:textId="5A931890" w:rsidR="009B6E50" w:rsidRPr="0078529D" w:rsidRDefault="00DA71E5" w:rsidP="00F735A3">
            <w:pPr>
              <w:pStyle w:val="ListParagraph"/>
              <w:numPr>
                <w:ilvl w:val="0"/>
                <w:numId w:val="162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e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ur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rįžtamąjį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elią;</w:t>
            </w:r>
          </w:p>
          <w:p w14:paraId="3CC30893" w14:textId="392A7900" w:rsidR="009B6E50" w:rsidRPr="0078529D" w:rsidRDefault="00DA71E5" w:rsidP="00F735A3">
            <w:pPr>
              <w:pStyle w:val="ListParagraph"/>
              <w:numPr>
                <w:ilvl w:val="0"/>
                <w:numId w:val="162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e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etur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rįžtamoj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elio.</w:t>
            </w:r>
          </w:p>
        </w:tc>
        <w:tc>
          <w:tcPr>
            <w:tcW w:w="932" w:type="pct"/>
            <w:vAlign w:val="center"/>
          </w:tcPr>
          <w:p w14:paraId="212CD4DC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4DCEC714" w14:textId="77777777" w:rsidTr="00B824E6">
        <w:tc>
          <w:tcPr>
            <w:tcW w:w="294" w:type="pct"/>
          </w:tcPr>
          <w:p w14:paraId="1275719C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3E94293E" w14:textId="67BAC09A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aip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jų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kaič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klaus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unam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ydis?</w:t>
            </w:r>
          </w:p>
          <w:p w14:paraId="54FEF282" w14:textId="6DE04F44" w:rsidR="009B6E50" w:rsidRPr="0078529D" w:rsidRDefault="00DA71E5" w:rsidP="00F735A3">
            <w:pPr>
              <w:pStyle w:val="ListParagraph"/>
              <w:numPr>
                <w:ilvl w:val="0"/>
                <w:numId w:val="163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j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aiči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tvirkšči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roporcing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mpai;</w:t>
            </w:r>
          </w:p>
          <w:p w14:paraId="53AA4DE7" w14:textId="6EA524FD" w:rsidR="009B6E50" w:rsidRPr="0078529D" w:rsidRDefault="00DA71E5" w:rsidP="00F735A3">
            <w:pPr>
              <w:pStyle w:val="ListParagraph"/>
              <w:numPr>
                <w:ilvl w:val="0"/>
                <w:numId w:val="163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j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aiči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iesiogi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roporcing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mpai;</w:t>
            </w:r>
          </w:p>
          <w:p w14:paraId="477B673E" w14:textId="071ADA0B" w:rsidR="009B6E50" w:rsidRPr="0078529D" w:rsidRDefault="00DA71E5" w:rsidP="00F735A3">
            <w:pPr>
              <w:pStyle w:val="ListParagraph"/>
              <w:numPr>
                <w:ilvl w:val="0"/>
                <w:numId w:val="163"/>
              </w:numPr>
              <w:spacing w:after="0"/>
              <w:ind w:left="0" w:firstLine="0"/>
              <w:rPr>
                <w:rFonts w:ascii="Times New Roman" w:hAnsi="Times New Roman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j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aiči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yg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mpai.</w:t>
            </w:r>
          </w:p>
        </w:tc>
        <w:tc>
          <w:tcPr>
            <w:tcW w:w="932" w:type="pct"/>
            <w:vAlign w:val="center"/>
          </w:tcPr>
          <w:p w14:paraId="6434849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32232307" w14:textId="77777777" w:rsidTr="00B824E6">
        <w:tc>
          <w:tcPr>
            <w:tcW w:w="294" w:type="pct"/>
          </w:tcPr>
          <w:p w14:paraId="10B835A4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05EE9339" w14:textId="690C734B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Perkrov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tsiradim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žast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yra:</w:t>
            </w:r>
          </w:p>
          <w:p w14:paraId="2C929F7D" w14:textId="2648ED4B" w:rsidR="009B6E50" w:rsidRPr="0078529D" w:rsidRDefault="00DA71E5" w:rsidP="00F735A3">
            <w:pPr>
              <w:pStyle w:val="ListParagraph"/>
              <w:numPr>
                <w:ilvl w:val="0"/>
                <w:numId w:val="164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e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ž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krov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rb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didėjus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mpa;</w:t>
            </w:r>
          </w:p>
          <w:p w14:paraId="0FFD5794" w14:textId="3B3BA62B" w:rsidR="009B6E50" w:rsidRPr="0078529D" w:rsidRDefault="00DA71E5" w:rsidP="00F735A3">
            <w:pPr>
              <w:pStyle w:val="ListParagraph"/>
              <w:numPr>
                <w:ilvl w:val="0"/>
                <w:numId w:val="164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e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idel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krov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rb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žemėjus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mpa;</w:t>
            </w:r>
          </w:p>
          <w:p w14:paraId="05158217" w14:textId="771EA5C7" w:rsidR="009B6E50" w:rsidRPr="0078529D" w:rsidRDefault="00DA71E5" w:rsidP="00F735A3">
            <w:pPr>
              <w:pStyle w:val="ListParagraph"/>
              <w:numPr>
                <w:ilvl w:val="0"/>
                <w:numId w:val="164"/>
              </w:numPr>
              <w:spacing w:after="0"/>
              <w:ind w:left="0" w:firstLine="0"/>
              <w:rPr>
                <w:rFonts w:ascii="Times New Roman" w:hAnsi="Times New Roman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irb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lgai.</w:t>
            </w:r>
          </w:p>
        </w:tc>
        <w:tc>
          <w:tcPr>
            <w:tcW w:w="932" w:type="pct"/>
            <w:vAlign w:val="center"/>
          </w:tcPr>
          <w:p w14:paraId="252C5E1C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2B831C08" w14:textId="77777777" w:rsidTr="00B824E6">
        <w:tc>
          <w:tcPr>
            <w:tcW w:w="294" w:type="pct"/>
          </w:tcPr>
          <w:p w14:paraId="090388A1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679D4E18" w14:textId="7984BEB8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aip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dinam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renginys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eičiant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intamosi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rovė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randinė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ą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tiprį?</w:t>
            </w:r>
          </w:p>
          <w:p w14:paraId="18C9E51C" w14:textId="77777777" w:rsidR="009B6E50" w:rsidRPr="0078529D" w:rsidRDefault="00DA71E5" w:rsidP="00F735A3">
            <w:pPr>
              <w:pStyle w:val="ListParagraph"/>
              <w:numPr>
                <w:ilvl w:val="0"/>
                <w:numId w:val="165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is;</w:t>
            </w:r>
          </w:p>
          <w:p w14:paraId="1467165A" w14:textId="77777777" w:rsidR="009B6E50" w:rsidRPr="0078529D" w:rsidRDefault="00DA71E5" w:rsidP="00F735A3">
            <w:pPr>
              <w:pStyle w:val="ListParagraph"/>
              <w:numPr>
                <w:ilvl w:val="0"/>
                <w:numId w:val="165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eneratorius;</w:t>
            </w:r>
          </w:p>
          <w:p w14:paraId="51D1307E" w14:textId="77777777" w:rsidR="009B6E50" w:rsidRPr="0078529D" w:rsidRDefault="00DA71E5" w:rsidP="00F735A3">
            <w:pPr>
              <w:pStyle w:val="ListParagraph"/>
              <w:numPr>
                <w:ilvl w:val="0"/>
                <w:numId w:val="165"/>
              </w:numPr>
              <w:spacing w:after="0"/>
              <w:ind w:left="0" w:firstLine="0"/>
              <w:rPr>
                <w:rFonts w:ascii="Times New Roman" w:hAnsi="Times New Roman"/>
                <w:bCs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ansformatorius.</w:t>
            </w:r>
          </w:p>
        </w:tc>
        <w:tc>
          <w:tcPr>
            <w:tcW w:w="932" w:type="pct"/>
            <w:vAlign w:val="center"/>
          </w:tcPr>
          <w:p w14:paraId="613E3BA5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152DC2E7" w14:textId="77777777" w:rsidTr="00B824E6">
        <w:tc>
          <w:tcPr>
            <w:tcW w:w="294" w:type="pct"/>
          </w:tcPr>
          <w:p w14:paraId="5FD738BE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5EA8C90F" w14:textId="53C1B403" w:rsidR="009B6E50" w:rsidRPr="0078529D" w:rsidRDefault="00DA71E5" w:rsidP="00F735A3">
            <w:pPr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Vienfazėj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trilaidėje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kintam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srov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sistemoj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yr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šie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zh-CN"/>
              </w:rPr>
              <w:t>laidai:</w:t>
            </w:r>
          </w:p>
          <w:p w14:paraId="0C361DD8" w14:textId="268DE1AE" w:rsidR="009B6E50" w:rsidRPr="0078529D" w:rsidRDefault="00DA71E5" w:rsidP="00F735A3">
            <w:pPr>
              <w:pStyle w:val="ListParagraph"/>
              <w:numPr>
                <w:ilvl w:val="0"/>
                <w:numId w:val="166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Fazinis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lin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inis;</w:t>
            </w:r>
          </w:p>
          <w:p w14:paraId="13238F55" w14:textId="3772A79B" w:rsidR="009B6E50" w:rsidRPr="0078529D" w:rsidRDefault="00DA71E5" w:rsidP="00F735A3">
            <w:pPr>
              <w:pStyle w:val="ListParagraph"/>
              <w:numPr>
                <w:ilvl w:val="0"/>
                <w:numId w:val="166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liusinis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inusin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fazė;</w:t>
            </w:r>
          </w:p>
          <w:p w14:paraId="563E7BA1" w14:textId="6771FC97" w:rsidR="009B6E50" w:rsidRPr="0078529D" w:rsidRDefault="00DA71E5" w:rsidP="00F735A3">
            <w:pPr>
              <w:pStyle w:val="ListParagraph"/>
              <w:numPr>
                <w:ilvl w:val="0"/>
                <w:numId w:val="166"/>
              </w:numPr>
              <w:spacing w:after="0"/>
              <w:ind w:left="0" w:firstLine="0"/>
              <w:rPr>
                <w:rFonts w:ascii="Times New Roman" w:hAnsi="Times New Roman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inis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lin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inusas.</w:t>
            </w:r>
          </w:p>
        </w:tc>
        <w:tc>
          <w:tcPr>
            <w:tcW w:w="932" w:type="pct"/>
            <w:vAlign w:val="center"/>
          </w:tcPr>
          <w:p w14:paraId="3619C1D4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43EAAA38" w14:textId="77777777" w:rsidTr="00B824E6">
        <w:tc>
          <w:tcPr>
            <w:tcW w:w="294" w:type="pct"/>
          </w:tcPr>
          <w:p w14:paraId="179AC614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27AD9C8C" w14:textId="571A5E47" w:rsidR="009B6E50" w:rsidRPr="0078529D" w:rsidRDefault="004951C2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spacing w:val="2"/>
                <w:lang w:val="lt-LT"/>
              </w:rPr>
              <w:t>Kaip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="00DA71E5" w:rsidRPr="0078529D">
              <w:rPr>
                <w:rFonts w:cs="Times New Roman"/>
                <w:lang w:val="lt-LT" w:eastAsia="lt-LT"/>
              </w:rPr>
              <w:t>turi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="00DA71E5" w:rsidRPr="0078529D">
              <w:rPr>
                <w:rFonts w:cs="Times New Roman"/>
                <w:lang w:val="lt-LT" w:eastAsia="lt-LT"/>
              </w:rPr>
              <w:t>būti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="00DA71E5" w:rsidRPr="0078529D">
              <w:rPr>
                <w:rFonts w:cs="Times New Roman"/>
                <w:lang w:val="lt-LT" w:eastAsia="lt-LT"/>
              </w:rPr>
              <w:t>matuojama</w:t>
            </w:r>
            <w:r w:rsidR="00F2559F">
              <w:rPr>
                <w:rFonts w:cs="Times New Roman"/>
                <w:spacing w:val="2"/>
                <w:lang w:val="lt-LT"/>
              </w:rPr>
              <w:t xml:space="preserve"> </w:t>
            </w:r>
            <w:r w:rsidR="00DA71E5" w:rsidRPr="0078529D">
              <w:rPr>
                <w:rFonts w:cs="Times New Roman"/>
                <w:lang w:val="lt-LT" w:eastAsia="lt-LT"/>
              </w:rPr>
              <w:t>izoliacijos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="00DA71E5" w:rsidRPr="0078529D">
              <w:rPr>
                <w:rFonts w:cs="Times New Roman"/>
                <w:lang w:val="lt-LT" w:eastAsia="lt-LT"/>
              </w:rPr>
              <w:t>varža?</w:t>
            </w:r>
          </w:p>
          <w:p w14:paraId="4A5B71F0" w14:textId="09F9B3FF" w:rsidR="009B6E50" w:rsidRPr="0078529D" w:rsidRDefault="00DA71E5" w:rsidP="00F735A3">
            <w:pPr>
              <w:pStyle w:val="ListParagraph"/>
              <w:numPr>
                <w:ilvl w:val="0"/>
                <w:numId w:val="167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arp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dinink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in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dininko;</w:t>
            </w:r>
          </w:p>
          <w:p w14:paraId="312EDE2D" w14:textId="5A7A972A" w:rsidR="009B6E50" w:rsidRPr="0078529D" w:rsidRDefault="00DA71E5" w:rsidP="00F735A3">
            <w:pPr>
              <w:pStyle w:val="ListParagraph"/>
              <w:numPr>
                <w:ilvl w:val="0"/>
                <w:numId w:val="167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arp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dinink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žem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idininko;</w:t>
            </w:r>
          </w:p>
          <w:p w14:paraId="6E0E43F4" w14:textId="3763DD5D" w:rsidR="009B6E50" w:rsidRPr="0078529D" w:rsidRDefault="00DA71E5" w:rsidP="00F735A3">
            <w:pPr>
              <w:pStyle w:val="ListParagraph"/>
              <w:numPr>
                <w:ilvl w:val="0"/>
                <w:numId w:val="167"/>
              </w:numPr>
              <w:spacing w:after="0"/>
              <w:ind w:left="0" w:firstLine="0"/>
              <w:rPr>
                <w:rFonts w:ascii="Times New Roman" w:hAnsi="Times New Roman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b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tsakym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eisingi.</w:t>
            </w:r>
          </w:p>
        </w:tc>
        <w:tc>
          <w:tcPr>
            <w:tcW w:w="932" w:type="pct"/>
            <w:vAlign w:val="center"/>
          </w:tcPr>
          <w:p w14:paraId="3451DF2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6281C988" w14:textId="77777777" w:rsidTr="00B824E6">
        <w:tc>
          <w:tcPr>
            <w:tcW w:w="294" w:type="pct"/>
          </w:tcPr>
          <w:p w14:paraId="1C90F206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7FA1952F" w14:textId="6042F23B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bCs/>
                <w:lang w:val="lt-LT" w:eastAsia="ru-RU"/>
              </w:rPr>
            </w:pPr>
            <w:r w:rsidRPr="0078529D">
              <w:rPr>
                <w:rFonts w:cs="Times New Roman"/>
                <w:bCs/>
                <w:lang w:val="lt-LT" w:eastAsia="ru-RU"/>
              </w:rPr>
              <w:t>Įrašykite: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srovės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matuoklio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varža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yra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...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,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todėl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prijungus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jį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prie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šaltinio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gnybtų,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apvija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sudegtų.</w:t>
            </w:r>
          </w:p>
          <w:p w14:paraId="74E53770" w14:textId="3D1074B8" w:rsidR="009B6E50" w:rsidRPr="0078529D" w:rsidRDefault="00DA71E5" w:rsidP="00F735A3">
            <w:pPr>
              <w:pStyle w:val="ListParagraph"/>
              <w:numPr>
                <w:ilvl w:val="0"/>
                <w:numId w:val="168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b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ža;</w:t>
            </w:r>
          </w:p>
          <w:p w14:paraId="188CBE33" w14:textId="1A344BDC" w:rsidR="009B6E50" w:rsidRPr="0078529D" w:rsidRDefault="00DA71E5" w:rsidP="00F735A3">
            <w:pPr>
              <w:pStyle w:val="ListParagraph"/>
              <w:numPr>
                <w:ilvl w:val="0"/>
                <w:numId w:val="168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lab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idelė;</w:t>
            </w:r>
          </w:p>
          <w:p w14:paraId="6A695D67" w14:textId="262721B6" w:rsidR="009B6E50" w:rsidRPr="0078529D" w:rsidRDefault="00DA71E5" w:rsidP="00F735A3">
            <w:pPr>
              <w:pStyle w:val="ListParagraph"/>
              <w:numPr>
                <w:ilvl w:val="0"/>
                <w:numId w:val="168"/>
              </w:numPr>
              <w:spacing w:after="0"/>
              <w:ind w:left="0" w:firstLine="0"/>
              <w:rPr>
                <w:rFonts w:ascii="Times New Roman" w:hAnsi="Times New Roman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00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Om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k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1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m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932" w:type="pct"/>
            <w:vAlign w:val="center"/>
          </w:tcPr>
          <w:p w14:paraId="67311F11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584E6F5C" w14:textId="77777777" w:rsidTr="00B824E6">
        <w:tc>
          <w:tcPr>
            <w:tcW w:w="294" w:type="pct"/>
          </w:tcPr>
          <w:p w14:paraId="281D5800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  <w:vAlign w:val="center"/>
          </w:tcPr>
          <w:p w14:paraId="08C5B991" w14:textId="528C792A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bCs/>
                <w:iCs/>
                <w:lang w:val="lt-LT"/>
              </w:rPr>
              <w:t>Grandines,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kuriose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įvyko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trumpasis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jungimas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arba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pavojinga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perkrova,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automatiškai</w:t>
            </w:r>
            <w:r w:rsidR="00F2559F">
              <w:rPr>
                <w:rFonts w:cs="Times New Roman"/>
                <w:bCs/>
                <w:i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iCs/>
                <w:lang w:val="lt-LT"/>
              </w:rPr>
              <w:t>išjungia:</w:t>
            </w:r>
          </w:p>
          <w:p w14:paraId="246CA0AE" w14:textId="77777777" w:rsidR="009B6E50" w:rsidRPr="0078529D" w:rsidRDefault="00DA71E5" w:rsidP="00F735A3">
            <w:pPr>
              <w:pStyle w:val="ListParagraph"/>
              <w:numPr>
                <w:ilvl w:val="0"/>
                <w:numId w:val="169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augikliai;</w:t>
            </w:r>
          </w:p>
          <w:p w14:paraId="765D051B" w14:textId="5B4350F6" w:rsidR="009B6E50" w:rsidRPr="0078529D" w:rsidRDefault="00DA71E5" w:rsidP="00F735A3">
            <w:pPr>
              <w:pStyle w:val="ListParagraph"/>
              <w:numPr>
                <w:ilvl w:val="0"/>
                <w:numId w:val="169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b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tsakym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eisingi;</w:t>
            </w:r>
          </w:p>
          <w:p w14:paraId="6999CB1A" w14:textId="46F9700A" w:rsidR="009B6E50" w:rsidRPr="0078529D" w:rsidRDefault="00DA71E5" w:rsidP="00F735A3">
            <w:pPr>
              <w:pStyle w:val="ListParagraph"/>
              <w:numPr>
                <w:ilvl w:val="0"/>
                <w:numId w:val="169"/>
              </w:numPr>
              <w:spacing w:after="0"/>
              <w:ind w:left="0" w:firstLine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ksimaliosi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rov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utomatinia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kliai.</w:t>
            </w:r>
          </w:p>
        </w:tc>
        <w:tc>
          <w:tcPr>
            <w:tcW w:w="932" w:type="pct"/>
            <w:vAlign w:val="center"/>
          </w:tcPr>
          <w:p w14:paraId="4C118CAC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6E50" w:rsidRPr="0078529D" w14:paraId="1264EA05" w14:textId="77777777" w:rsidTr="00B824E6">
        <w:tc>
          <w:tcPr>
            <w:tcW w:w="294" w:type="pct"/>
          </w:tcPr>
          <w:p w14:paraId="54130432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7894E1F4" w14:textId="689D623B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bCs/>
                <w:lang w:val="lt-LT"/>
              </w:rPr>
            </w:pPr>
            <w:r w:rsidRPr="0078529D">
              <w:rPr>
                <w:rFonts w:cs="Times New Roman"/>
                <w:bCs/>
                <w:lang w:val="lt-LT"/>
              </w:rPr>
              <w:t>Viena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iš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vienfazio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dvipusio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lygintuvo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privalumų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yra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tas,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kad:</w:t>
            </w:r>
          </w:p>
          <w:p w14:paraId="02AD4E26" w14:textId="5E68A17E" w:rsidR="009B6E50" w:rsidRPr="0078529D" w:rsidRDefault="00DA71E5" w:rsidP="00F735A3">
            <w:pPr>
              <w:pStyle w:val="ListParagraph"/>
              <w:numPr>
                <w:ilvl w:val="0"/>
                <w:numId w:val="170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šlygin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en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ėj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mp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usperiodį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4D9BA8B3" w14:textId="138758E0" w:rsidR="009B6E50" w:rsidRPr="0078529D" w:rsidRDefault="00DA71E5" w:rsidP="00F735A3">
            <w:pPr>
              <w:pStyle w:val="ListParagraph"/>
              <w:numPr>
                <w:ilvl w:val="0"/>
                <w:numId w:val="170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šlygin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b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ėj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įtamp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usperiodžius</w:t>
            </w:r>
            <w:proofErr w:type="spellEnd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;</w:t>
            </w:r>
          </w:p>
          <w:p w14:paraId="67A3AAE7" w14:textId="1CE71CFE" w:rsidR="009B6E50" w:rsidRPr="0078529D" w:rsidRDefault="00DA71E5" w:rsidP="00F735A3">
            <w:pPr>
              <w:pStyle w:val="ListParagraph"/>
              <w:numPr>
                <w:ilvl w:val="0"/>
                <w:numId w:val="170"/>
              </w:numPr>
              <w:spacing w:after="0"/>
              <w:ind w:left="0" w:firstLine="0"/>
              <w:rPr>
                <w:rFonts w:ascii="Times New Roman" w:hAnsi="Times New Roman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sided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iš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daugiau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omponentų.</w:t>
            </w:r>
          </w:p>
        </w:tc>
        <w:tc>
          <w:tcPr>
            <w:tcW w:w="932" w:type="pct"/>
            <w:vAlign w:val="center"/>
          </w:tcPr>
          <w:p w14:paraId="0CE0428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6CB1CDDA" w14:textId="77777777" w:rsidTr="00B824E6">
        <w:trPr>
          <w:trHeight w:val="1793"/>
        </w:trPr>
        <w:tc>
          <w:tcPr>
            <w:tcW w:w="294" w:type="pct"/>
          </w:tcPr>
          <w:p w14:paraId="44728567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7874941C" w14:textId="7FAAD968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 w:eastAsia="ru-RU"/>
              </w:rPr>
            </w:pPr>
            <w:r w:rsidRPr="0078529D">
              <w:rPr>
                <w:rFonts w:cs="Times New Roman"/>
                <w:lang w:val="lt-LT" w:eastAsia="ru-RU"/>
              </w:rPr>
              <w:t>Kaip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pakis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srovės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stipris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grandinėje,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padidinus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2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kartus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įtampą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ir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tiek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pat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sumažinus</w:t>
            </w:r>
            <w:r w:rsidR="00F2559F">
              <w:rPr>
                <w:rFonts w:cs="Times New Roman"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lang w:val="lt-LT" w:eastAsia="ru-RU"/>
              </w:rPr>
              <w:t>varžą?</w:t>
            </w:r>
          </w:p>
          <w:p w14:paraId="2B62F241" w14:textId="5B322FD7" w:rsidR="009B6E50" w:rsidRPr="0078529D" w:rsidRDefault="00DA71E5" w:rsidP="00F735A3">
            <w:pPr>
              <w:pStyle w:val="ListParagraph"/>
              <w:numPr>
                <w:ilvl w:val="0"/>
                <w:numId w:val="171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4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art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padidės;</w:t>
            </w:r>
          </w:p>
          <w:p w14:paraId="0DF479AA" w14:textId="6F6496FF" w:rsidR="009B6E50" w:rsidRPr="0078529D" w:rsidRDefault="00DA71E5" w:rsidP="00F735A3">
            <w:pPr>
              <w:pStyle w:val="ListParagraph"/>
              <w:numPr>
                <w:ilvl w:val="0"/>
                <w:numId w:val="171"/>
              </w:numPr>
              <w:spacing w:after="0"/>
              <w:ind w:left="0" w:firstLine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4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art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umažės;</w:t>
            </w:r>
          </w:p>
          <w:p w14:paraId="76EC1E42" w14:textId="77777777" w:rsidR="009B6E50" w:rsidRPr="0078529D" w:rsidRDefault="00DA71E5" w:rsidP="00F735A3">
            <w:pPr>
              <w:pStyle w:val="ListParagraph"/>
              <w:numPr>
                <w:ilvl w:val="0"/>
                <w:numId w:val="171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epakis.</w:t>
            </w:r>
          </w:p>
        </w:tc>
        <w:tc>
          <w:tcPr>
            <w:tcW w:w="932" w:type="pct"/>
            <w:vAlign w:val="center"/>
          </w:tcPr>
          <w:p w14:paraId="5B51D05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5A81DB11" w14:textId="77777777" w:rsidTr="00B824E6">
        <w:tc>
          <w:tcPr>
            <w:tcW w:w="294" w:type="pct"/>
          </w:tcPr>
          <w:p w14:paraId="7C330BE5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4D5C3904" w14:textId="6FCE07AE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as</w:t>
            </w:r>
            <w:r w:rsidR="00F2559F">
              <w:rPr>
                <w:rFonts w:cs="Times New Roman"/>
                <w:spacing w:val="-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yra</w:t>
            </w:r>
            <w:r w:rsidR="00F2559F">
              <w:rPr>
                <w:rFonts w:cs="Times New Roman"/>
                <w:spacing w:val="-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diniai</w:t>
            </w:r>
            <w:r w:rsidR="00F2559F">
              <w:rPr>
                <w:rFonts w:cs="Times New Roman"/>
                <w:spacing w:val="-9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rametrai?</w:t>
            </w:r>
          </w:p>
          <w:p w14:paraId="66042CC9" w14:textId="7E0902BC" w:rsidR="009B6E50" w:rsidRPr="0078529D" w:rsidRDefault="00DA71E5" w:rsidP="00F735A3">
            <w:pPr>
              <w:pStyle w:val="BodyText"/>
              <w:numPr>
                <w:ilvl w:val="0"/>
                <w:numId w:val="17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Parametrai,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urių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s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renginiai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lgai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irbti;</w:t>
            </w:r>
          </w:p>
          <w:p w14:paraId="49370F28" w14:textId="74E99198" w:rsidR="009B6E50" w:rsidRPr="0078529D" w:rsidRDefault="00DA71E5" w:rsidP="00F735A3">
            <w:pPr>
              <w:pStyle w:val="BodyText"/>
              <w:numPr>
                <w:ilvl w:val="0"/>
                <w:numId w:val="17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parametrai,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urių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s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renginiai</w:t>
            </w:r>
            <w:r w:rsidR="00F2559F">
              <w:rPr>
                <w:rFonts w:cs="Times New Roman"/>
                <w:spacing w:val="-7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tikimai</w:t>
            </w:r>
            <w:r w:rsidR="00F2559F">
              <w:rPr>
                <w:rFonts w:cs="Times New Roman"/>
                <w:spacing w:val="-8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irbti;</w:t>
            </w:r>
          </w:p>
          <w:p w14:paraId="604D6033" w14:textId="3A53BCED" w:rsidR="009B6E50" w:rsidRPr="0078529D" w:rsidRDefault="00DA71E5" w:rsidP="00F735A3">
            <w:pPr>
              <w:pStyle w:val="BodyText"/>
              <w:numPr>
                <w:ilvl w:val="0"/>
                <w:numId w:val="17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bu</w:t>
            </w:r>
            <w:r w:rsidR="00F2559F">
              <w:rPr>
                <w:rFonts w:cs="Times New Roman"/>
                <w:spacing w:val="-11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tsakymai</w:t>
            </w:r>
            <w:r w:rsidR="00F2559F">
              <w:rPr>
                <w:rFonts w:cs="Times New Roman"/>
                <w:spacing w:val="-10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eisingi.</w:t>
            </w:r>
          </w:p>
        </w:tc>
        <w:tc>
          <w:tcPr>
            <w:tcW w:w="932" w:type="pct"/>
            <w:vAlign w:val="center"/>
          </w:tcPr>
          <w:p w14:paraId="1370693C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74A19639" w14:textId="77777777" w:rsidTr="00B824E6">
        <w:tc>
          <w:tcPr>
            <w:tcW w:w="294" w:type="pct"/>
          </w:tcPr>
          <w:p w14:paraId="42BE04D3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0ECBF0D7" w14:textId="5B502A9E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ki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medžiag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klaus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idininkams?</w:t>
            </w:r>
          </w:p>
          <w:p w14:paraId="40E327F2" w14:textId="0B364D01" w:rsidR="009B6E50" w:rsidRPr="0078529D" w:rsidRDefault="00DA71E5" w:rsidP="00F735A3">
            <w:pPr>
              <w:pStyle w:val="BodyText"/>
              <w:numPr>
                <w:ilvl w:val="0"/>
                <w:numId w:val="17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Bronza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is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olframas;</w:t>
            </w:r>
          </w:p>
          <w:p w14:paraId="65803F76" w14:textId="77777777" w:rsidR="009B6E50" w:rsidRPr="0078529D" w:rsidRDefault="00DA71E5" w:rsidP="00F735A3">
            <w:pPr>
              <w:pStyle w:val="BodyText"/>
              <w:numPr>
                <w:ilvl w:val="0"/>
                <w:numId w:val="17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germanis;</w:t>
            </w:r>
          </w:p>
          <w:p w14:paraId="040F75D3" w14:textId="05E6BFF6" w:rsidR="009B6E50" w:rsidRPr="0078529D" w:rsidRDefault="00DA71E5" w:rsidP="00F735A3">
            <w:pPr>
              <w:pStyle w:val="BodyText"/>
              <w:numPr>
                <w:ilvl w:val="0"/>
                <w:numId w:val="17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stiklas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lastmasė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opierius.</w:t>
            </w:r>
          </w:p>
        </w:tc>
        <w:tc>
          <w:tcPr>
            <w:tcW w:w="932" w:type="pct"/>
            <w:vAlign w:val="center"/>
          </w:tcPr>
          <w:p w14:paraId="6027DEF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B824E6" w:rsidRPr="0078529D" w14:paraId="76DB1155" w14:textId="77777777" w:rsidTr="00B824E6">
        <w:tc>
          <w:tcPr>
            <w:tcW w:w="294" w:type="pct"/>
          </w:tcPr>
          <w:p w14:paraId="760D0981" w14:textId="77777777" w:rsidR="00B824E6" w:rsidRPr="0078529D" w:rsidRDefault="00B824E6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81" w:type="pct"/>
            <w:gridSpan w:val="2"/>
            <w:tcBorders>
              <w:right w:val="nil"/>
            </w:tcBorders>
            <w:vAlign w:val="bottom"/>
          </w:tcPr>
          <w:p w14:paraId="6D32A35B" w14:textId="46912418" w:rsidR="00B824E6" w:rsidRPr="0078529D" w:rsidRDefault="00B824E6" w:rsidP="00F735A3">
            <w:pPr>
              <w:spacing w:after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k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in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imbol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aizduot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eiksle?</w:t>
            </w:r>
          </w:p>
          <w:p w14:paraId="4AB1BFE3" w14:textId="73391603" w:rsidR="00B824E6" w:rsidRPr="0078529D" w:rsidRDefault="00B824E6" w:rsidP="00F735A3">
            <w:pPr>
              <w:pStyle w:val="BodyText"/>
              <w:numPr>
                <w:ilvl w:val="0"/>
                <w:numId w:val="17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arikli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utomatin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ngiklis;</w:t>
            </w:r>
          </w:p>
          <w:p w14:paraId="201B3B9D" w14:textId="100F2BC5" w:rsidR="00B824E6" w:rsidRPr="0078529D" w:rsidRDefault="00B824E6" w:rsidP="00F735A3">
            <w:pPr>
              <w:pStyle w:val="BodyText"/>
              <w:numPr>
                <w:ilvl w:val="0"/>
                <w:numId w:val="17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ištukinė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ngt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b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pildom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ntakto;</w:t>
            </w:r>
          </w:p>
          <w:p w14:paraId="2CBBF96D" w14:textId="06B649E1" w:rsidR="00B824E6" w:rsidRPr="0078529D" w:rsidRDefault="00B824E6" w:rsidP="00B824E6">
            <w:pPr>
              <w:pStyle w:val="BodyText"/>
              <w:numPr>
                <w:ilvl w:val="0"/>
                <w:numId w:val="174"/>
              </w:numPr>
              <w:spacing w:before="0" w:line="276" w:lineRule="auto"/>
              <w:ind w:left="0" w:firstLine="0"/>
              <w:rPr>
                <w:rFonts w:cs="Times New Roman"/>
                <w:lang w:val="lt-LT" w:eastAsia="lt-LT"/>
              </w:rPr>
            </w:pPr>
            <w:r w:rsidRPr="0078529D">
              <w:rPr>
                <w:rFonts w:cs="Times New Roman"/>
                <w:lang w:val="lt-LT"/>
              </w:rPr>
              <w:t>kištukinė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ngt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pildomu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sauginiu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ntaktu.</w:t>
            </w:r>
          </w:p>
        </w:tc>
        <w:tc>
          <w:tcPr>
            <w:tcW w:w="893" w:type="pct"/>
            <w:gridSpan w:val="3"/>
            <w:tcBorders>
              <w:left w:val="nil"/>
            </w:tcBorders>
            <w:vAlign w:val="center"/>
          </w:tcPr>
          <w:p w14:paraId="46723BB3" w14:textId="4D503BAB" w:rsidR="00B824E6" w:rsidRPr="0078529D" w:rsidRDefault="00B824E6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Cs/>
                <w:noProof/>
                <w:lang w:val="en-US"/>
              </w:rPr>
              <w:drawing>
                <wp:inline distT="0" distB="0" distL="0" distR="0" wp14:anchorId="1A0DED75" wp14:editId="235B6F48">
                  <wp:extent cx="969645" cy="785495"/>
                  <wp:effectExtent l="0" t="0" r="0" b="0"/>
                  <wp:docPr id="11269" name="Рисунок 112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69" name="Рисунок 112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69645" cy="7854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32" w:type="pct"/>
            <w:vAlign w:val="center"/>
          </w:tcPr>
          <w:p w14:paraId="425CA2B7" w14:textId="5E1428E8" w:rsidR="00B824E6" w:rsidRPr="0078529D" w:rsidRDefault="00B824E6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77092FBA" w14:textId="77777777" w:rsidTr="00B824E6">
        <w:tc>
          <w:tcPr>
            <w:tcW w:w="294" w:type="pct"/>
          </w:tcPr>
          <w:p w14:paraId="4D34D553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7EE8BD45" w14:textId="728B44C2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bCs/>
                <w:lang w:val="lt-LT"/>
              </w:rPr>
            </w:pPr>
            <w:r w:rsidRPr="0078529D">
              <w:rPr>
                <w:rFonts w:cs="Times New Roman"/>
                <w:bCs/>
                <w:lang w:val="lt-LT"/>
              </w:rPr>
              <w:t>Vienfazi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dvipusi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(</w:t>
            </w:r>
            <w:proofErr w:type="spellStart"/>
            <w:r w:rsidRPr="0078529D">
              <w:rPr>
                <w:rFonts w:cs="Times New Roman"/>
                <w:bCs/>
                <w:lang w:val="lt-LT"/>
              </w:rPr>
              <w:t>tiltelinis</w:t>
            </w:r>
            <w:proofErr w:type="spellEnd"/>
            <w:r w:rsidRPr="0078529D">
              <w:rPr>
                <w:rFonts w:cs="Times New Roman"/>
                <w:bCs/>
                <w:lang w:val="lt-LT"/>
              </w:rPr>
              <w:t>)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lygintuva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išlygina:</w:t>
            </w:r>
          </w:p>
          <w:p w14:paraId="41B20464" w14:textId="34E80BD3" w:rsidR="009B6E50" w:rsidRPr="0078529D" w:rsidRDefault="00DA71E5" w:rsidP="00F735A3">
            <w:pPr>
              <w:pStyle w:val="BodyText"/>
              <w:numPr>
                <w:ilvl w:val="0"/>
                <w:numId w:val="175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Tik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eigiam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ėjim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lang w:val="lt-LT"/>
              </w:rPr>
              <w:t>pusperiodžius</w:t>
            </w:r>
            <w:proofErr w:type="spellEnd"/>
            <w:r w:rsidRPr="0078529D">
              <w:rPr>
                <w:rFonts w:cs="Times New Roman"/>
                <w:lang w:val="lt-LT"/>
              </w:rPr>
              <w:t>;</w:t>
            </w:r>
          </w:p>
          <w:p w14:paraId="655F41C6" w14:textId="3710BAE5" w:rsidR="009B6E50" w:rsidRPr="0078529D" w:rsidRDefault="00DA71E5" w:rsidP="00F735A3">
            <w:pPr>
              <w:pStyle w:val="BodyText"/>
              <w:numPr>
                <w:ilvl w:val="0"/>
                <w:numId w:val="175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tik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eigiam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ėjim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lang w:val="lt-LT"/>
              </w:rPr>
              <w:t>pusperiodžius</w:t>
            </w:r>
            <w:proofErr w:type="spellEnd"/>
            <w:r w:rsidRPr="0078529D">
              <w:rPr>
                <w:rFonts w:cs="Times New Roman"/>
                <w:lang w:val="lt-LT"/>
              </w:rPr>
              <w:t>;</w:t>
            </w:r>
          </w:p>
          <w:p w14:paraId="126B33C8" w14:textId="2E2A4F6A" w:rsidR="009B6E50" w:rsidRPr="0078529D" w:rsidRDefault="00DA71E5" w:rsidP="00F735A3">
            <w:pPr>
              <w:pStyle w:val="BodyText"/>
              <w:numPr>
                <w:ilvl w:val="0"/>
                <w:numId w:val="175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eigiamus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eigiam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ėjim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lang w:val="lt-LT"/>
              </w:rPr>
              <w:t>pusperiodžius</w:t>
            </w:r>
            <w:proofErr w:type="spellEnd"/>
            <w:r w:rsidRPr="0078529D">
              <w:rPr>
                <w:rFonts w:cs="Times New Roman"/>
                <w:lang w:val="lt-LT"/>
              </w:rPr>
              <w:t>.</w:t>
            </w:r>
          </w:p>
        </w:tc>
        <w:tc>
          <w:tcPr>
            <w:tcW w:w="932" w:type="pct"/>
            <w:vAlign w:val="center"/>
          </w:tcPr>
          <w:p w14:paraId="35AE33E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3ADD4395" w14:textId="77777777" w:rsidTr="00B824E6">
        <w:tc>
          <w:tcPr>
            <w:tcW w:w="294" w:type="pct"/>
          </w:tcPr>
          <w:p w14:paraId="3678EF7A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5887ED5E" w14:textId="45476B7C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k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tais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skirta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apsaugoti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bCs/>
                <w:lang w:val="lt-LT"/>
              </w:rPr>
              <w:t>žmones</w:t>
            </w:r>
            <w:r w:rsidR="00F2559F">
              <w:rPr>
                <w:rFonts w:cs="Times New Roman"/>
                <w:bCs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vojing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oveiki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saugot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stat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isro?</w:t>
            </w:r>
          </w:p>
          <w:p w14:paraId="71AA0503" w14:textId="11734C7F" w:rsidR="009B6E50" w:rsidRPr="0078529D" w:rsidRDefault="00DA71E5" w:rsidP="00F735A3">
            <w:pPr>
              <w:pStyle w:val="BodyText"/>
              <w:numPr>
                <w:ilvl w:val="0"/>
                <w:numId w:val="176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Nuotėki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elė;</w:t>
            </w:r>
          </w:p>
          <w:p w14:paraId="228F4A70" w14:textId="77777777" w:rsidR="009B6E50" w:rsidRPr="0078529D" w:rsidRDefault="00DA71E5" w:rsidP="00F735A3">
            <w:pPr>
              <w:pStyle w:val="BodyText"/>
              <w:numPr>
                <w:ilvl w:val="0"/>
                <w:numId w:val="176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saugiklis;</w:t>
            </w:r>
          </w:p>
          <w:p w14:paraId="6E277863" w14:textId="3434FB02" w:rsidR="009B6E50" w:rsidRPr="0078529D" w:rsidRDefault="00DA71E5" w:rsidP="00F735A3">
            <w:pPr>
              <w:pStyle w:val="BodyText"/>
              <w:numPr>
                <w:ilvl w:val="0"/>
                <w:numId w:val="176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utomatin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ngiklis.</w:t>
            </w:r>
          </w:p>
        </w:tc>
        <w:tc>
          <w:tcPr>
            <w:tcW w:w="932" w:type="pct"/>
            <w:vAlign w:val="center"/>
          </w:tcPr>
          <w:p w14:paraId="7B4255AA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5E248DE1" w14:textId="77777777" w:rsidTr="00B824E6">
        <w:tc>
          <w:tcPr>
            <w:tcW w:w="294" w:type="pct"/>
          </w:tcPr>
          <w:p w14:paraId="55768976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3F846802" w14:textId="0B1ABB77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aip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ur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būt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žymėt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saugini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žeminim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idininkai?</w:t>
            </w:r>
          </w:p>
          <w:p w14:paraId="5596DD08" w14:textId="4891C86F" w:rsidR="009B6E50" w:rsidRPr="0078529D" w:rsidRDefault="00DA71E5" w:rsidP="00F735A3">
            <w:pPr>
              <w:pStyle w:val="BodyText"/>
              <w:numPr>
                <w:ilvl w:val="0"/>
                <w:numId w:val="177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Gelton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žali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palva;</w:t>
            </w:r>
          </w:p>
          <w:p w14:paraId="17AA609D" w14:textId="43BC7C52" w:rsidR="009B6E50" w:rsidRPr="0078529D" w:rsidRDefault="00DA71E5" w:rsidP="00F735A3">
            <w:pPr>
              <w:pStyle w:val="BodyText"/>
              <w:numPr>
                <w:ilvl w:val="0"/>
                <w:numId w:val="177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raudon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palva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kersinėm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ostomis;</w:t>
            </w:r>
          </w:p>
          <w:p w14:paraId="7E491F4E" w14:textId="08838ADB" w:rsidR="009B6E50" w:rsidRPr="0078529D" w:rsidRDefault="00DA71E5" w:rsidP="00F735A3">
            <w:pPr>
              <w:pStyle w:val="BodyText"/>
              <w:numPr>
                <w:ilvl w:val="0"/>
                <w:numId w:val="177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mėlyn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palva.</w:t>
            </w:r>
          </w:p>
        </w:tc>
        <w:tc>
          <w:tcPr>
            <w:tcW w:w="932" w:type="pct"/>
            <w:vAlign w:val="center"/>
          </w:tcPr>
          <w:p w14:paraId="5642DCFC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3BF28359" w14:textId="77777777" w:rsidTr="00B824E6">
        <w:tc>
          <w:tcPr>
            <w:tcW w:w="294" w:type="pct"/>
          </w:tcPr>
          <w:p w14:paraId="3B63E4E1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0250540C" w14:textId="7DD0B8E4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Įtamp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irminėj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oj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yg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10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lang w:val="lt-LT"/>
              </w:rPr>
              <w:t>kV</w:t>
            </w:r>
            <w:proofErr w:type="spellEnd"/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ntrinėj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vijoj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35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lang w:val="lt-LT"/>
              </w:rPr>
              <w:t>kV.</w:t>
            </w:r>
            <w:proofErr w:type="spellEnd"/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k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yr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eficientas?</w:t>
            </w:r>
          </w:p>
          <w:p w14:paraId="5EB50EB3" w14:textId="77777777" w:rsidR="009B6E50" w:rsidRPr="0078529D" w:rsidRDefault="00DA71E5" w:rsidP="00F735A3">
            <w:pPr>
              <w:pStyle w:val="BodyText"/>
              <w:numPr>
                <w:ilvl w:val="0"/>
                <w:numId w:val="17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3,5;</w:t>
            </w:r>
          </w:p>
          <w:p w14:paraId="6301C7AA" w14:textId="77777777" w:rsidR="009B6E50" w:rsidRPr="0078529D" w:rsidRDefault="00DA71E5" w:rsidP="00F735A3">
            <w:pPr>
              <w:pStyle w:val="BodyText"/>
              <w:numPr>
                <w:ilvl w:val="0"/>
                <w:numId w:val="17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0,35;</w:t>
            </w:r>
          </w:p>
          <w:p w14:paraId="56559F0C" w14:textId="77777777" w:rsidR="009B6E50" w:rsidRPr="0078529D" w:rsidRDefault="00DA71E5" w:rsidP="00F735A3">
            <w:pPr>
              <w:pStyle w:val="BodyText"/>
              <w:numPr>
                <w:ilvl w:val="0"/>
                <w:numId w:val="17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350.</w:t>
            </w:r>
          </w:p>
        </w:tc>
        <w:tc>
          <w:tcPr>
            <w:tcW w:w="932" w:type="pct"/>
            <w:vAlign w:val="center"/>
          </w:tcPr>
          <w:p w14:paraId="2DC3647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5B03E088" w14:textId="77777777" w:rsidTr="00B824E6">
        <w:tc>
          <w:tcPr>
            <w:tcW w:w="294" w:type="pct"/>
          </w:tcPr>
          <w:p w14:paraId="61A5BDCE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2E6F64D3" w14:textId="1D189987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kiom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randinėm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valom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rengt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rovė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kirtumine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saugas?</w:t>
            </w:r>
          </w:p>
          <w:p w14:paraId="027BB618" w14:textId="420A83F4" w:rsidR="009B6E50" w:rsidRPr="0078529D" w:rsidRDefault="00DA71E5" w:rsidP="00F735A3">
            <w:pPr>
              <w:pStyle w:val="BodyText"/>
              <w:numPr>
                <w:ilvl w:val="0"/>
                <w:numId w:val="179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Linijoms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urių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jungt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ištukini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izdai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santy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uke;</w:t>
            </w:r>
          </w:p>
          <w:p w14:paraId="5F05561D" w14:textId="4117011C" w:rsidR="009B6E50" w:rsidRPr="0078529D" w:rsidRDefault="00DA71E5" w:rsidP="00F735A3">
            <w:pPr>
              <w:pStyle w:val="BodyText"/>
              <w:numPr>
                <w:ilvl w:val="0"/>
                <w:numId w:val="179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linijoms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urių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jungt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ištukini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izdai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santy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vojingos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b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vojingos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talpose;</w:t>
            </w:r>
          </w:p>
          <w:p w14:paraId="6AC5747F" w14:textId="217E06BE" w:rsidR="009B6E50" w:rsidRPr="0078529D" w:rsidRDefault="00DA71E5" w:rsidP="00F735A3">
            <w:pPr>
              <w:pStyle w:val="BodyText"/>
              <w:numPr>
                <w:ilvl w:val="0"/>
                <w:numId w:val="179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bu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tsakym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eisingi.</w:t>
            </w:r>
          </w:p>
        </w:tc>
        <w:tc>
          <w:tcPr>
            <w:tcW w:w="932" w:type="pct"/>
            <w:vAlign w:val="center"/>
          </w:tcPr>
          <w:p w14:paraId="3413147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61461F85" w14:textId="77777777" w:rsidTr="00B824E6">
        <w:tc>
          <w:tcPr>
            <w:tcW w:w="294" w:type="pct"/>
          </w:tcPr>
          <w:p w14:paraId="3EC9A510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58CE209E" w14:textId="523DD8B2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proofErr w:type="spellStart"/>
            <w:r w:rsidRPr="0078529D">
              <w:rPr>
                <w:rFonts w:cs="Times New Roman"/>
                <w:lang w:val="lt-LT"/>
              </w:rPr>
              <w:t>Kontaktoriaus</w:t>
            </w:r>
            <w:proofErr w:type="spellEnd"/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magnetin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var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eikim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ncip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yra:</w:t>
            </w:r>
          </w:p>
          <w:p w14:paraId="76C62403" w14:textId="7377D22D" w:rsidR="009B6E50" w:rsidRPr="0078529D" w:rsidRDefault="00DA71E5" w:rsidP="00F735A3">
            <w:pPr>
              <w:pStyle w:val="BodyText"/>
              <w:numPr>
                <w:ilvl w:val="0"/>
                <w:numId w:val="180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Prijung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ą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magnet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trauki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nkarą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damaisia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ntaktais;</w:t>
            </w:r>
          </w:p>
          <w:p w14:paraId="2A608665" w14:textId="31F1081A" w:rsidR="009B6E50" w:rsidRPr="0078529D" w:rsidRDefault="00DA71E5" w:rsidP="00F735A3">
            <w:pPr>
              <w:pStyle w:val="BodyText"/>
              <w:numPr>
                <w:ilvl w:val="0"/>
                <w:numId w:val="180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išjung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ą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magnet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trauki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nkarą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ntaktais;</w:t>
            </w:r>
          </w:p>
          <w:p w14:paraId="54109B8B" w14:textId="540D5905" w:rsidR="009B6E50" w:rsidRPr="0078529D" w:rsidRDefault="00DA71E5" w:rsidP="00F735A3">
            <w:pPr>
              <w:pStyle w:val="BodyText"/>
              <w:numPr>
                <w:ilvl w:val="0"/>
                <w:numId w:val="180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j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sad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jungtas.</w:t>
            </w:r>
          </w:p>
        </w:tc>
        <w:tc>
          <w:tcPr>
            <w:tcW w:w="932" w:type="pct"/>
            <w:vAlign w:val="center"/>
          </w:tcPr>
          <w:p w14:paraId="1C2C0EF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1DA29A01" w14:textId="77777777" w:rsidTr="00B824E6">
        <w:tc>
          <w:tcPr>
            <w:tcW w:w="294" w:type="pct"/>
          </w:tcPr>
          <w:p w14:paraId="5A3427B4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1DE3FDEF" w14:textId="30612C86" w:rsidR="009B6E50" w:rsidRPr="0078529D" w:rsidRDefault="00DA71E5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Izoliacija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ur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psaug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vojing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oveikio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a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žeidžia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grindin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zoliacija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adinama:</w:t>
            </w:r>
          </w:p>
          <w:p w14:paraId="4E916F9F" w14:textId="63EE479F" w:rsidR="009B6E50" w:rsidRPr="0078529D" w:rsidRDefault="00DA71E5" w:rsidP="00F735A3">
            <w:pPr>
              <w:pStyle w:val="BodyText"/>
              <w:numPr>
                <w:ilvl w:val="0"/>
                <w:numId w:val="181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psaugin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zoliacija;</w:t>
            </w:r>
          </w:p>
          <w:p w14:paraId="3C7410A3" w14:textId="44128D31" w:rsidR="009B6E50" w:rsidRPr="0078529D" w:rsidRDefault="00DA71E5" w:rsidP="00F735A3">
            <w:pPr>
              <w:pStyle w:val="BodyText"/>
              <w:numPr>
                <w:ilvl w:val="0"/>
                <w:numId w:val="181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lastRenderedPageBreak/>
              <w:t>įrenginių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zoliacija;</w:t>
            </w:r>
          </w:p>
          <w:p w14:paraId="4BAF09F1" w14:textId="4A67B05C" w:rsidR="009B6E50" w:rsidRPr="0078529D" w:rsidRDefault="00DA71E5" w:rsidP="00F735A3">
            <w:pPr>
              <w:pStyle w:val="BodyText"/>
              <w:numPr>
                <w:ilvl w:val="0"/>
                <w:numId w:val="181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papildom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zoliacija.</w:t>
            </w:r>
          </w:p>
        </w:tc>
        <w:tc>
          <w:tcPr>
            <w:tcW w:w="932" w:type="pct"/>
            <w:vAlign w:val="center"/>
          </w:tcPr>
          <w:p w14:paraId="151D3C65" w14:textId="77777777" w:rsidR="009B6E50" w:rsidRPr="0078529D" w:rsidRDefault="009B6E50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</w:p>
        </w:tc>
      </w:tr>
      <w:tr w:rsidR="009B6E50" w:rsidRPr="0078529D" w14:paraId="6FAA4D90" w14:textId="77777777" w:rsidTr="00B824E6">
        <w:tc>
          <w:tcPr>
            <w:tcW w:w="294" w:type="pct"/>
          </w:tcPr>
          <w:p w14:paraId="01FACB65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  <w:vAlign w:val="bottom"/>
          </w:tcPr>
          <w:p w14:paraId="0D59898F" w14:textId="45631840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yr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iferencialini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utomatai?</w:t>
            </w:r>
          </w:p>
          <w:p w14:paraId="3EFED857" w14:textId="7B702B5D" w:rsidR="009B6E50" w:rsidRPr="0078529D" w:rsidRDefault="00DA71E5" w:rsidP="00F735A3">
            <w:pPr>
              <w:pStyle w:val="BodyText"/>
              <w:numPr>
                <w:ilvl w:val="0"/>
                <w:numId w:val="18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utomatin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ngikl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otėki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elė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enam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rpuse;</w:t>
            </w:r>
          </w:p>
          <w:p w14:paraId="51BE6496" w14:textId="6BAD433D" w:rsidR="009B6E50" w:rsidRPr="0078529D" w:rsidRDefault="00DA71E5" w:rsidP="00F735A3">
            <w:pPr>
              <w:pStyle w:val="BodyText"/>
              <w:numPr>
                <w:ilvl w:val="0"/>
                <w:numId w:val="18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utomatin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ngikl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augikl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enam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rpuse;</w:t>
            </w:r>
          </w:p>
          <w:p w14:paraId="1025A650" w14:textId="60843E22" w:rsidR="009B6E50" w:rsidRPr="0078529D" w:rsidRDefault="00DA71E5" w:rsidP="00F735A3">
            <w:pPr>
              <w:pStyle w:val="BodyText"/>
              <w:numPr>
                <w:ilvl w:val="0"/>
                <w:numId w:val="182"/>
              </w:numPr>
              <w:spacing w:before="0" w:line="276" w:lineRule="auto"/>
              <w:ind w:left="0" w:firstLine="0"/>
              <w:rPr>
                <w:rFonts w:cs="Times New Roman"/>
                <w:lang w:val="lt-LT" w:eastAsia="lt-LT"/>
              </w:rPr>
            </w:pPr>
            <w:r w:rsidRPr="0078529D">
              <w:rPr>
                <w:rFonts w:cs="Times New Roman"/>
                <w:lang w:val="lt-LT"/>
              </w:rPr>
              <w:t>saugikl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otėki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elė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enam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rpuse.</w:t>
            </w:r>
          </w:p>
        </w:tc>
        <w:tc>
          <w:tcPr>
            <w:tcW w:w="932" w:type="pct"/>
            <w:vAlign w:val="center"/>
          </w:tcPr>
          <w:p w14:paraId="0F69FA0C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5EFFD7D2" w14:textId="77777777" w:rsidTr="00B824E6">
        <w:tc>
          <w:tcPr>
            <w:tcW w:w="294" w:type="pct"/>
          </w:tcPr>
          <w:p w14:paraId="736E77C8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6FF63834" w14:textId="671D4324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ktyviosi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ntakt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ž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ertė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klaus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o:</w:t>
            </w:r>
          </w:p>
          <w:p w14:paraId="53D7092B" w14:textId="7C0597EB" w:rsidR="009B6E50" w:rsidRPr="0078529D" w:rsidRDefault="00DA71E5" w:rsidP="00F735A3">
            <w:pPr>
              <w:pStyle w:val="BodyText"/>
              <w:numPr>
                <w:ilvl w:val="0"/>
                <w:numId w:val="18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ntaktų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medžiag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ntaktų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spaudimo;</w:t>
            </w:r>
          </w:p>
          <w:p w14:paraId="7B878E35" w14:textId="029E5410" w:rsidR="009B6E50" w:rsidRPr="0078529D" w:rsidRDefault="00DA71E5" w:rsidP="00F735A3">
            <w:pPr>
              <w:pStyle w:val="BodyText"/>
              <w:numPr>
                <w:ilvl w:val="0"/>
                <w:numId w:val="18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izoliacij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medžiag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ntaktų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spaudimo;</w:t>
            </w:r>
          </w:p>
          <w:p w14:paraId="1A67946C" w14:textId="2788BF26" w:rsidR="009B6E50" w:rsidRPr="0078529D" w:rsidRDefault="00DA71E5" w:rsidP="00F735A3">
            <w:pPr>
              <w:pStyle w:val="BodyText"/>
              <w:numPr>
                <w:ilvl w:val="0"/>
                <w:numId w:val="18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arž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ertė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iekad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esikeičia.</w:t>
            </w:r>
          </w:p>
        </w:tc>
        <w:tc>
          <w:tcPr>
            <w:tcW w:w="932" w:type="pct"/>
            <w:vAlign w:val="center"/>
          </w:tcPr>
          <w:p w14:paraId="12B5AECE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40B56F41" w14:textId="77777777" w:rsidTr="00B824E6">
        <w:tc>
          <w:tcPr>
            <w:tcW w:w="294" w:type="pct"/>
          </w:tcPr>
          <w:p w14:paraId="18077BF7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722B830D" w14:textId="08015F76" w:rsidR="009B6E50" w:rsidRPr="0078529D" w:rsidRDefault="00DA71E5" w:rsidP="00F735A3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urį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idininką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nkiausi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ituoti?</w:t>
            </w:r>
          </w:p>
          <w:p w14:paraId="0A4F7F24" w14:textId="77777777" w:rsidR="009B6E50" w:rsidRPr="0078529D" w:rsidRDefault="00DA71E5" w:rsidP="00F735A3">
            <w:pPr>
              <w:pStyle w:val="BodyText"/>
              <w:numPr>
                <w:ilvl w:val="0"/>
                <w:numId w:val="18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arį;</w:t>
            </w:r>
          </w:p>
          <w:p w14:paraId="26CD2D78" w14:textId="77777777" w:rsidR="009B6E50" w:rsidRPr="0078529D" w:rsidRDefault="00DA71E5" w:rsidP="00F735A3">
            <w:pPr>
              <w:pStyle w:val="BodyText"/>
              <w:numPr>
                <w:ilvl w:val="0"/>
                <w:numId w:val="18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liuminį;</w:t>
            </w:r>
          </w:p>
          <w:p w14:paraId="28562093" w14:textId="77777777" w:rsidR="009B6E50" w:rsidRPr="0078529D" w:rsidRDefault="00DA71E5" w:rsidP="00F735A3">
            <w:pPr>
              <w:pStyle w:val="BodyText"/>
              <w:numPr>
                <w:ilvl w:val="0"/>
                <w:numId w:val="18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bronzą.</w:t>
            </w:r>
          </w:p>
        </w:tc>
        <w:tc>
          <w:tcPr>
            <w:tcW w:w="932" w:type="pct"/>
            <w:vAlign w:val="center"/>
          </w:tcPr>
          <w:p w14:paraId="0B2C61E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2AF324ED" w14:textId="77777777" w:rsidTr="00B824E6">
        <w:tc>
          <w:tcPr>
            <w:tcW w:w="294" w:type="pct"/>
          </w:tcPr>
          <w:p w14:paraId="0B79E643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5E833D0E" w14:textId="5FD46070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 w:eastAsia="lt-LT"/>
              </w:rPr>
            </w:pPr>
            <w:r w:rsidRPr="0078529D">
              <w:rPr>
                <w:rFonts w:cs="Times New Roman"/>
                <w:lang w:val="lt-LT" w:eastAsia="lt-LT"/>
              </w:rPr>
              <w:t>Saugiklis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apsaugo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nuo:</w:t>
            </w:r>
          </w:p>
          <w:p w14:paraId="6BCA1C13" w14:textId="77777777" w:rsidR="009B6E50" w:rsidRPr="0078529D" w:rsidRDefault="00DA71E5" w:rsidP="00F735A3">
            <w:pPr>
              <w:pStyle w:val="BodyText"/>
              <w:numPr>
                <w:ilvl w:val="0"/>
                <w:numId w:val="185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Jungimo;</w:t>
            </w:r>
          </w:p>
          <w:p w14:paraId="43A3E483" w14:textId="77777777" w:rsidR="009B6E50" w:rsidRPr="0078529D" w:rsidRDefault="00DA71E5" w:rsidP="00F735A3">
            <w:pPr>
              <w:pStyle w:val="BodyText"/>
              <w:numPr>
                <w:ilvl w:val="0"/>
                <w:numId w:val="185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temperatūros;</w:t>
            </w:r>
          </w:p>
          <w:p w14:paraId="018246BE" w14:textId="77777777" w:rsidR="009B6E50" w:rsidRPr="0078529D" w:rsidRDefault="00DA71E5" w:rsidP="00F735A3">
            <w:pPr>
              <w:pStyle w:val="BodyText"/>
              <w:numPr>
                <w:ilvl w:val="0"/>
                <w:numId w:val="186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proofErr w:type="spellStart"/>
            <w:r w:rsidRPr="0078529D">
              <w:rPr>
                <w:rFonts w:cs="Times New Roman"/>
                <w:lang w:val="lt-LT"/>
              </w:rPr>
              <w:t>viršsrovių</w:t>
            </w:r>
            <w:proofErr w:type="spellEnd"/>
            <w:r w:rsidRPr="0078529D">
              <w:rPr>
                <w:rFonts w:cs="Times New Roman"/>
                <w:lang w:val="lt-LT"/>
              </w:rPr>
              <w:t>.</w:t>
            </w:r>
          </w:p>
        </w:tc>
        <w:tc>
          <w:tcPr>
            <w:tcW w:w="932" w:type="pct"/>
            <w:vAlign w:val="center"/>
          </w:tcPr>
          <w:p w14:paraId="7DE08FA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0A1A1E2F" w14:textId="77777777" w:rsidTr="00B824E6">
        <w:tc>
          <w:tcPr>
            <w:tcW w:w="294" w:type="pct"/>
          </w:tcPr>
          <w:p w14:paraId="4CDC6CD7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  <w:vAlign w:val="bottom"/>
          </w:tcPr>
          <w:p w14:paraId="3F485EA7" w14:textId="6D8237D0" w:rsidR="009B6E50" w:rsidRPr="0078529D" w:rsidRDefault="00DA71E5" w:rsidP="00F735A3">
            <w:pPr>
              <w:spacing w:after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įvadinė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apskaitos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spinta?</w:t>
            </w:r>
          </w:p>
          <w:p w14:paraId="566411BF" w14:textId="702109B0" w:rsidR="009B6E50" w:rsidRPr="0078529D" w:rsidRDefault="00DA71E5" w:rsidP="00F735A3">
            <w:pPr>
              <w:pStyle w:val="BodyText"/>
              <w:numPr>
                <w:ilvl w:val="0"/>
                <w:numId w:val="187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Spint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vadinia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mutacinia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be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saug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aratais;</w:t>
            </w:r>
          </w:p>
          <w:p w14:paraId="5809A780" w14:textId="1DB99E09" w:rsidR="009B6E50" w:rsidRPr="0078529D" w:rsidRDefault="00DA71E5" w:rsidP="00F735A3">
            <w:pPr>
              <w:pStyle w:val="BodyText"/>
              <w:numPr>
                <w:ilvl w:val="0"/>
                <w:numId w:val="187"/>
              </w:numPr>
              <w:spacing w:before="0" w:line="276" w:lineRule="auto"/>
              <w:ind w:left="0" w:firstLine="0"/>
              <w:rPr>
                <w:rFonts w:cs="Times New Roman"/>
                <w:lang w:val="lt-LT" w:eastAsia="lt-LT"/>
              </w:rPr>
            </w:pPr>
            <w:r w:rsidRPr="0078529D">
              <w:rPr>
                <w:rFonts w:cs="Times New Roman"/>
                <w:lang w:val="lt-LT"/>
              </w:rPr>
              <w:t>spint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nergij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skait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taisais;</w:t>
            </w:r>
          </w:p>
          <w:p w14:paraId="056BAE8C" w14:textId="09A931FA" w:rsidR="009B6E50" w:rsidRPr="0078529D" w:rsidRDefault="00DA71E5" w:rsidP="00F735A3">
            <w:pPr>
              <w:pStyle w:val="BodyText"/>
              <w:numPr>
                <w:ilvl w:val="0"/>
                <w:numId w:val="187"/>
              </w:numPr>
              <w:spacing w:before="0" w:line="276" w:lineRule="auto"/>
              <w:ind w:left="0" w:firstLine="0"/>
              <w:rPr>
                <w:rFonts w:cs="Times New Roman"/>
                <w:lang w:val="lt-LT" w:eastAsia="lt-LT"/>
              </w:rPr>
            </w:pPr>
            <w:r w:rsidRPr="0078529D">
              <w:rPr>
                <w:rFonts w:cs="Times New Roman"/>
                <w:lang w:val="lt-LT"/>
              </w:rPr>
              <w:t>spint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vadinia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mutacinia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be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saug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aratais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nergij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skait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taisais.</w:t>
            </w:r>
          </w:p>
        </w:tc>
        <w:tc>
          <w:tcPr>
            <w:tcW w:w="932" w:type="pct"/>
            <w:vAlign w:val="center"/>
          </w:tcPr>
          <w:p w14:paraId="0F13EA8F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6AD8CFE0" w14:textId="77777777" w:rsidTr="00B824E6">
        <w:tc>
          <w:tcPr>
            <w:tcW w:w="294" w:type="pct"/>
          </w:tcPr>
          <w:p w14:paraId="2704A753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7893E21B" w14:textId="75410E39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tamp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matavimu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naudojamas:</w:t>
            </w:r>
          </w:p>
          <w:p w14:paraId="5C562689" w14:textId="77777777" w:rsidR="009B6E50" w:rsidRPr="0078529D" w:rsidRDefault="00DA71E5" w:rsidP="00F735A3">
            <w:pPr>
              <w:pStyle w:val="BodyText"/>
              <w:numPr>
                <w:ilvl w:val="0"/>
                <w:numId w:val="18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proofErr w:type="spellStart"/>
            <w:r w:rsidRPr="0078529D">
              <w:rPr>
                <w:rFonts w:cs="Times New Roman"/>
                <w:lang w:val="lt-LT"/>
              </w:rPr>
              <w:t>Ampermetras</w:t>
            </w:r>
            <w:proofErr w:type="spellEnd"/>
            <w:r w:rsidRPr="0078529D">
              <w:rPr>
                <w:rFonts w:cs="Times New Roman"/>
                <w:lang w:val="lt-LT"/>
              </w:rPr>
              <w:t>;</w:t>
            </w:r>
          </w:p>
          <w:p w14:paraId="70113201" w14:textId="77777777" w:rsidR="009B6E50" w:rsidRPr="0078529D" w:rsidRDefault="00DA71E5" w:rsidP="00F735A3">
            <w:pPr>
              <w:pStyle w:val="BodyText"/>
              <w:numPr>
                <w:ilvl w:val="0"/>
                <w:numId w:val="18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oltmetras;</w:t>
            </w:r>
          </w:p>
          <w:p w14:paraId="5EB84134" w14:textId="77777777" w:rsidR="009B6E50" w:rsidRPr="0078529D" w:rsidRDefault="00DA71E5" w:rsidP="00F735A3">
            <w:pPr>
              <w:pStyle w:val="BodyText"/>
              <w:numPr>
                <w:ilvl w:val="0"/>
                <w:numId w:val="18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atmetras.</w:t>
            </w:r>
          </w:p>
        </w:tc>
        <w:tc>
          <w:tcPr>
            <w:tcW w:w="932" w:type="pct"/>
            <w:vAlign w:val="center"/>
          </w:tcPr>
          <w:p w14:paraId="5DAA570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4C0C1485" w14:textId="77777777" w:rsidTr="00B824E6">
        <w:tc>
          <w:tcPr>
            <w:tcW w:w="294" w:type="pct"/>
          </w:tcPr>
          <w:p w14:paraId="1AABB0A6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47A495EA" w14:textId="33DF910F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 w:eastAsia="lt-LT"/>
              </w:rPr>
            </w:pPr>
            <w:r w:rsidRPr="0078529D">
              <w:rPr>
                <w:rFonts w:cs="Times New Roman"/>
                <w:lang w:val="lt-LT" w:eastAsia="lt-LT"/>
              </w:rPr>
              <w:t>Koks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yra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trifazio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kabelio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gyslų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spalvų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eiliškumas?</w:t>
            </w:r>
          </w:p>
          <w:p w14:paraId="10180209" w14:textId="127A43C6" w:rsidR="009B6E50" w:rsidRPr="0078529D" w:rsidRDefault="00DA71E5" w:rsidP="00F735A3">
            <w:pPr>
              <w:pStyle w:val="BodyText"/>
              <w:numPr>
                <w:ilvl w:val="0"/>
                <w:numId w:val="189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Juoda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mėlyna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ud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ilka;</w:t>
            </w:r>
          </w:p>
          <w:p w14:paraId="0412C673" w14:textId="38C316BF" w:rsidR="009B6E50" w:rsidRPr="0078529D" w:rsidRDefault="00DA71E5" w:rsidP="00F735A3">
            <w:pPr>
              <w:pStyle w:val="BodyText"/>
              <w:numPr>
                <w:ilvl w:val="0"/>
                <w:numId w:val="189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gelton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žalia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mėlyna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uda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od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ilka;</w:t>
            </w:r>
          </w:p>
          <w:p w14:paraId="5F53DF93" w14:textId="3FCC337D" w:rsidR="009B6E50" w:rsidRPr="0078529D" w:rsidRDefault="00DA71E5" w:rsidP="00F735A3">
            <w:pPr>
              <w:pStyle w:val="BodyText"/>
              <w:numPr>
                <w:ilvl w:val="0"/>
                <w:numId w:val="189"/>
              </w:numPr>
              <w:spacing w:before="0" w:line="276" w:lineRule="auto"/>
              <w:ind w:left="0" w:firstLine="0"/>
              <w:rPr>
                <w:rFonts w:cs="Times New Roman"/>
                <w:b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raudona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mėlyna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uda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oda.</w:t>
            </w:r>
          </w:p>
        </w:tc>
        <w:tc>
          <w:tcPr>
            <w:tcW w:w="932" w:type="pct"/>
            <w:vAlign w:val="center"/>
          </w:tcPr>
          <w:p w14:paraId="2FB4F44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4898B827" w14:textId="77777777" w:rsidTr="00B824E6">
        <w:tc>
          <w:tcPr>
            <w:tcW w:w="294" w:type="pct"/>
          </w:tcPr>
          <w:p w14:paraId="067C0C29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  <w:vAlign w:val="bottom"/>
          </w:tcPr>
          <w:p w14:paraId="5FEB2C34" w14:textId="2732D0ED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 w:eastAsia="lt-LT"/>
              </w:rPr>
            </w:pPr>
            <w:r w:rsidRPr="0078529D">
              <w:rPr>
                <w:rFonts w:cs="Times New Roman"/>
                <w:lang w:val="lt-LT" w:eastAsia="lt-LT"/>
              </w:rPr>
              <w:t>Įtampos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indikatorius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tai:</w:t>
            </w:r>
          </w:p>
          <w:p w14:paraId="5C0BA047" w14:textId="07D9289B" w:rsidR="009B6E50" w:rsidRPr="0078529D" w:rsidRDefault="00DA71E5" w:rsidP="00F735A3">
            <w:pPr>
              <w:pStyle w:val="BodyText"/>
              <w:numPr>
                <w:ilvl w:val="0"/>
                <w:numId w:val="190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Prietaisas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kirt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randinės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matavimui;</w:t>
            </w:r>
          </w:p>
          <w:p w14:paraId="4510B862" w14:textId="20FFFF34" w:rsidR="009B6E50" w:rsidRPr="0078529D" w:rsidRDefault="00DA71E5" w:rsidP="00F735A3">
            <w:pPr>
              <w:pStyle w:val="BodyText"/>
              <w:numPr>
                <w:ilvl w:val="0"/>
                <w:numId w:val="190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įtais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rb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ietaisas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kirt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randinės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statyti;</w:t>
            </w:r>
          </w:p>
          <w:p w14:paraId="2D7E535B" w14:textId="6031300E" w:rsidR="009B6E50" w:rsidRPr="0078529D" w:rsidRDefault="00DA71E5" w:rsidP="00F735A3">
            <w:pPr>
              <w:pStyle w:val="BodyText"/>
              <w:numPr>
                <w:ilvl w:val="0"/>
                <w:numId w:val="190"/>
              </w:numPr>
              <w:spacing w:before="0" w:line="276" w:lineRule="auto"/>
              <w:ind w:left="0" w:firstLine="0"/>
              <w:rPr>
                <w:rFonts w:cs="Times New Roman"/>
                <w:lang w:val="lt-LT" w:eastAsia="lt-LT"/>
              </w:rPr>
            </w:pPr>
            <w:r w:rsidRPr="0078529D">
              <w:rPr>
                <w:rFonts w:cs="Times New Roman"/>
                <w:lang w:val="lt-LT"/>
              </w:rPr>
              <w:t>prietaisas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kirt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buvimu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ebuvimu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statyti.</w:t>
            </w:r>
          </w:p>
        </w:tc>
        <w:tc>
          <w:tcPr>
            <w:tcW w:w="932" w:type="pct"/>
            <w:vAlign w:val="center"/>
          </w:tcPr>
          <w:p w14:paraId="62509609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B824E6" w:rsidRPr="0078529D" w14:paraId="545A2807" w14:textId="77777777" w:rsidTr="00B824E6">
        <w:tc>
          <w:tcPr>
            <w:tcW w:w="294" w:type="pct"/>
          </w:tcPr>
          <w:p w14:paraId="25DD84B0" w14:textId="77777777" w:rsidR="00B824E6" w:rsidRPr="0078529D" w:rsidRDefault="00B824E6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038" w:type="pct"/>
            <w:gridSpan w:val="4"/>
            <w:tcBorders>
              <w:right w:val="nil"/>
            </w:tcBorders>
          </w:tcPr>
          <w:p w14:paraId="3E382995" w14:textId="725C327D" w:rsidR="00B824E6" w:rsidRPr="0078529D" w:rsidRDefault="00B824E6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 w:eastAsia="lt-LT"/>
              </w:rPr>
            </w:pPr>
            <w:r w:rsidRPr="0078529D">
              <w:rPr>
                <w:rFonts w:cs="Times New Roman"/>
                <w:lang w:val="lt-LT" w:eastAsia="lt-LT"/>
              </w:rPr>
              <w:t>Kokiems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laidininkams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sujungti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naudojami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tokie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gnybtai?</w:t>
            </w:r>
          </w:p>
          <w:p w14:paraId="0BA00436" w14:textId="2C53B425" w:rsidR="00B824E6" w:rsidRPr="0078529D" w:rsidRDefault="00B824E6" w:rsidP="00F735A3">
            <w:pPr>
              <w:pStyle w:val="BodyText"/>
              <w:numPr>
                <w:ilvl w:val="0"/>
                <w:numId w:val="191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ariniams;</w:t>
            </w:r>
          </w:p>
          <w:p w14:paraId="14CE3F3F" w14:textId="78C6650E" w:rsidR="00B824E6" w:rsidRPr="0078529D" w:rsidRDefault="00B824E6" w:rsidP="00F735A3">
            <w:pPr>
              <w:pStyle w:val="BodyText"/>
              <w:numPr>
                <w:ilvl w:val="0"/>
                <w:numId w:val="191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lankstiem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monolitiniams;</w:t>
            </w:r>
          </w:p>
          <w:p w14:paraId="57CDA27F" w14:textId="55949F90" w:rsidR="00B824E6" w:rsidRPr="0078529D" w:rsidRDefault="00B824E6" w:rsidP="00B824E6">
            <w:pPr>
              <w:pStyle w:val="BodyText"/>
              <w:numPr>
                <w:ilvl w:val="0"/>
                <w:numId w:val="191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tik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nkstiems.</w:t>
            </w:r>
          </w:p>
        </w:tc>
        <w:tc>
          <w:tcPr>
            <w:tcW w:w="736" w:type="pct"/>
            <w:tcBorders>
              <w:left w:val="nil"/>
            </w:tcBorders>
            <w:vAlign w:val="center"/>
          </w:tcPr>
          <w:p w14:paraId="2BC70DA2" w14:textId="77777777" w:rsidR="00B824E6" w:rsidRPr="0078529D" w:rsidRDefault="00B824E6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noProof/>
              </w:rPr>
              <w:drawing>
                <wp:inline distT="0" distB="0" distL="0" distR="0" wp14:anchorId="480C0913" wp14:editId="7433D733">
                  <wp:extent cx="711835" cy="685800"/>
                  <wp:effectExtent l="0" t="0" r="0" b="0"/>
                  <wp:docPr id="11272" name="Рисунок 112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72" name="Рисунок 11272"/>
                          <pic:cNvPicPr>
                            <a:picLocks noChangeAspect="1"/>
                          </pic:cNvPicPr>
                        </pic:nvPicPr>
                        <pic:blipFill>
                          <a:blip r:embed="rId3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11835" cy="685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32" w:type="pct"/>
            <w:vAlign w:val="center"/>
          </w:tcPr>
          <w:p w14:paraId="06DFD77A" w14:textId="60760C69" w:rsidR="00B824E6" w:rsidRPr="0078529D" w:rsidRDefault="00B824E6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14725C88" w14:textId="77777777" w:rsidTr="00B824E6">
        <w:tc>
          <w:tcPr>
            <w:tcW w:w="294" w:type="pct"/>
          </w:tcPr>
          <w:p w14:paraId="21BE840A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24DC31E6" w14:textId="41C1322B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aip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dinam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medžiagos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uri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er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raleidži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rovę?</w:t>
            </w:r>
          </w:p>
          <w:p w14:paraId="2E731C39" w14:textId="77777777" w:rsidR="009B6E50" w:rsidRPr="0078529D" w:rsidRDefault="00DA71E5" w:rsidP="00F735A3">
            <w:pPr>
              <w:pStyle w:val="BodyText"/>
              <w:numPr>
                <w:ilvl w:val="0"/>
                <w:numId w:val="19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Izoliatoriai;</w:t>
            </w:r>
            <w:r w:rsidRPr="0078529D">
              <w:rPr>
                <w:rFonts w:cs="Times New Roman"/>
                <w:lang w:val="lt-LT"/>
              </w:rPr>
              <w:tab/>
            </w:r>
          </w:p>
          <w:p w14:paraId="110E7E1E" w14:textId="77777777" w:rsidR="009B6E50" w:rsidRPr="0078529D" w:rsidRDefault="00DA71E5" w:rsidP="00F735A3">
            <w:pPr>
              <w:pStyle w:val="BodyText"/>
              <w:numPr>
                <w:ilvl w:val="0"/>
                <w:numId w:val="19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laidininkai;</w:t>
            </w:r>
          </w:p>
          <w:p w14:paraId="7408FC58" w14:textId="77777777" w:rsidR="009B6E50" w:rsidRPr="0078529D" w:rsidRDefault="00DA71E5" w:rsidP="00F735A3">
            <w:pPr>
              <w:pStyle w:val="BodyText"/>
              <w:numPr>
                <w:ilvl w:val="0"/>
                <w:numId w:val="19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dielektrikai.</w:t>
            </w:r>
          </w:p>
        </w:tc>
        <w:tc>
          <w:tcPr>
            <w:tcW w:w="932" w:type="pct"/>
            <w:vAlign w:val="center"/>
          </w:tcPr>
          <w:p w14:paraId="17C5A5B2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29A5A747" w14:textId="77777777" w:rsidTr="00B824E6">
        <w:tc>
          <w:tcPr>
            <w:tcW w:w="294" w:type="pct"/>
          </w:tcPr>
          <w:p w14:paraId="02549019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  <w:vAlign w:val="bottom"/>
          </w:tcPr>
          <w:p w14:paraId="0128B586" w14:textId="07A3E008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irias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eneratori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io?</w:t>
            </w:r>
          </w:p>
          <w:p w14:paraId="11C89021" w14:textId="77777777" w:rsidR="009B6E50" w:rsidRPr="0078529D" w:rsidRDefault="00DA71E5" w:rsidP="00F735A3">
            <w:pPr>
              <w:pStyle w:val="BodyText"/>
              <w:numPr>
                <w:ilvl w:val="0"/>
                <w:numId w:val="19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Dydžiu;</w:t>
            </w:r>
          </w:p>
          <w:p w14:paraId="564E002C" w14:textId="6396B461" w:rsidR="009B6E50" w:rsidRPr="0078529D" w:rsidRDefault="00DA71E5" w:rsidP="00F735A3">
            <w:pPr>
              <w:pStyle w:val="BodyText"/>
              <w:numPr>
                <w:ilvl w:val="0"/>
                <w:numId w:val="19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energij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eitim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ryptimi;</w:t>
            </w:r>
          </w:p>
          <w:p w14:paraId="09697BEC" w14:textId="77777777" w:rsidR="009B6E50" w:rsidRPr="0078529D" w:rsidRDefault="00DA71E5" w:rsidP="00F735A3">
            <w:pPr>
              <w:pStyle w:val="BodyText"/>
              <w:numPr>
                <w:ilvl w:val="0"/>
                <w:numId w:val="193"/>
              </w:numPr>
              <w:spacing w:before="0" w:line="276" w:lineRule="auto"/>
              <w:ind w:left="0" w:firstLine="0"/>
              <w:rPr>
                <w:rFonts w:cs="Times New Roman"/>
                <w:lang w:val="lt-LT" w:eastAsia="lt-LT"/>
              </w:rPr>
            </w:pPr>
            <w:r w:rsidRPr="0078529D">
              <w:rPr>
                <w:rFonts w:cs="Times New Roman"/>
                <w:lang w:val="lt-LT"/>
              </w:rPr>
              <w:t>svoriu.</w:t>
            </w:r>
          </w:p>
        </w:tc>
        <w:tc>
          <w:tcPr>
            <w:tcW w:w="932" w:type="pct"/>
            <w:vAlign w:val="center"/>
          </w:tcPr>
          <w:p w14:paraId="2EC3D3EB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658A4B36" w14:textId="77777777" w:rsidTr="00B824E6">
        <w:tc>
          <w:tcPr>
            <w:tcW w:w="294" w:type="pct"/>
          </w:tcPr>
          <w:p w14:paraId="530F1E84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061291FC" w14:textId="10AA80B8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bCs/>
                <w:lang w:val="lt-LT" w:eastAsia="ru-RU"/>
              </w:rPr>
            </w:pPr>
            <w:r w:rsidRPr="0078529D">
              <w:rPr>
                <w:rFonts w:cs="Times New Roman"/>
                <w:bCs/>
                <w:lang w:val="lt-LT" w:eastAsia="ru-RU"/>
              </w:rPr>
              <w:t>12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V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nuolatinė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įtampa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prijungta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prie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proofErr w:type="spellStart"/>
            <w:r w:rsidRPr="0078529D">
              <w:rPr>
                <w:rFonts w:cs="Times New Roman"/>
                <w:bCs/>
                <w:lang w:val="lt-LT" w:eastAsia="ru-RU"/>
              </w:rPr>
              <w:t>rezistoriaus</w:t>
            </w:r>
            <w:proofErr w:type="spellEnd"/>
            <w:r w:rsidRPr="0078529D">
              <w:rPr>
                <w:rFonts w:cs="Times New Roman"/>
                <w:bCs/>
                <w:lang w:val="lt-LT" w:eastAsia="ru-RU"/>
              </w:rPr>
              <w:t>,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teka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0,2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A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srovė.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Kokia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proofErr w:type="spellStart"/>
            <w:r w:rsidRPr="0078529D">
              <w:rPr>
                <w:rFonts w:cs="Times New Roman"/>
                <w:bCs/>
                <w:lang w:val="lt-LT" w:eastAsia="ru-RU"/>
              </w:rPr>
              <w:t>rezistoriaus</w:t>
            </w:r>
            <w:proofErr w:type="spellEnd"/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varža?</w:t>
            </w:r>
          </w:p>
          <w:p w14:paraId="117736D5" w14:textId="6CE6E225" w:rsidR="009B6E50" w:rsidRPr="0078529D" w:rsidRDefault="00DA71E5" w:rsidP="00F735A3">
            <w:pPr>
              <w:pStyle w:val="BodyText"/>
              <w:numPr>
                <w:ilvl w:val="0"/>
                <w:numId w:val="19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lastRenderedPageBreak/>
              <w:t>1,2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lang w:val="lt-LT"/>
              </w:rPr>
              <w:t>Om</w:t>
            </w:r>
            <w:proofErr w:type="spellEnd"/>
            <w:r w:rsidRPr="0078529D">
              <w:rPr>
                <w:rFonts w:cs="Times New Roman"/>
                <w:lang w:val="lt-LT"/>
              </w:rPr>
              <w:t>;</w:t>
            </w:r>
          </w:p>
          <w:p w14:paraId="257F4B65" w14:textId="41D428A9" w:rsidR="009B6E50" w:rsidRPr="0078529D" w:rsidRDefault="00DA71E5" w:rsidP="00F735A3">
            <w:pPr>
              <w:pStyle w:val="BodyText"/>
              <w:numPr>
                <w:ilvl w:val="0"/>
                <w:numId w:val="19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6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lang w:val="lt-LT"/>
              </w:rPr>
              <w:t>Om</w:t>
            </w:r>
            <w:proofErr w:type="spellEnd"/>
            <w:r w:rsidRPr="0078529D">
              <w:rPr>
                <w:rFonts w:cs="Times New Roman"/>
                <w:lang w:val="lt-LT"/>
              </w:rPr>
              <w:t>;</w:t>
            </w:r>
          </w:p>
          <w:p w14:paraId="1F7C1625" w14:textId="49FD24A5" w:rsidR="009B6E50" w:rsidRPr="0078529D" w:rsidRDefault="00DA71E5" w:rsidP="00F735A3">
            <w:pPr>
              <w:pStyle w:val="BodyText"/>
              <w:numPr>
                <w:ilvl w:val="0"/>
                <w:numId w:val="19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60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lang w:val="lt-LT"/>
              </w:rPr>
              <w:t>Om</w:t>
            </w:r>
            <w:proofErr w:type="spellEnd"/>
            <w:r w:rsidRPr="0078529D">
              <w:rPr>
                <w:rFonts w:cs="Times New Roman"/>
                <w:lang w:val="lt-LT"/>
              </w:rPr>
              <w:t>.</w:t>
            </w:r>
          </w:p>
        </w:tc>
        <w:tc>
          <w:tcPr>
            <w:tcW w:w="932" w:type="pct"/>
            <w:vAlign w:val="center"/>
          </w:tcPr>
          <w:p w14:paraId="766A429C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5EB21529" w14:textId="77777777" w:rsidTr="00B824E6">
        <w:tc>
          <w:tcPr>
            <w:tcW w:w="294" w:type="pct"/>
          </w:tcPr>
          <w:p w14:paraId="0574503B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5A369357" w14:textId="3A6C986E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ur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idinink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sižym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idžiausiu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idumu?</w:t>
            </w:r>
          </w:p>
          <w:p w14:paraId="7ABF5B60" w14:textId="77777777" w:rsidR="009B6E50" w:rsidRPr="0078529D" w:rsidRDefault="00DA71E5" w:rsidP="00F735A3">
            <w:pPr>
              <w:pStyle w:val="BodyText"/>
              <w:numPr>
                <w:ilvl w:val="0"/>
                <w:numId w:val="195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aris;</w:t>
            </w:r>
          </w:p>
          <w:p w14:paraId="1A216BDC" w14:textId="77777777" w:rsidR="009B6E50" w:rsidRPr="0078529D" w:rsidRDefault="00DA71E5" w:rsidP="00F735A3">
            <w:pPr>
              <w:pStyle w:val="BodyText"/>
              <w:numPr>
                <w:ilvl w:val="0"/>
                <w:numId w:val="195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bronza;</w:t>
            </w:r>
          </w:p>
          <w:p w14:paraId="0F33A5AD" w14:textId="77777777" w:rsidR="009B6E50" w:rsidRPr="0078529D" w:rsidRDefault="00DA71E5" w:rsidP="00F735A3">
            <w:pPr>
              <w:pStyle w:val="BodyText"/>
              <w:numPr>
                <w:ilvl w:val="0"/>
                <w:numId w:val="195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sidabras.</w:t>
            </w:r>
          </w:p>
        </w:tc>
        <w:tc>
          <w:tcPr>
            <w:tcW w:w="932" w:type="pct"/>
            <w:vAlign w:val="center"/>
          </w:tcPr>
          <w:p w14:paraId="4B678DA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2C7F0CE7" w14:textId="77777777" w:rsidTr="00B824E6">
        <w:tc>
          <w:tcPr>
            <w:tcW w:w="294" w:type="pct"/>
          </w:tcPr>
          <w:p w14:paraId="70E2A966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  <w:vAlign w:val="bottom"/>
          </w:tcPr>
          <w:p w14:paraId="42899049" w14:textId="13E94C0A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K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kirias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sinchronin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šina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inchroninė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šinos?</w:t>
            </w:r>
          </w:p>
          <w:p w14:paraId="32711F74" w14:textId="0C239215" w:rsidR="009B6E50" w:rsidRPr="0078529D" w:rsidRDefault="00DA71E5" w:rsidP="00F735A3">
            <w:pPr>
              <w:pStyle w:val="BodyText"/>
              <w:numPr>
                <w:ilvl w:val="0"/>
                <w:numId w:val="196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Sta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magnetini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uk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o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ūkiais;</w:t>
            </w:r>
          </w:p>
          <w:p w14:paraId="38D0844D" w14:textId="4509B727" w:rsidR="009B6E50" w:rsidRPr="0078529D" w:rsidRDefault="00DA71E5" w:rsidP="00F735A3">
            <w:pPr>
              <w:pStyle w:val="BodyText"/>
              <w:numPr>
                <w:ilvl w:val="0"/>
                <w:numId w:val="196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sta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o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baritais;</w:t>
            </w:r>
          </w:p>
          <w:p w14:paraId="32704BAD" w14:textId="414BB9F3" w:rsidR="009B6E50" w:rsidRPr="0078529D" w:rsidRDefault="00DA71E5" w:rsidP="00F735A3">
            <w:pPr>
              <w:pStyle w:val="BodyText"/>
              <w:numPr>
                <w:ilvl w:val="0"/>
                <w:numId w:val="196"/>
              </w:numPr>
              <w:spacing w:before="0" w:line="276" w:lineRule="auto"/>
              <w:ind w:left="0" w:firstLine="0"/>
              <w:rPr>
                <w:rFonts w:cs="Times New Roman"/>
                <w:lang w:val="lt-LT" w:eastAsia="lt-LT"/>
              </w:rPr>
            </w:pPr>
            <w:r w:rsidRPr="0078529D">
              <w:rPr>
                <w:rFonts w:cs="Times New Roman"/>
                <w:lang w:val="lt-LT"/>
              </w:rPr>
              <w:t>sta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o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voriu.</w:t>
            </w:r>
          </w:p>
        </w:tc>
        <w:tc>
          <w:tcPr>
            <w:tcW w:w="932" w:type="pct"/>
            <w:vAlign w:val="center"/>
          </w:tcPr>
          <w:p w14:paraId="1913ED3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43F55039" w14:textId="77777777" w:rsidTr="00B824E6">
        <w:tc>
          <w:tcPr>
            <w:tcW w:w="294" w:type="pct"/>
          </w:tcPr>
          <w:p w14:paraId="211EB1D1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319865BC" w14:textId="482D1617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 w:eastAsia="lt-LT"/>
              </w:rPr>
            </w:pPr>
            <w:r w:rsidRPr="0078529D">
              <w:rPr>
                <w:rFonts w:cs="Times New Roman"/>
                <w:lang w:val="lt-LT" w:eastAsia="lt-LT"/>
              </w:rPr>
              <w:t>Kaip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žymima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srovė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ir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jos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matavimo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vienetas?</w:t>
            </w:r>
          </w:p>
          <w:p w14:paraId="3E83A9B9" w14:textId="3BB25D67" w:rsidR="009B6E50" w:rsidRPr="0078529D" w:rsidRDefault="00DA71E5" w:rsidP="00F735A3">
            <w:pPr>
              <w:pStyle w:val="BodyText"/>
              <w:numPr>
                <w:ilvl w:val="0"/>
                <w:numId w:val="197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R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Ω;</w:t>
            </w:r>
          </w:p>
          <w:p w14:paraId="5C130289" w14:textId="17FE3E9E" w:rsidR="009B6E50" w:rsidRPr="0078529D" w:rsidRDefault="00DA71E5" w:rsidP="00F735A3">
            <w:pPr>
              <w:pStyle w:val="BodyText"/>
              <w:numPr>
                <w:ilvl w:val="0"/>
                <w:numId w:val="197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U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;</w:t>
            </w:r>
          </w:p>
          <w:p w14:paraId="605523ED" w14:textId="2AC7A883" w:rsidR="009B6E50" w:rsidRPr="0078529D" w:rsidRDefault="00DA71E5" w:rsidP="00F735A3">
            <w:pPr>
              <w:pStyle w:val="BodyText"/>
              <w:numPr>
                <w:ilvl w:val="0"/>
                <w:numId w:val="197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I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.</w:t>
            </w:r>
          </w:p>
        </w:tc>
        <w:tc>
          <w:tcPr>
            <w:tcW w:w="932" w:type="pct"/>
            <w:vAlign w:val="center"/>
          </w:tcPr>
          <w:p w14:paraId="3D5012F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6D13189E" w14:textId="77777777" w:rsidTr="00B824E6">
        <w:tc>
          <w:tcPr>
            <w:tcW w:w="294" w:type="pct"/>
          </w:tcPr>
          <w:p w14:paraId="35136C28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  <w:vAlign w:val="bottom"/>
          </w:tcPr>
          <w:p w14:paraId="4528FF04" w14:textId="0ED101A5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ariklį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apsaugoti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trumpųj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jungimų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:</w:t>
            </w:r>
          </w:p>
          <w:p w14:paraId="50CC170A" w14:textId="7277F2CE" w:rsidR="009B6E50" w:rsidRPr="0078529D" w:rsidRDefault="00DA71E5" w:rsidP="00F735A3">
            <w:pPr>
              <w:pStyle w:val="BodyText"/>
              <w:numPr>
                <w:ilvl w:val="0"/>
                <w:numId w:val="19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Saugikl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rb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utomatin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ngiklis;</w:t>
            </w:r>
          </w:p>
          <w:p w14:paraId="409CCBA0" w14:textId="438C52A7" w:rsidR="009B6E50" w:rsidRPr="0078529D" w:rsidRDefault="00DA71E5" w:rsidP="00F735A3">
            <w:pPr>
              <w:pStyle w:val="BodyText"/>
              <w:numPr>
                <w:ilvl w:val="0"/>
                <w:numId w:val="19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proofErr w:type="spellStart"/>
            <w:r w:rsidRPr="0078529D">
              <w:rPr>
                <w:rFonts w:cs="Times New Roman"/>
                <w:lang w:val="lt-LT"/>
              </w:rPr>
              <w:t>termobimetalinė</w:t>
            </w:r>
            <w:proofErr w:type="spellEnd"/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(šiluminė)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elė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rb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ktroninė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elė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rb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emperatūr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tikliai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eikianty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ngikli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proofErr w:type="spellStart"/>
            <w:r w:rsidRPr="0078529D">
              <w:rPr>
                <w:rFonts w:cs="Times New Roman"/>
                <w:lang w:val="lt-LT"/>
              </w:rPr>
              <w:t>atkabiklį</w:t>
            </w:r>
            <w:proofErr w:type="spellEnd"/>
            <w:r w:rsidRPr="0078529D">
              <w:rPr>
                <w:rFonts w:cs="Times New Roman"/>
                <w:lang w:val="lt-LT"/>
              </w:rPr>
              <w:t>;</w:t>
            </w:r>
          </w:p>
          <w:p w14:paraId="5A3C8FAA" w14:textId="454E2F49" w:rsidR="009B6E50" w:rsidRPr="0078529D" w:rsidRDefault="00DA71E5" w:rsidP="00F735A3">
            <w:pPr>
              <w:pStyle w:val="BodyText"/>
              <w:numPr>
                <w:ilvl w:val="0"/>
                <w:numId w:val="198"/>
              </w:numPr>
              <w:spacing w:before="0" w:line="276" w:lineRule="auto"/>
              <w:ind w:left="0" w:firstLine="0"/>
              <w:rPr>
                <w:rFonts w:cs="Times New Roman"/>
                <w:lang w:val="lt-LT" w:eastAsia="lt-LT"/>
              </w:rPr>
            </w:pPr>
            <w:r w:rsidRPr="0078529D">
              <w:rPr>
                <w:rFonts w:cs="Times New Roman"/>
                <w:lang w:val="lt-LT"/>
              </w:rPr>
              <w:t>minimali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tamp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saug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(įtamp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elė).</w:t>
            </w:r>
          </w:p>
        </w:tc>
        <w:tc>
          <w:tcPr>
            <w:tcW w:w="932" w:type="pct"/>
            <w:vAlign w:val="center"/>
          </w:tcPr>
          <w:p w14:paraId="6060651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</w:p>
        </w:tc>
      </w:tr>
      <w:tr w:rsidR="009B6E50" w:rsidRPr="0078529D" w14:paraId="140A9A5E" w14:textId="77777777" w:rsidTr="00B824E6">
        <w:tc>
          <w:tcPr>
            <w:tcW w:w="294" w:type="pct"/>
          </w:tcPr>
          <w:p w14:paraId="10A44981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09A4A71E" w14:textId="1C2921CC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ktyviosi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gali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matav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vienetas:</w:t>
            </w:r>
          </w:p>
          <w:p w14:paraId="0CABE7CB" w14:textId="77777777" w:rsidR="009B6E50" w:rsidRPr="0078529D" w:rsidRDefault="00DA71E5" w:rsidP="00F735A3">
            <w:pPr>
              <w:pStyle w:val="BodyText"/>
              <w:numPr>
                <w:ilvl w:val="0"/>
                <w:numId w:val="199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A;</w:t>
            </w:r>
          </w:p>
          <w:p w14:paraId="39E80B92" w14:textId="77777777" w:rsidR="009B6E50" w:rsidRPr="0078529D" w:rsidRDefault="00DA71E5" w:rsidP="00F735A3">
            <w:pPr>
              <w:pStyle w:val="BodyText"/>
              <w:numPr>
                <w:ilvl w:val="0"/>
                <w:numId w:val="199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proofErr w:type="spellStart"/>
            <w:r w:rsidRPr="0078529D">
              <w:rPr>
                <w:rFonts w:cs="Times New Roman"/>
                <w:lang w:val="lt-LT"/>
              </w:rPr>
              <w:t>Var</w:t>
            </w:r>
            <w:proofErr w:type="spellEnd"/>
            <w:r w:rsidRPr="0078529D">
              <w:rPr>
                <w:rFonts w:cs="Times New Roman"/>
                <w:lang w:val="lt-LT"/>
              </w:rPr>
              <w:t>;</w:t>
            </w:r>
          </w:p>
          <w:p w14:paraId="1610BC0E" w14:textId="77777777" w:rsidR="009B6E50" w:rsidRPr="0078529D" w:rsidRDefault="00DA71E5" w:rsidP="00F735A3">
            <w:pPr>
              <w:pStyle w:val="BodyText"/>
              <w:numPr>
                <w:ilvl w:val="0"/>
                <w:numId w:val="199"/>
              </w:numPr>
              <w:spacing w:before="0" w:line="276" w:lineRule="auto"/>
              <w:ind w:left="0" w:firstLine="0"/>
              <w:rPr>
                <w:rFonts w:cs="Times New Roman"/>
                <w:lang w:val="lt-LT" w:eastAsia="ru-RU"/>
              </w:rPr>
            </w:pPr>
            <w:proofErr w:type="spellStart"/>
            <w:r w:rsidRPr="0078529D">
              <w:rPr>
                <w:rFonts w:cs="Times New Roman"/>
                <w:lang w:val="lt-LT"/>
              </w:rPr>
              <w:t>Watas</w:t>
            </w:r>
            <w:proofErr w:type="spellEnd"/>
            <w:r w:rsidRPr="0078529D">
              <w:rPr>
                <w:rFonts w:cs="Times New Roman"/>
                <w:lang w:val="lt-LT"/>
              </w:rPr>
              <w:t>.</w:t>
            </w:r>
          </w:p>
        </w:tc>
        <w:tc>
          <w:tcPr>
            <w:tcW w:w="932" w:type="pct"/>
            <w:vAlign w:val="center"/>
          </w:tcPr>
          <w:p w14:paraId="1B0B1AAA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B824E6" w:rsidRPr="0078529D" w14:paraId="70F7D953" w14:textId="77777777" w:rsidTr="00B824E6">
        <w:tc>
          <w:tcPr>
            <w:tcW w:w="294" w:type="pct"/>
          </w:tcPr>
          <w:p w14:paraId="75D0BADF" w14:textId="77777777" w:rsidR="00B824E6" w:rsidRPr="0078529D" w:rsidRDefault="00B824E6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56" w:type="pct"/>
            <w:gridSpan w:val="3"/>
            <w:tcBorders>
              <w:right w:val="nil"/>
            </w:tcBorders>
          </w:tcPr>
          <w:p w14:paraId="639DFC17" w14:textId="0372D01C" w:rsidR="00B824E6" w:rsidRPr="0078529D" w:rsidRDefault="00B824E6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Simbo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lt-LT"/>
              </w:rPr>
              <w:t>reikšmė:</w:t>
            </w:r>
          </w:p>
          <w:p w14:paraId="3EDCDA98" w14:textId="77777777" w:rsidR="00B824E6" w:rsidRPr="0078529D" w:rsidRDefault="00B824E6" w:rsidP="00F735A3">
            <w:pPr>
              <w:pStyle w:val="BodyText"/>
              <w:numPr>
                <w:ilvl w:val="0"/>
                <w:numId w:val="200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Jungtuvas;</w:t>
            </w:r>
          </w:p>
          <w:p w14:paraId="39BAC3B3" w14:textId="1B7AAD4A" w:rsidR="00B824E6" w:rsidRPr="0078529D" w:rsidRDefault="00B824E6" w:rsidP="00F735A3">
            <w:pPr>
              <w:pStyle w:val="BodyText"/>
              <w:numPr>
                <w:ilvl w:val="0"/>
                <w:numId w:val="200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elektromagnetinė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itė;</w:t>
            </w:r>
          </w:p>
          <w:p w14:paraId="4CF272A2" w14:textId="7397C6A3" w:rsidR="00B824E6" w:rsidRPr="0078529D" w:rsidRDefault="00B824E6" w:rsidP="00F735A3">
            <w:pPr>
              <w:pStyle w:val="BodyText"/>
              <w:numPr>
                <w:ilvl w:val="0"/>
                <w:numId w:val="200"/>
              </w:numPr>
              <w:spacing w:before="0" w:line="276" w:lineRule="auto"/>
              <w:ind w:left="0" w:firstLine="0"/>
              <w:rPr>
                <w:rFonts w:cs="Times New Roman"/>
                <w:lang w:val="lt-LT" w:eastAsia="ru-RU"/>
              </w:rPr>
            </w:pPr>
            <w:r w:rsidRPr="0078529D">
              <w:rPr>
                <w:rFonts w:cs="Times New Roman"/>
                <w:lang w:val="lt-LT"/>
              </w:rPr>
              <w:t>šiluminė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elė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aitinim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elementas.</w:t>
            </w:r>
          </w:p>
        </w:tc>
        <w:tc>
          <w:tcPr>
            <w:tcW w:w="818" w:type="pct"/>
            <w:gridSpan w:val="2"/>
            <w:tcBorders>
              <w:left w:val="nil"/>
            </w:tcBorders>
            <w:vAlign w:val="center"/>
          </w:tcPr>
          <w:p w14:paraId="71DF1FE5" w14:textId="68844CAA" w:rsidR="00B824E6" w:rsidRPr="0078529D" w:rsidRDefault="00B824E6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6D899AE7" wp14:editId="1956BBB7">
                  <wp:extent cx="688340" cy="571500"/>
                  <wp:effectExtent l="0" t="0" r="0" b="0"/>
                  <wp:docPr id="11275" name="Рисунок 112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75" name="Рисунок 112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" t="13637" r="1851" b="1969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834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32" w:type="pct"/>
            <w:vAlign w:val="center"/>
          </w:tcPr>
          <w:p w14:paraId="0C248B12" w14:textId="50128758" w:rsidR="00B824E6" w:rsidRPr="0078529D" w:rsidRDefault="00B824E6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1DD50FCA" w14:textId="77777777" w:rsidTr="00B824E6">
        <w:tc>
          <w:tcPr>
            <w:tcW w:w="294" w:type="pct"/>
          </w:tcPr>
          <w:p w14:paraId="6F59304C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4B9ECA38" w14:textId="7AB47EC3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bCs/>
                <w:lang w:val="lt-LT" w:eastAsia="ru-RU"/>
              </w:rPr>
            </w:pPr>
            <w:r w:rsidRPr="0078529D">
              <w:rPr>
                <w:rFonts w:cs="Times New Roman"/>
                <w:bCs/>
                <w:lang w:val="lt-LT" w:eastAsia="ru-RU"/>
              </w:rPr>
              <w:t>Medžiagos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savybė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priešintis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elektros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srovei</w:t>
            </w:r>
            <w:r w:rsidR="00F2559F">
              <w:rPr>
                <w:rFonts w:cs="Times New Roman"/>
                <w:bCs/>
                <w:lang w:val="lt-LT" w:eastAsia="ru-RU"/>
              </w:rPr>
              <w:t xml:space="preserve"> </w:t>
            </w:r>
            <w:r w:rsidRPr="0078529D">
              <w:rPr>
                <w:rFonts w:cs="Times New Roman"/>
                <w:bCs/>
                <w:lang w:val="lt-LT" w:eastAsia="ru-RU"/>
              </w:rPr>
              <w:t>vadinama:</w:t>
            </w:r>
          </w:p>
          <w:p w14:paraId="25C0B4DD" w14:textId="77777777" w:rsidR="009B6E50" w:rsidRPr="0078529D" w:rsidRDefault="00DA71E5" w:rsidP="00F735A3">
            <w:pPr>
              <w:pStyle w:val="BodyText"/>
              <w:numPr>
                <w:ilvl w:val="0"/>
                <w:numId w:val="201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arža;</w:t>
            </w:r>
          </w:p>
          <w:p w14:paraId="6CE7590D" w14:textId="77777777" w:rsidR="009B6E50" w:rsidRPr="0078529D" w:rsidRDefault="00DA71E5" w:rsidP="00F735A3">
            <w:pPr>
              <w:pStyle w:val="BodyText"/>
              <w:numPr>
                <w:ilvl w:val="0"/>
                <w:numId w:val="201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pasipriešinimu;</w:t>
            </w:r>
          </w:p>
          <w:p w14:paraId="02502E9A" w14:textId="77777777" w:rsidR="009B6E50" w:rsidRPr="0078529D" w:rsidRDefault="00DA71E5" w:rsidP="00F735A3">
            <w:pPr>
              <w:pStyle w:val="BodyText"/>
              <w:numPr>
                <w:ilvl w:val="0"/>
                <w:numId w:val="201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laidumu.</w:t>
            </w:r>
          </w:p>
        </w:tc>
        <w:tc>
          <w:tcPr>
            <w:tcW w:w="932" w:type="pct"/>
            <w:vAlign w:val="center"/>
          </w:tcPr>
          <w:p w14:paraId="59188C8E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B824E6" w:rsidRPr="0078529D" w14:paraId="220087EE" w14:textId="77777777" w:rsidTr="00B824E6">
        <w:tc>
          <w:tcPr>
            <w:tcW w:w="294" w:type="pct"/>
          </w:tcPr>
          <w:p w14:paraId="11CB6797" w14:textId="77777777" w:rsidR="00B824E6" w:rsidRPr="0078529D" w:rsidRDefault="00B824E6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23" w:type="pct"/>
            <w:tcBorders>
              <w:right w:val="nil"/>
            </w:tcBorders>
          </w:tcPr>
          <w:p w14:paraId="1811287A" w14:textId="00CF189B" w:rsidR="00B824E6" w:rsidRPr="0078529D" w:rsidRDefault="00B824E6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 w:eastAsia="ru-RU"/>
              </w:rPr>
            </w:pPr>
            <w:r w:rsidRPr="0078529D">
              <w:rPr>
                <w:rFonts w:cs="Times New Roman"/>
                <w:lang w:val="lt-LT" w:eastAsia="lt-LT"/>
              </w:rPr>
              <w:t>Kokios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paskirties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gali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būti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šis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laidininkas?</w:t>
            </w:r>
          </w:p>
          <w:p w14:paraId="34A414D7" w14:textId="42C64BFE" w:rsidR="00B824E6" w:rsidRPr="0078529D" w:rsidRDefault="00B824E6" w:rsidP="00F735A3">
            <w:pPr>
              <w:pStyle w:val="BodyText"/>
              <w:numPr>
                <w:ilvl w:val="0"/>
                <w:numId w:val="20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fazė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idininkas;</w:t>
            </w:r>
          </w:p>
          <w:p w14:paraId="15C05B58" w14:textId="0766BFBB" w:rsidR="00B824E6" w:rsidRPr="0078529D" w:rsidRDefault="00B824E6" w:rsidP="00F735A3">
            <w:pPr>
              <w:pStyle w:val="BodyText"/>
              <w:numPr>
                <w:ilvl w:val="0"/>
                <w:numId w:val="20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darbini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uli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idininkas;</w:t>
            </w:r>
          </w:p>
          <w:p w14:paraId="0F7CED47" w14:textId="40A13C94" w:rsidR="00B824E6" w:rsidRPr="0078529D" w:rsidRDefault="00B824E6" w:rsidP="00F735A3">
            <w:pPr>
              <w:pStyle w:val="BodyText"/>
              <w:numPr>
                <w:ilvl w:val="0"/>
                <w:numId w:val="202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psaugini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žeminim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rb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įnulinimo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aidininkas.</w:t>
            </w:r>
          </w:p>
        </w:tc>
        <w:tc>
          <w:tcPr>
            <w:tcW w:w="951" w:type="pct"/>
            <w:gridSpan w:val="4"/>
            <w:tcBorders>
              <w:left w:val="nil"/>
            </w:tcBorders>
            <w:vAlign w:val="center"/>
          </w:tcPr>
          <w:p w14:paraId="578803A1" w14:textId="6C3F3901" w:rsidR="00B824E6" w:rsidRPr="0078529D" w:rsidRDefault="00B824E6" w:rsidP="00B824E6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noProof/>
              </w:rPr>
              <w:drawing>
                <wp:inline distT="0" distB="0" distL="0" distR="0" wp14:anchorId="08492123" wp14:editId="7641869E">
                  <wp:extent cx="894080" cy="643890"/>
                  <wp:effectExtent l="0" t="0" r="1270" b="381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" name="Рисунок 68"/>
                          <pic:cNvPicPr>
                            <a:picLocks noChangeAspect="1"/>
                          </pic:cNvPicPr>
                        </pic:nvPicPr>
                        <pic:blipFill>
                          <a:blip r:embed="rId3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4080" cy="643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32" w:type="pct"/>
            <w:vAlign w:val="center"/>
          </w:tcPr>
          <w:p w14:paraId="46A77A02" w14:textId="7FBED897" w:rsidR="00B824E6" w:rsidRPr="0078529D" w:rsidRDefault="00B824E6" w:rsidP="00B824E6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lang w:val="lt-LT"/>
              </w:rPr>
            </w:pPr>
          </w:p>
        </w:tc>
      </w:tr>
      <w:tr w:rsidR="009B6E50" w:rsidRPr="0078529D" w14:paraId="698899D0" w14:textId="77777777" w:rsidTr="00B824E6">
        <w:tc>
          <w:tcPr>
            <w:tcW w:w="294" w:type="pct"/>
          </w:tcPr>
          <w:p w14:paraId="096B69D7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78C80F4E" w14:textId="5B4E50DB" w:rsidR="009B6E50" w:rsidRPr="0078529D" w:rsidRDefault="00DA71E5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ą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rod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gali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oeficient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cos</w:t>
            </w:r>
            <w:proofErr w:type="spellEnd"/>
            <w:r w:rsidR="00F2559F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sym w:font="Symbol" w:char="F06A"/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?</w:t>
            </w:r>
          </w:p>
          <w:p w14:paraId="2E001800" w14:textId="2E391B76" w:rsidR="009B6E50" w:rsidRPr="0078529D" w:rsidRDefault="00DA71E5" w:rsidP="00F735A3">
            <w:pPr>
              <w:pStyle w:val="BodyText"/>
              <w:numPr>
                <w:ilvl w:val="0"/>
                <w:numId w:val="20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kią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ą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toj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randinė;</w:t>
            </w:r>
          </w:p>
          <w:p w14:paraId="54A58ACB" w14:textId="6CE27C49" w:rsidR="009B6E50" w:rsidRPr="0078529D" w:rsidRDefault="00DA71E5" w:rsidP="00F735A3">
            <w:pPr>
              <w:pStyle w:val="BodyText"/>
              <w:numPr>
                <w:ilvl w:val="0"/>
                <w:numId w:val="20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kią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alį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toj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mtuv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arbu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tlikti;</w:t>
            </w:r>
          </w:p>
          <w:p w14:paraId="6DCA82EE" w14:textId="4ACDB696" w:rsidR="009B6E50" w:rsidRPr="0078529D" w:rsidRDefault="00DA71E5" w:rsidP="00F735A3">
            <w:pPr>
              <w:pStyle w:val="BodyText"/>
              <w:numPr>
                <w:ilvl w:val="0"/>
                <w:numId w:val="203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ki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al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cirkuliuoj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randinėj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eatlikdam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arbo.</w:t>
            </w:r>
          </w:p>
        </w:tc>
        <w:tc>
          <w:tcPr>
            <w:tcW w:w="932" w:type="pct"/>
            <w:vAlign w:val="center"/>
          </w:tcPr>
          <w:p w14:paraId="0D0DE7F7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6CD82F70" w14:textId="77777777" w:rsidTr="00B824E6">
        <w:tc>
          <w:tcPr>
            <w:tcW w:w="294" w:type="pct"/>
          </w:tcPr>
          <w:p w14:paraId="3881AB69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6199B5BB" w14:textId="570D584D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 w:eastAsia="lt-LT"/>
              </w:rPr>
            </w:pPr>
            <w:r w:rsidRPr="0078529D">
              <w:rPr>
                <w:rFonts w:cs="Times New Roman"/>
                <w:lang w:val="lt-LT" w:eastAsia="lt-LT"/>
              </w:rPr>
              <w:t>Kur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jungsime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voltmetrą,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norėdami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išmatuoti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lemputės</w:t>
            </w:r>
            <w:r w:rsidR="00F2559F">
              <w:rPr>
                <w:rFonts w:cs="Times New Roman"/>
                <w:lang w:val="lt-LT" w:eastAsia="lt-LT"/>
              </w:rPr>
              <w:t xml:space="preserve"> </w:t>
            </w:r>
            <w:r w:rsidRPr="0078529D">
              <w:rPr>
                <w:rFonts w:cs="Times New Roman"/>
                <w:lang w:val="lt-LT" w:eastAsia="lt-LT"/>
              </w:rPr>
              <w:t>įtampą?</w:t>
            </w:r>
          </w:p>
          <w:p w14:paraId="60DDB7EC" w14:textId="71482B49" w:rsidR="009B6E50" w:rsidRPr="0078529D" w:rsidRDefault="00DA71E5" w:rsidP="00F735A3">
            <w:pPr>
              <w:pStyle w:val="BodyText"/>
              <w:numPr>
                <w:ilvl w:val="0"/>
                <w:numId w:val="20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ietoj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ngiklio;</w:t>
            </w:r>
          </w:p>
          <w:p w14:paraId="34E5D5A4" w14:textId="4C489BF5" w:rsidR="009B6E50" w:rsidRPr="0078529D" w:rsidRDefault="00DA71E5" w:rsidP="00F735A3">
            <w:pPr>
              <w:pStyle w:val="BodyText"/>
              <w:numPr>
                <w:ilvl w:val="0"/>
                <w:numId w:val="20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nuosekli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ngikliui;</w:t>
            </w:r>
          </w:p>
          <w:p w14:paraId="7041C68C" w14:textId="154864A1" w:rsidR="009B6E50" w:rsidRPr="0078529D" w:rsidRDefault="00DA71E5" w:rsidP="00F735A3">
            <w:pPr>
              <w:pStyle w:val="BodyText"/>
              <w:numPr>
                <w:ilvl w:val="0"/>
                <w:numId w:val="204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nt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lemputė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ontaktų.</w:t>
            </w:r>
          </w:p>
        </w:tc>
        <w:tc>
          <w:tcPr>
            <w:tcW w:w="932" w:type="pct"/>
            <w:vAlign w:val="center"/>
          </w:tcPr>
          <w:p w14:paraId="266ADE20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B824E6" w:rsidRPr="0078529D" w14:paraId="6801D8E6" w14:textId="77777777" w:rsidTr="00B824E6">
        <w:tc>
          <w:tcPr>
            <w:tcW w:w="294" w:type="pct"/>
          </w:tcPr>
          <w:p w14:paraId="3CA0D645" w14:textId="77777777" w:rsidR="00B824E6" w:rsidRPr="0078529D" w:rsidRDefault="00B824E6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23" w:type="pct"/>
            <w:tcBorders>
              <w:right w:val="nil"/>
            </w:tcBorders>
          </w:tcPr>
          <w:p w14:paraId="0148F534" w14:textId="1DB675CE" w:rsidR="00B824E6" w:rsidRPr="0078529D" w:rsidRDefault="00B824E6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Š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prietais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vadinamas:</w:t>
            </w:r>
          </w:p>
          <w:p w14:paraId="66F38116" w14:textId="77777777" w:rsidR="00B824E6" w:rsidRPr="0078529D" w:rsidRDefault="00B824E6" w:rsidP="00F735A3">
            <w:pPr>
              <w:pStyle w:val="BodyText"/>
              <w:numPr>
                <w:ilvl w:val="0"/>
                <w:numId w:val="205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oltmetras;</w:t>
            </w:r>
          </w:p>
          <w:p w14:paraId="26AC27D9" w14:textId="77777777" w:rsidR="00B824E6" w:rsidRPr="0078529D" w:rsidRDefault="00B824E6" w:rsidP="00F735A3">
            <w:pPr>
              <w:pStyle w:val="BodyText"/>
              <w:numPr>
                <w:ilvl w:val="0"/>
                <w:numId w:val="205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proofErr w:type="spellStart"/>
            <w:r w:rsidRPr="0078529D">
              <w:rPr>
                <w:rFonts w:cs="Times New Roman"/>
                <w:lang w:val="lt-LT"/>
              </w:rPr>
              <w:t>ampermetras</w:t>
            </w:r>
            <w:proofErr w:type="spellEnd"/>
            <w:r w:rsidRPr="0078529D">
              <w:rPr>
                <w:rFonts w:cs="Times New Roman"/>
                <w:lang w:val="lt-LT"/>
              </w:rPr>
              <w:t>;</w:t>
            </w:r>
          </w:p>
          <w:p w14:paraId="447D2950" w14:textId="32817F69" w:rsidR="00B824E6" w:rsidRPr="0078529D" w:rsidRDefault="00B824E6" w:rsidP="00B824E6">
            <w:pPr>
              <w:pStyle w:val="BodyText"/>
              <w:numPr>
                <w:ilvl w:val="0"/>
                <w:numId w:val="205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vatmetras.</w:t>
            </w:r>
          </w:p>
        </w:tc>
        <w:tc>
          <w:tcPr>
            <w:tcW w:w="951" w:type="pct"/>
            <w:gridSpan w:val="4"/>
            <w:tcBorders>
              <w:left w:val="nil"/>
            </w:tcBorders>
            <w:vAlign w:val="center"/>
          </w:tcPr>
          <w:p w14:paraId="504DCE3B" w14:textId="496F9C30" w:rsidR="00B824E6" w:rsidRPr="0078529D" w:rsidRDefault="00B824E6" w:rsidP="00F735A3">
            <w:pPr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 wp14:anchorId="378C6523" wp14:editId="5AA984CC">
                  <wp:extent cx="836930" cy="819150"/>
                  <wp:effectExtent l="0" t="0" r="1270" b="0"/>
                  <wp:docPr id="11276" name="Рисунок 11276" descr="https://www.metr-sm.ru/edimg/Image/C427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76" name="Рисунок 11276" descr="https://www.metr-sm.ru/edimg/Image/C427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9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80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0364" t="9789" r="8445" b="107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693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32" w:type="pct"/>
            <w:vAlign w:val="center"/>
          </w:tcPr>
          <w:p w14:paraId="10A6BF34" w14:textId="44BE36EC" w:rsidR="00B824E6" w:rsidRPr="0078529D" w:rsidRDefault="00B824E6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11B857CF" w14:textId="77777777" w:rsidTr="00B824E6">
        <w:tc>
          <w:tcPr>
            <w:tcW w:w="294" w:type="pct"/>
          </w:tcPr>
          <w:p w14:paraId="29EAD370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30BE2809" w14:textId="7C2CBFEB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ardinė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yra:</w:t>
            </w:r>
          </w:p>
          <w:p w14:paraId="0A12AB87" w14:textId="5B7B94D8" w:rsidR="009B6E50" w:rsidRPr="0078529D" w:rsidRDefault="00DA71E5" w:rsidP="00F735A3">
            <w:pPr>
              <w:pStyle w:val="BodyText"/>
              <w:numPr>
                <w:ilvl w:val="0"/>
                <w:numId w:val="206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Toki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a,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kuri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pkrauta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lg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nepertraukiam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dirbti;</w:t>
            </w:r>
          </w:p>
          <w:p w14:paraId="094B0DBF" w14:textId="0234A5FF" w:rsidR="009B6E50" w:rsidRPr="0078529D" w:rsidRDefault="00DA71E5" w:rsidP="00F735A3">
            <w:pPr>
              <w:pStyle w:val="BodyText"/>
              <w:numPr>
                <w:ilvl w:val="0"/>
                <w:numId w:val="206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maksimal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a;</w:t>
            </w:r>
          </w:p>
          <w:p w14:paraId="1F5B189A" w14:textId="7C329269" w:rsidR="009B6E50" w:rsidRPr="0078529D" w:rsidRDefault="00DA71E5" w:rsidP="00F735A3">
            <w:pPr>
              <w:pStyle w:val="BodyText"/>
              <w:numPr>
                <w:ilvl w:val="0"/>
                <w:numId w:val="206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minimal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transformatoria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a.</w:t>
            </w:r>
          </w:p>
        </w:tc>
        <w:tc>
          <w:tcPr>
            <w:tcW w:w="932" w:type="pct"/>
            <w:vAlign w:val="center"/>
          </w:tcPr>
          <w:p w14:paraId="04CB98FA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7D4598B3" w14:textId="77777777" w:rsidTr="00B824E6">
        <w:tc>
          <w:tcPr>
            <w:tcW w:w="294" w:type="pct"/>
          </w:tcPr>
          <w:p w14:paraId="680D6162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645DEDDA" w14:textId="2A86220B" w:rsidR="009B6E50" w:rsidRPr="0078529D" w:rsidRDefault="00DA71E5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oki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utomatin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densator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rengin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skirtis?</w:t>
            </w:r>
          </w:p>
          <w:p w14:paraId="027AAAB4" w14:textId="5607BAC0" w:rsidR="009B6E50" w:rsidRPr="0078529D" w:rsidRDefault="00DA71E5" w:rsidP="00F735A3">
            <w:pPr>
              <w:pStyle w:val="BodyText"/>
              <w:numPr>
                <w:ilvl w:val="0"/>
                <w:numId w:val="207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mpensuot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ktyviąją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ą;</w:t>
            </w:r>
          </w:p>
          <w:p w14:paraId="36F35B16" w14:textId="771EDC5B" w:rsidR="009B6E50" w:rsidRPr="0078529D" w:rsidRDefault="00DA71E5" w:rsidP="00F735A3">
            <w:pPr>
              <w:pStyle w:val="BodyText"/>
              <w:numPr>
                <w:ilvl w:val="0"/>
                <w:numId w:val="207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mpensuot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eaktyviąją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ą;</w:t>
            </w:r>
          </w:p>
          <w:p w14:paraId="30FA2E77" w14:textId="4307C37E" w:rsidR="009B6E50" w:rsidRPr="0078529D" w:rsidRDefault="00DA71E5" w:rsidP="00F735A3">
            <w:pPr>
              <w:pStyle w:val="BodyText"/>
              <w:numPr>
                <w:ilvl w:val="0"/>
                <w:numId w:val="207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kompensuot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visą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ą.</w:t>
            </w:r>
          </w:p>
        </w:tc>
        <w:tc>
          <w:tcPr>
            <w:tcW w:w="932" w:type="pct"/>
            <w:vAlign w:val="center"/>
          </w:tcPr>
          <w:p w14:paraId="08D5630D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9B6E50" w:rsidRPr="0078529D" w14:paraId="6069A562" w14:textId="77777777" w:rsidTr="00B824E6">
        <w:tc>
          <w:tcPr>
            <w:tcW w:w="294" w:type="pct"/>
          </w:tcPr>
          <w:p w14:paraId="720006F5" w14:textId="77777777" w:rsidR="009B6E50" w:rsidRPr="0078529D" w:rsidRDefault="009B6E50" w:rsidP="00F735A3">
            <w:pPr>
              <w:pStyle w:val="ListParagraph"/>
              <w:numPr>
                <w:ilvl w:val="0"/>
                <w:numId w:val="127"/>
              </w:numPr>
              <w:spacing w:after="0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74" w:type="pct"/>
            <w:gridSpan w:val="5"/>
          </w:tcPr>
          <w:p w14:paraId="0617CFA1" w14:textId="7AF2FD9E" w:rsidR="009B6E50" w:rsidRPr="0078529D" w:rsidRDefault="00DA71E5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Gali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kyrikliu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rankine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pavara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udaro:</w:t>
            </w:r>
          </w:p>
          <w:p w14:paraId="5A85193F" w14:textId="5D8F04FC" w:rsidR="009B6E50" w:rsidRPr="0078529D" w:rsidRDefault="00DA71E5" w:rsidP="00F735A3">
            <w:pPr>
              <w:pStyle w:val="BodyText"/>
              <w:numPr>
                <w:ilvl w:val="0"/>
                <w:numId w:val="20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Automatin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ngikl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augikliai;</w:t>
            </w:r>
          </w:p>
          <w:p w14:paraId="3F2663D9" w14:textId="7D140A07" w:rsidR="009B6E50" w:rsidRPr="0078529D" w:rsidRDefault="00DA71E5" w:rsidP="00F735A3">
            <w:pPr>
              <w:pStyle w:val="BodyText"/>
              <w:numPr>
                <w:ilvl w:val="0"/>
                <w:numId w:val="20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gali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kyrikl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automatini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jungiklis;</w:t>
            </w:r>
          </w:p>
          <w:p w14:paraId="3ED14D21" w14:textId="3FF8452B" w:rsidR="009B6E50" w:rsidRPr="0078529D" w:rsidRDefault="00DA71E5" w:rsidP="00F735A3">
            <w:pPr>
              <w:pStyle w:val="BodyText"/>
              <w:numPr>
                <w:ilvl w:val="0"/>
                <w:numId w:val="208"/>
              </w:numPr>
              <w:spacing w:before="0" w:line="276" w:lineRule="auto"/>
              <w:ind w:left="0" w:firstLine="0"/>
              <w:rPr>
                <w:rFonts w:cs="Times New Roman"/>
                <w:lang w:val="lt-LT"/>
              </w:rPr>
            </w:pPr>
            <w:r w:rsidRPr="0078529D">
              <w:rPr>
                <w:rFonts w:cs="Times New Roman"/>
                <w:lang w:val="lt-LT"/>
              </w:rPr>
              <w:t>saugikliai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ir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galios</w:t>
            </w:r>
            <w:r w:rsidR="00F2559F">
              <w:rPr>
                <w:rFonts w:cs="Times New Roman"/>
                <w:lang w:val="lt-LT"/>
              </w:rPr>
              <w:t xml:space="preserve"> </w:t>
            </w:r>
            <w:r w:rsidRPr="0078529D">
              <w:rPr>
                <w:rFonts w:cs="Times New Roman"/>
                <w:lang w:val="lt-LT"/>
              </w:rPr>
              <w:t>skyriklis.</w:t>
            </w:r>
          </w:p>
        </w:tc>
        <w:tc>
          <w:tcPr>
            <w:tcW w:w="932" w:type="pct"/>
            <w:vAlign w:val="center"/>
          </w:tcPr>
          <w:p w14:paraId="7E88C7E5" w14:textId="77777777" w:rsidR="009B6E50" w:rsidRPr="0078529D" w:rsidRDefault="009B6E50" w:rsidP="00F735A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</w:tbl>
    <w:p w14:paraId="4FFA90EB" w14:textId="41618006" w:rsidR="00353F41" w:rsidRPr="0078529D" w:rsidRDefault="00353F41" w:rsidP="00F735A3">
      <w:pPr>
        <w:spacing w:after="0"/>
        <w:rPr>
          <w:rFonts w:ascii="Times New Roman" w:hAnsi="Times New Roman"/>
        </w:rPr>
      </w:pPr>
    </w:p>
    <w:p w14:paraId="547934E4" w14:textId="77777777" w:rsidR="00353F41" w:rsidRPr="0078529D" w:rsidRDefault="00353F41" w:rsidP="00F735A3">
      <w:pPr>
        <w:spacing w:after="0"/>
        <w:rPr>
          <w:rFonts w:ascii="Times New Roman" w:hAnsi="Times New Roman"/>
        </w:rPr>
      </w:pPr>
      <w:r w:rsidRPr="0078529D">
        <w:rPr>
          <w:rFonts w:ascii="Times New Roman" w:hAnsi="Times New Roman"/>
        </w:rPr>
        <w:br w:type="page"/>
      </w:r>
    </w:p>
    <w:p w14:paraId="713D945C" w14:textId="5BA38729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/>
          <w:b/>
          <w:sz w:val="28"/>
          <w:szCs w:val="28"/>
          <w:lang w:eastAsia="de-DE"/>
        </w:rPr>
      </w:pPr>
      <w:r w:rsidRPr="0078529D">
        <w:rPr>
          <w:rFonts w:ascii="Times New Roman" w:eastAsia="Times New Roman" w:hAnsi="Times New Roman"/>
          <w:b/>
          <w:sz w:val="28"/>
          <w:szCs w:val="28"/>
          <w:lang w:eastAsia="de-DE"/>
        </w:rPr>
        <w:lastRenderedPageBreak/>
        <w:t>Testų</w:t>
      </w:r>
      <w:r w:rsidR="00F2559F">
        <w:rPr>
          <w:rFonts w:ascii="Times New Roman" w:eastAsia="Times New Roman" w:hAnsi="Times New Roman"/>
          <w:b/>
          <w:sz w:val="28"/>
          <w:szCs w:val="28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/>
          <w:sz w:val="28"/>
          <w:szCs w:val="28"/>
          <w:lang w:eastAsia="de-DE"/>
        </w:rPr>
        <w:t>ir</w:t>
      </w:r>
      <w:r w:rsidR="00F2559F">
        <w:rPr>
          <w:rFonts w:ascii="Times New Roman" w:eastAsia="Times New Roman" w:hAnsi="Times New Roman"/>
          <w:b/>
          <w:sz w:val="28"/>
          <w:szCs w:val="28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/>
          <w:sz w:val="28"/>
          <w:szCs w:val="28"/>
          <w:lang w:eastAsia="de-DE"/>
        </w:rPr>
        <w:t>užduočių</w:t>
      </w:r>
      <w:r w:rsidR="00F2559F">
        <w:rPr>
          <w:rFonts w:ascii="Times New Roman" w:eastAsia="Times New Roman" w:hAnsi="Times New Roman"/>
          <w:b/>
          <w:sz w:val="28"/>
          <w:szCs w:val="28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/>
          <w:sz w:val="28"/>
          <w:szCs w:val="28"/>
          <w:lang w:eastAsia="de-DE"/>
        </w:rPr>
        <w:t>atsakymai</w:t>
      </w:r>
    </w:p>
    <w:p w14:paraId="6271865B" w14:textId="77777777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383C317E" w14:textId="32CFE504" w:rsidR="00B600EA" w:rsidRPr="0078529D" w:rsidRDefault="00B600EA" w:rsidP="00F735A3">
      <w:pPr>
        <w:widowControl w:val="0"/>
        <w:spacing w:after="0"/>
        <w:jc w:val="center"/>
        <w:rPr>
          <w:rFonts w:ascii="Times New Roman" w:hAnsi="Times New Roman"/>
          <w:b/>
          <w:sz w:val="28"/>
          <w:szCs w:val="28"/>
          <w:lang w:eastAsia="zh-CN"/>
        </w:rPr>
      </w:pPr>
      <w:r w:rsidRPr="0078529D">
        <w:rPr>
          <w:rFonts w:ascii="Times New Roman" w:hAnsi="Times New Roman"/>
          <w:b/>
          <w:sz w:val="28"/>
          <w:szCs w:val="28"/>
          <w:lang w:eastAsia="zh-CN"/>
        </w:rPr>
        <w:t>Modulis</w:t>
      </w:r>
      <w:r w:rsidR="00F2559F">
        <w:rPr>
          <w:rFonts w:ascii="Times New Roman" w:hAnsi="Times New Roman"/>
          <w:b/>
          <w:sz w:val="28"/>
          <w:szCs w:val="28"/>
          <w:lang w:eastAsia="zh-CN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zh-CN"/>
        </w:rPr>
        <w:t>„Įvadas</w:t>
      </w:r>
      <w:r w:rsidR="00F2559F">
        <w:rPr>
          <w:rFonts w:ascii="Times New Roman" w:hAnsi="Times New Roman"/>
          <w:b/>
          <w:sz w:val="28"/>
          <w:szCs w:val="28"/>
          <w:lang w:eastAsia="zh-CN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zh-CN"/>
        </w:rPr>
        <w:t>į</w:t>
      </w:r>
      <w:r w:rsidR="00F2559F">
        <w:rPr>
          <w:rFonts w:ascii="Times New Roman" w:hAnsi="Times New Roman"/>
          <w:b/>
          <w:sz w:val="28"/>
          <w:szCs w:val="28"/>
          <w:lang w:eastAsia="zh-CN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zh-CN"/>
        </w:rPr>
        <w:t>profesiją“</w:t>
      </w:r>
    </w:p>
    <w:p w14:paraId="78437FD8" w14:textId="77777777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508C6FD6" w14:textId="66CCF443" w:rsidR="00B600EA" w:rsidRPr="0078529D" w:rsidRDefault="00B600EA" w:rsidP="00F735A3">
      <w:pPr>
        <w:pStyle w:val="Heading1"/>
        <w:spacing w:before="0" w:beforeAutospacing="0" w:after="0" w:afterAutospacing="0" w:line="276" w:lineRule="auto"/>
        <w:jc w:val="center"/>
        <w:rPr>
          <w:i/>
          <w:sz w:val="24"/>
          <w:szCs w:val="24"/>
        </w:rPr>
      </w:pPr>
      <w:r w:rsidRPr="0078529D">
        <w:rPr>
          <w:i/>
          <w:sz w:val="24"/>
          <w:szCs w:val="24"/>
        </w:rPr>
        <w:t>TESTAS</w:t>
      </w:r>
      <w:r w:rsidR="00F2559F">
        <w:rPr>
          <w:i/>
          <w:sz w:val="24"/>
          <w:szCs w:val="24"/>
        </w:rPr>
        <w:t xml:space="preserve"> </w:t>
      </w:r>
      <w:r w:rsidRPr="0078529D">
        <w:rPr>
          <w:i/>
          <w:sz w:val="24"/>
          <w:szCs w:val="24"/>
        </w:rPr>
        <w:t>ĮSIVERTINTI</w:t>
      </w:r>
      <w:r w:rsidR="00F2559F">
        <w:rPr>
          <w:i/>
          <w:sz w:val="24"/>
          <w:szCs w:val="24"/>
        </w:rPr>
        <w:t xml:space="preserve"> </w:t>
      </w:r>
      <w:r w:rsidRPr="0078529D">
        <w:rPr>
          <w:i/>
          <w:sz w:val="24"/>
          <w:szCs w:val="24"/>
        </w:rPr>
        <w:t>GEBĖJIMAMS</w:t>
      </w:r>
      <w:r w:rsidR="00F2559F">
        <w:rPr>
          <w:i/>
          <w:sz w:val="24"/>
          <w:szCs w:val="24"/>
        </w:rPr>
        <w:t xml:space="preserve"> </w:t>
      </w:r>
      <w:r w:rsidRPr="0078529D">
        <w:rPr>
          <w:i/>
          <w:sz w:val="24"/>
          <w:szCs w:val="24"/>
        </w:rPr>
        <w:t>PRIEŠ</w:t>
      </w:r>
      <w:r w:rsidR="00F2559F">
        <w:rPr>
          <w:i/>
          <w:sz w:val="24"/>
          <w:szCs w:val="24"/>
        </w:rPr>
        <w:t xml:space="preserve"> </w:t>
      </w:r>
      <w:r w:rsidRPr="0078529D">
        <w:rPr>
          <w:i/>
          <w:sz w:val="24"/>
          <w:szCs w:val="24"/>
        </w:rPr>
        <w:t>PRADEDANT</w:t>
      </w:r>
      <w:r w:rsidR="00F2559F">
        <w:rPr>
          <w:i/>
          <w:sz w:val="24"/>
          <w:szCs w:val="24"/>
        </w:rPr>
        <w:t xml:space="preserve"> </w:t>
      </w:r>
      <w:r w:rsidRPr="0078529D">
        <w:rPr>
          <w:i/>
          <w:sz w:val="24"/>
          <w:szCs w:val="24"/>
        </w:rPr>
        <w:t>MOKYTIS</w:t>
      </w:r>
    </w:p>
    <w:tbl>
      <w:tblPr>
        <w:tblW w:w="295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1"/>
        <w:gridCol w:w="568"/>
        <w:gridCol w:w="572"/>
        <w:gridCol w:w="570"/>
        <w:gridCol w:w="572"/>
        <w:gridCol w:w="570"/>
        <w:gridCol w:w="572"/>
        <w:gridCol w:w="570"/>
        <w:gridCol w:w="570"/>
        <w:gridCol w:w="572"/>
      </w:tblGrid>
      <w:tr w:rsidR="00B600EA" w:rsidRPr="0078529D" w14:paraId="11453855" w14:textId="77777777" w:rsidTr="00D12B77">
        <w:trPr>
          <w:jc w:val="center"/>
        </w:trPr>
        <w:tc>
          <w:tcPr>
            <w:tcW w:w="556" w:type="pct"/>
            <w:shd w:val="clear" w:color="auto" w:fill="auto"/>
            <w:vAlign w:val="center"/>
          </w:tcPr>
          <w:p w14:paraId="36AB5403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92" w:type="pct"/>
            <w:shd w:val="clear" w:color="auto" w:fill="auto"/>
            <w:vAlign w:val="center"/>
          </w:tcPr>
          <w:p w14:paraId="65C2C6D0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95" w:type="pct"/>
            <w:shd w:val="clear" w:color="auto" w:fill="auto"/>
            <w:vAlign w:val="center"/>
          </w:tcPr>
          <w:p w14:paraId="7C51FD97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493" w:type="pct"/>
            <w:shd w:val="clear" w:color="auto" w:fill="auto"/>
            <w:vAlign w:val="center"/>
          </w:tcPr>
          <w:p w14:paraId="707A7680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495" w:type="pct"/>
            <w:shd w:val="clear" w:color="auto" w:fill="auto"/>
            <w:vAlign w:val="center"/>
          </w:tcPr>
          <w:p w14:paraId="2520F507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493" w:type="pct"/>
            <w:shd w:val="clear" w:color="auto" w:fill="auto"/>
            <w:vAlign w:val="center"/>
          </w:tcPr>
          <w:p w14:paraId="7C64D000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495" w:type="pct"/>
            <w:shd w:val="clear" w:color="auto" w:fill="auto"/>
            <w:vAlign w:val="center"/>
          </w:tcPr>
          <w:p w14:paraId="428C94A0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.</w:t>
            </w:r>
          </w:p>
        </w:tc>
        <w:tc>
          <w:tcPr>
            <w:tcW w:w="493" w:type="pct"/>
            <w:shd w:val="clear" w:color="auto" w:fill="auto"/>
            <w:vAlign w:val="center"/>
          </w:tcPr>
          <w:p w14:paraId="262E8516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8.</w:t>
            </w:r>
          </w:p>
        </w:tc>
        <w:tc>
          <w:tcPr>
            <w:tcW w:w="493" w:type="pct"/>
            <w:shd w:val="clear" w:color="auto" w:fill="auto"/>
            <w:vAlign w:val="center"/>
          </w:tcPr>
          <w:p w14:paraId="61B450FE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9.</w:t>
            </w:r>
          </w:p>
        </w:tc>
        <w:tc>
          <w:tcPr>
            <w:tcW w:w="495" w:type="pct"/>
            <w:shd w:val="clear" w:color="auto" w:fill="auto"/>
            <w:vAlign w:val="center"/>
          </w:tcPr>
          <w:p w14:paraId="5D93FC5C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0.</w:t>
            </w:r>
          </w:p>
        </w:tc>
      </w:tr>
      <w:tr w:rsidR="00B600EA" w:rsidRPr="0078529D" w14:paraId="4158206D" w14:textId="77777777" w:rsidTr="00D12B77">
        <w:trPr>
          <w:jc w:val="center"/>
        </w:trPr>
        <w:tc>
          <w:tcPr>
            <w:tcW w:w="556" w:type="pct"/>
            <w:shd w:val="clear" w:color="auto" w:fill="auto"/>
            <w:vAlign w:val="center"/>
          </w:tcPr>
          <w:p w14:paraId="278EBF5D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)</w:t>
            </w:r>
          </w:p>
        </w:tc>
        <w:tc>
          <w:tcPr>
            <w:tcW w:w="492" w:type="pct"/>
            <w:shd w:val="clear" w:color="auto" w:fill="auto"/>
            <w:vAlign w:val="center"/>
          </w:tcPr>
          <w:p w14:paraId="2A502C40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)</w:t>
            </w:r>
          </w:p>
        </w:tc>
        <w:tc>
          <w:tcPr>
            <w:tcW w:w="495" w:type="pct"/>
            <w:shd w:val="clear" w:color="auto" w:fill="auto"/>
            <w:vAlign w:val="center"/>
          </w:tcPr>
          <w:p w14:paraId="60BE6871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)</w:t>
            </w:r>
          </w:p>
        </w:tc>
        <w:tc>
          <w:tcPr>
            <w:tcW w:w="493" w:type="pct"/>
            <w:shd w:val="clear" w:color="auto" w:fill="auto"/>
            <w:vAlign w:val="center"/>
          </w:tcPr>
          <w:p w14:paraId="03B9A50D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)</w:t>
            </w:r>
          </w:p>
        </w:tc>
        <w:tc>
          <w:tcPr>
            <w:tcW w:w="495" w:type="pct"/>
            <w:shd w:val="clear" w:color="auto" w:fill="auto"/>
            <w:vAlign w:val="center"/>
          </w:tcPr>
          <w:p w14:paraId="03FD89B7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)</w:t>
            </w:r>
          </w:p>
        </w:tc>
        <w:tc>
          <w:tcPr>
            <w:tcW w:w="493" w:type="pct"/>
            <w:shd w:val="clear" w:color="auto" w:fill="auto"/>
            <w:vAlign w:val="center"/>
          </w:tcPr>
          <w:p w14:paraId="3098E87B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)</w:t>
            </w:r>
          </w:p>
        </w:tc>
        <w:tc>
          <w:tcPr>
            <w:tcW w:w="495" w:type="pct"/>
            <w:shd w:val="clear" w:color="auto" w:fill="auto"/>
            <w:vAlign w:val="center"/>
          </w:tcPr>
          <w:p w14:paraId="751B7698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)</w:t>
            </w:r>
          </w:p>
        </w:tc>
        <w:tc>
          <w:tcPr>
            <w:tcW w:w="493" w:type="pct"/>
            <w:shd w:val="clear" w:color="auto" w:fill="auto"/>
            <w:vAlign w:val="center"/>
          </w:tcPr>
          <w:p w14:paraId="39A1A319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)</w:t>
            </w:r>
          </w:p>
        </w:tc>
        <w:tc>
          <w:tcPr>
            <w:tcW w:w="493" w:type="pct"/>
            <w:shd w:val="clear" w:color="auto" w:fill="auto"/>
            <w:vAlign w:val="center"/>
          </w:tcPr>
          <w:p w14:paraId="08FAD5EB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)</w:t>
            </w:r>
          </w:p>
        </w:tc>
        <w:tc>
          <w:tcPr>
            <w:tcW w:w="495" w:type="pct"/>
            <w:shd w:val="clear" w:color="auto" w:fill="auto"/>
            <w:vAlign w:val="center"/>
          </w:tcPr>
          <w:p w14:paraId="19ED5810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)</w:t>
            </w:r>
          </w:p>
        </w:tc>
      </w:tr>
    </w:tbl>
    <w:p w14:paraId="6CE0BB6E" w14:textId="77FE6FBE" w:rsidR="00B600EA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7711B871" w14:textId="77777777" w:rsidR="00B824E6" w:rsidRPr="0078529D" w:rsidRDefault="00B824E6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04834FE5" w14:textId="08955BF0" w:rsidR="00B600EA" w:rsidRPr="0078529D" w:rsidRDefault="00B600EA" w:rsidP="00F735A3">
      <w:pPr>
        <w:spacing w:after="0"/>
        <w:jc w:val="center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b/>
          <w:sz w:val="28"/>
          <w:szCs w:val="28"/>
          <w:lang w:eastAsia="lt-LT"/>
        </w:rPr>
        <w:t>Moduli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„Žemosi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tamp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elektr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rang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surinkimas“</w:t>
      </w:r>
    </w:p>
    <w:p w14:paraId="3C9CAB14" w14:textId="77777777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75982753" w14:textId="36D03AD6" w:rsidR="00D84847" w:rsidRPr="0078529D" w:rsidRDefault="00B600EA" w:rsidP="00F735A3">
      <w:pPr>
        <w:pStyle w:val="ListParagraph"/>
        <w:spacing w:after="0"/>
        <w:ind w:left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“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LEIS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US</w:t>
      </w:r>
    </w:p>
    <w:p w14:paraId="78D2CAEA" w14:textId="6E52E881" w:rsidR="00D84847" w:rsidRPr="0078529D" w:rsidRDefault="00B600EA" w:rsidP="00F735A3">
      <w:pPr>
        <w:spacing w:after="0"/>
        <w:rPr>
          <w:rFonts w:ascii="Times New Roman" w:hAnsi="Times New Roman"/>
          <w:bCs/>
          <w:iCs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(1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ryptinga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2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uždara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(3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nesikeičia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(4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amperas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(5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imtuvas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(6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elektrine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varža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(7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elektrinis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laidumas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(8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atvirkščiai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(9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laid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ilgio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(10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didėja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(11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pakeista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(12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paeiliui,</w:t>
      </w:r>
    </w:p>
    <w:p w14:paraId="3096C7E0" w14:textId="379B4C28" w:rsidR="00B600EA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(13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lygiagrečiuoju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(14)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netur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įtakos</w:t>
      </w:r>
      <w:r w:rsidRPr="0078529D">
        <w:rPr>
          <w:rFonts w:ascii="Times New Roman" w:hAnsi="Times New Roman"/>
          <w:i/>
          <w:sz w:val="24"/>
          <w:szCs w:val="24"/>
        </w:rPr>
        <w:t>.</w:t>
      </w:r>
    </w:p>
    <w:p w14:paraId="3F406539" w14:textId="24781D0A" w:rsidR="00B824E6" w:rsidRDefault="00B824E6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2EFEE09A" w14:textId="77777777" w:rsidR="00B824E6" w:rsidRPr="00B824E6" w:rsidRDefault="00B824E6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237EB850" w14:textId="14913468" w:rsidR="00B600EA" w:rsidRPr="0078529D" w:rsidRDefault="00B600EA" w:rsidP="00F735A3">
      <w:pPr>
        <w:spacing w:after="0"/>
        <w:rPr>
          <w:rFonts w:ascii="Times New Roman" w:hAnsi="Times New Roman"/>
          <w:bCs/>
          <w:iCs/>
          <w:sz w:val="24"/>
          <w:szCs w:val="24"/>
          <w:lang w:eastAsia="lt-LT"/>
        </w:rPr>
      </w:pPr>
      <w:r w:rsidRPr="0078529D">
        <w:rPr>
          <w:rFonts w:ascii="Times New Roman" w:hAnsi="Times New Roman"/>
          <w:i/>
          <w:sz w:val="24"/>
          <w:szCs w:val="24"/>
        </w:rPr>
        <w:t>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ATLIKITE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UŽDUOTIS,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SUSIJUSIAS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SU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ELEKTROTECHNIKOS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PAGRINDŲ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TEMA.</w:t>
      </w:r>
    </w:p>
    <w:p w14:paraId="4F71AA08" w14:textId="7CE9FA25" w:rsidR="00B600EA" w:rsidRDefault="00B600EA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2.1.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APSKAIČIUOKITE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OKIA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YRA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ŠALTIN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TAMPA?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513"/>
        <w:gridCol w:w="2258"/>
      </w:tblGrid>
      <w:tr w:rsidR="00B824E6" w14:paraId="0B0E3FDA" w14:textId="77777777" w:rsidTr="00C03D47">
        <w:tc>
          <w:tcPr>
            <w:tcW w:w="7513" w:type="dxa"/>
          </w:tcPr>
          <w:p w14:paraId="7BE114E5" w14:textId="743CCBF5" w:rsidR="00F2559F" w:rsidRDefault="00C03D47" w:rsidP="00C03D47">
            <w:pPr>
              <w:spacing w:after="0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Šaltini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ą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pskaičiuojam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emdamies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O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ėsni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randin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aliai:</w:t>
            </w:r>
          </w:p>
          <w:p w14:paraId="6545D8DD" w14:textId="795BFB5C" w:rsidR="00B824E6" w:rsidRDefault="00C03D47" w:rsidP="00C03D4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0,8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*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3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/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24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.</w:t>
            </w:r>
          </w:p>
        </w:tc>
        <w:tc>
          <w:tcPr>
            <w:tcW w:w="2258" w:type="dxa"/>
          </w:tcPr>
          <w:p w14:paraId="439D77EB" w14:textId="37343A96" w:rsidR="00B824E6" w:rsidRDefault="00B824E6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drawing>
                <wp:inline distT="0" distB="0" distL="0" distR="0" wp14:anchorId="69B861D5" wp14:editId="618E244F">
                  <wp:extent cx="495300" cy="460375"/>
                  <wp:effectExtent l="0" t="0" r="0" b="0"/>
                  <wp:docPr id="46084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084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460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04E1FDD" w14:textId="77777777" w:rsidR="00B824E6" w:rsidRDefault="00B824E6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A0EC0EE" w14:textId="1A669B59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</w:rPr>
        <w:t>2.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APSKAIČIUOKITE</w:t>
      </w:r>
      <w:r w:rsidRPr="0078529D">
        <w:rPr>
          <w:rFonts w:ascii="Times New Roman" w:hAnsi="Times New Roman"/>
          <w:sz w:val="24"/>
          <w:szCs w:val="24"/>
          <w:lang w:eastAsia="lt-LT"/>
        </w:rPr>
        <w:t>,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AIP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KI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ROVĖ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GRANDINĖJE,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30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Ω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ARŽO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REZISTORI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KEITU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420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Ω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REZISTORIUMI?</w:t>
      </w:r>
    </w:p>
    <w:p w14:paraId="25553F62" w14:textId="77777777" w:rsidR="00D84847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506DAB3A" wp14:editId="3C97A8E9">
            <wp:extent cx="1951630" cy="393902"/>
            <wp:effectExtent l="0" t="0" r="0" b="6350"/>
            <wp:docPr id="4813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132" name="Picture 2"/>
                    <pic:cNvPicPr>
                      <a:picLocks noChangeAspect="1" noChangeArrowheads="1"/>
                    </pic:cNvPicPr>
                  </pic:nvPicPr>
                  <pic:blipFill>
                    <a:blip r:embed="rId3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377" b="41185"/>
                    <a:stretch>
                      <a:fillRect/>
                    </a:stretch>
                  </pic:blipFill>
                  <pic:spPr>
                    <a:xfrm>
                      <a:off x="0" y="0"/>
                      <a:ext cx="1952631" cy="394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0C5B4F" w14:textId="65D2331A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Taig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rovė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randinėj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silpnės.</w:t>
      </w:r>
    </w:p>
    <w:p w14:paraId="631A1EEE" w14:textId="77777777" w:rsidR="006D2BC7" w:rsidRPr="0078529D" w:rsidRDefault="006D2BC7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</w:p>
    <w:p w14:paraId="7DC702C3" w14:textId="2C1BEDA6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3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MDAMIES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VEIKSL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AND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CHEMA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STATYKITE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IPR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RITIM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ZISTORIUOSE.</w:t>
      </w:r>
    </w:p>
    <w:p w14:paraId="56C1FE59" w14:textId="21E79F88" w:rsidR="00B600EA" w:rsidRPr="0078529D" w:rsidRDefault="00B600EA" w:rsidP="00F735A3">
      <w:pPr>
        <w:widowControl w:val="0"/>
        <w:spacing w:after="0"/>
        <w:contextualSpacing/>
        <w:rPr>
          <w:rFonts w:ascii="Times New Roman" w:hAnsi="Times New Roman"/>
          <w:i/>
          <w:sz w:val="24"/>
          <w:szCs w:val="24"/>
        </w:rPr>
      </w:pPr>
      <w:proofErr w:type="spellStart"/>
      <w:r w:rsidRPr="0078529D">
        <w:rPr>
          <w:rFonts w:ascii="Times New Roman" w:hAnsi="Times New Roman"/>
          <w:i/>
          <w:sz w:val="24"/>
          <w:szCs w:val="24"/>
        </w:rPr>
        <w:t>R</w:t>
      </w:r>
      <w:r w:rsidRPr="0078529D">
        <w:rPr>
          <w:rFonts w:ascii="Times New Roman" w:hAnsi="Times New Roman"/>
          <w:i/>
          <w:sz w:val="24"/>
          <w:szCs w:val="24"/>
          <w:vertAlign w:val="subscript"/>
        </w:rPr>
        <w:t>e</w:t>
      </w:r>
      <w:proofErr w:type="spellEnd"/>
      <w:r w:rsidRPr="0078529D">
        <w:rPr>
          <w:rFonts w:ascii="Times New Roman" w:hAnsi="Times New Roman"/>
          <w:i/>
          <w:sz w:val="24"/>
          <w:szCs w:val="24"/>
        </w:rPr>
        <w:t>=R</w:t>
      </w:r>
      <w:r w:rsidRPr="0078529D">
        <w:rPr>
          <w:rFonts w:ascii="Times New Roman" w:hAnsi="Times New Roman"/>
          <w:i/>
          <w:sz w:val="24"/>
          <w:szCs w:val="24"/>
          <w:vertAlign w:val="subscript"/>
        </w:rPr>
        <w:t>1</w:t>
      </w:r>
      <w:r w:rsidRPr="0078529D">
        <w:rPr>
          <w:rFonts w:ascii="Times New Roman" w:hAnsi="Times New Roman"/>
          <w:i/>
          <w:sz w:val="24"/>
          <w:szCs w:val="24"/>
        </w:rPr>
        <w:t>+R</w:t>
      </w:r>
      <w:r w:rsidRPr="0078529D">
        <w:rPr>
          <w:rFonts w:ascii="Times New Roman" w:hAnsi="Times New Roman"/>
          <w:i/>
          <w:sz w:val="24"/>
          <w:szCs w:val="24"/>
          <w:vertAlign w:val="subscript"/>
        </w:rPr>
        <w:t>2</w:t>
      </w:r>
      <w:r w:rsidRPr="0078529D">
        <w:rPr>
          <w:rFonts w:ascii="Times New Roman" w:hAnsi="Times New Roman"/>
          <w:i/>
          <w:sz w:val="24"/>
          <w:szCs w:val="24"/>
        </w:rPr>
        <w:t>+R</w:t>
      </w:r>
      <w:r w:rsidRPr="0078529D">
        <w:rPr>
          <w:rFonts w:ascii="Times New Roman" w:hAnsi="Times New Roman"/>
          <w:i/>
          <w:sz w:val="24"/>
          <w:szCs w:val="24"/>
          <w:vertAlign w:val="subscript"/>
        </w:rPr>
        <w:t>3</w:t>
      </w:r>
      <w:r w:rsidRPr="0078529D">
        <w:rPr>
          <w:rFonts w:ascii="Times New Roman" w:hAnsi="Times New Roman"/>
          <w:i/>
          <w:sz w:val="24"/>
          <w:szCs w:val="24"/>
        </w:rPr>
        <w:t>=20+50+100=170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lang w:eastAsia="lt-LT"/>
        </w:rPr>
        <w:t>Ω</w:t>
      </w:r>
    </w:p>
    <w:p w14:paraId="6B476F46" w14:textId="77777777" w:rsidR="00B600EA" w:rsidRPr="0078529D" w:rsidRDefault="00B600EA" w:rsidP="00F735A3">
      <w:pPr>
        <w:widowControl w:val="0"/>
        <w:spacing w:after="0"/>
        <w:contextualSpacing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I=U/</w:t>
      </w:r>
      <w:proofErr w:type="spellStart"/>
      <w:r w:rsidRPr="0078529D">
        <w:rPr>
          <w:rFonts w:ascii="Times New Roman" w:hAnsi="Times New Roman"/>
          <w:i/>
          <w:sz w:val="24"/>
          <w:szCs w:val="24"/>
        </w:rPr>
        <w:t>R</w:t>
      </w:r>
      <w:r w:rsidRPr="0078529D">
        <w:rPr>
          <w:rFonts w:ascii="Times New Roman" w:hAnsi="Times New Roman"/>
          <w:i/>
          <w:sz w:val="24"/>
          <w:szCs w:val="24"/>
          <w:vertAlign w:val="subscript"/>
        </w:rPr>
        <w:t>e</w:t>
      </w:r>
      <w:proofErr w:type="spellEnd"/>
      <w:r w:rsidRPr="0078529D">
        <w:rPr>
          <w:rFonts w:ascii="Times New Roman" w:hAnsi="Times New Roman"/>
          <w:i/>
          <w:sz w:val="24"/>
          <w:szCs w:val="24"/>
        </w:rPr>
        <w:t>=10/170=0.059A</w:t>
      </w:r>
    </w:p>
    <w:p w14:paraId="2E84D38E" w14:textId="23CAD857" w:rsidR="00B600EA" w:rsidRPr="0078529D" w:rsidRDefault="00B600EA" w:rsidP="00F735A3">
      <w:pPr>
        <w:widowControl w:val="0"/>
        <w:spacing w:after="0"/>
        <w:contextualSpacing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U</w:t>
      </w:r>
      <w:r w:rsidRPr="0078529D">
        <w:rPr>
          <w:rFonts w:ascii="Times New Roman" w:hAnsi="Times New Roman"/>
          <w:i/>
          <w:sz w:val="24"/>
          <w:szCs w:val="24"/>
          <w:vertAlign w:val="subscript"/>
        </w:rPr>
        <w:t>1</w:t>
      </w:r>
      <w:r w:rsidRPr="0078529D">
        <w:rPr>
          <w:rFonts w:ascii="Times New Roman" w:hAnsi="Times New Roman"/>
          <w:i/>
          <w:sz w:val="24"/>
          <w:szCs w:val="24"/>
        </w:rPr>
        <w:t>=I</w:t>
      </w:r>
      <w:r w:rsidRPr="0078529D">
        <w:rPr>
          <w:rFonts w:ascii="Times New Roman" w:hAnsi="Times New Roman"/>
          <w:i/>
          <w:sz w:val="24"/>
          <w:szCs w:val="24"/>
          <w:vertAlign w:val="subscript"/>
        </w:rPr>
        <w:t>1</w:t>
      </w:r>
      <w:r w:rsidRPr="0078529D">
        <w:rPr>
          <w:rFonts w:ascii="Times New Roman" w:hAnsi="Times New Roman"/>
          <w:i/>
          <w:sz w:val="24"/>
          <w:szCs w:val="24"/>
        </w:rPr>
        <w:t>*R</w:t>
      </w:r>
      <w:r w:rsidRPr="0078529D">
        <w:rPr>
          <w:rFonts w:ascii="Times New Roman" w:hAnsi="Times New Roman"/>
          <w:i/>
          <w:sz w:val="24"/>
          <w:szCs w:val="24"/>
          <w:vertAlign w:val="subscript"/>
        </w:rPr>
        <w:t>1</w:t>
      </w:r>
      <w:r w:rsidRPr="0078529D">
        <w:rPr>
          <w:rFonts w:ascii="Times New Roman" w:hAnsi="Times New Roman"/>
          <w:i/>
          <w:sz w:val="24"/>
          <w:szCs w:val="24"/>
        </w:rPr>
        <w:t>=0.059*20=1.18V;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2=I2*R2=0.059*50=2.95V;</w:t>
      </w:r>
    </w:p>
    <w:p w14:paraId="38B4C3A1" w14:textId="49BD3218" w:rsidR="00B600EA" w:rsidRPr="0078529D" w:rsidRDefault="00B600EA" w:rsidP="00F735A3">
      <w:pPr>
        <w:widowControl w:val="0"/>
        <w:spacing w:after="0"/>
        <w:contextualSpacing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U</w:t>
      </w:r>
      <w:r w:rsidRPr="0078529D">
        <w:rPr>
          <w:rFonts w:ascii="Times New Roman" w:hAnsi="Times New Roman"/>
          <w:i/>
          <w:sz w:val="24"/>
          <w:szCs w:val="24"/>
          <w:vertAlign w:val="subscript"/>
        </w:rPr>
        <w:t>3</w:t>
      </w:r>
      <w:r w:rsidRPr="0078529D">
        <w:rPr>
          <w:rFonts w:ascii="Times New Roman" w:hAnsi="Times New Roman"/>
          <w:i/>
          <w:sz w:val="24"/>
          <w:szCs w:val="24"/>
        </w:rPr>
        <w:t>=I</w:t>
      </w:r>
      <w:r w:rsidRPr="0078529D">
        <w:rPr>
          <w:rFonts w:ascii="Times New Roman" w:hAnsi="Times New Roman"/>
          <w:i/>
          <w:sz w:val="24"/>
          <w:szCs w:val="24"/>
          <w:vertAlign w:val="subscript"/>
        </w:rPr>
        <w:t>3</w:t>
      </w:r>
      <w:r w:rsidRPr="0078529D">
        <w:rPr>
          <w:rFonts w:ascii="Times New Roman" w:hAnsi="Times New Roman"/>
          <w:i/>
          <w:sz w:val="24"/>
          <w:szCs w:val="24"/>
        </w:rPr>
        <w:t>*R</w:t>
      </w:r>
      <w:r w:rsidRPr="0078529D">
        <w:rPr>
          <w:rFonts w:ascii="Times New Roman" w:hAnsi="Times New Roman"/>
          <w:i/>
          <w:sz w:val="24"/>
          <w:szCs w:val="24"/>
          <w:vertAlign w:val="subscript"/>
        </w:rPr>
        <w:t>3</w:t>
      </w:r>
      <w:r w:rsidRPr="0078529D">
        <w:rPr>
          <w:rFonts w:ascii="Times New Roman" w:hAnsi="Times New Roman"/>
          <w:i/>
          <w:sz w:val="24"/>
          <w:szCs w:val="24"/>
        </w:rPr>
        <w:t>=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0.059*100=5.9V</w:t>
      </w:r>
    </w:p>
    <w:p w14:paraId="798E5B9C" w14:textId="77777777" w:rsidR="00B824E6" w:rsidRDefault="00B824E6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</w:p>
    <w:p w14:paraId="09C1D78D" w14:textId="3FA86F70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2.4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ATSAKYKIT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Į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LAUSIMUS:</w:t>
      </w:r>
    </w:p>
    <w:p w14:paraId="6C76EA73" w14:textId="73AC0F8B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1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aip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atpažint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nuoseklia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ujungtu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grandinė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elementus?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Nuosekliuoju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vadinama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tok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jungimas,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kai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grandinė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elementai</w:t>
      </w:r>
      <w:r w:rsidR="00F2559F">
        <w:rPr>
          <w:rFonts w:ascii="Times New Roman" w:hAnsi="Times New Roman"/>
          <w:bCs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jungiami</w:t>
      </w:r>
      <w:r w:rsidR="00F2559F">
        <w:rPr>
          <w:rFonts w:ascii="Times New Roman" w:hAnsi="Times New Roman"/>
          <w:bCs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paeiliui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,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viena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p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kito,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4"/>
          <w:szCs w:val="24"/>
          <w:lang w:eastAsia="lt-LT"/>
        </w:rPr>
        <w:t>t.y</w:t>
      </w:r>
      <w:proofErr w:type="spellEnd"/>
      <w:r w:rsidRPr="0078529D">
        <w:rPr>
          <w:rFonts w:ascii="Times New Roman" w:hAnsi="Times New Roman"/>
          <w:i/>
          <w:sz w:val="24"/>
          <w:szCs w:val="24"/>
          <w:lang w:eastAsia="lt-LT"/>
        </w:rPr>
        <w:t>.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vien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laidinink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gala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jungiama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su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kit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laidinink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pradžia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ir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t.t.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Nuosekliai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sujungta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grandinė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neturi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atšakų.</w:t>
      </w:r>
    </w:p>
    <w:p w14:paraId="290D40C1" w14:textId="4E6E526B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2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rašykit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formulę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nuoseklia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ujungt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imtuv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ekvivalentine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arža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apskaičiuoti.</w:t>
      </w:r>
    </w:p>
    <w:p w14:paraId="7C79F311" w14:textId="77777777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  <w:lang w:eastAsia="lt-LT"/>
        </w:rPr>
      </w:pPr>
      <w:proofErr w:type="spellStart"/>
      <w:r w:rsidRPr="0078529D">
        <w:rPr>
          <w:rFonts w:ascii="Times New Roman" w:hAnsi="Times New Roman"/>
          <w:i/>
          <w:sz w:val="24"/>
          <w:szCs w:val="24"/>
          <w:lang w:eastAsia="lt-LT"/>
        </w:rPr>
        <w:t>R</w:t>
      </w:r>
      <w:r w:rsidRPr="0078529D">
        <w:rPr>
          <w:rFonts w:ascii="Times New Roman" w:hAnsi="Times New Roman"/>
          <w:i/>
          <w:sz w:val="24"/>
          <w:szCs w:val="24"/>
          <w:vertAlign w:val="subscript"/>
          <w:lang w:eastAsia="lt-LT"/>
        </w:rPr>
        <w:t>e</w:t>
      </w:r>
      <w:proofErr w:type="spellEnd"/>
      <w:r w:rsidRPr="0078529D">
        <w:rPr>
          <w:rFonts w:ascii="Times New Roman" w:hAnsi="Times New Roman"/>
          <w:i/>
          <w:sz w:val="24"/>
          <w:szCs w:val="24"/>
          <w:lang w:eastAsia="lt-LT"/>
        </w:rPr>
        <w:t>=R</w:t>
      </w:r>
      <w:r w:rsidRPr="0078529D">
        <w:rPr>
          <w:rFonts w:ascii="Times New Roman" w:hAnsi="Times New Roman"/>
          <w:i/>
          <w:sz w:val="24"/>
          <w:szCs w:val="24"/>
          <w:vertAlign w:val="subscript"/>
          <w:lang w:eastAsia="lt-LT"/>
        </w:rPr>
        <w:t>1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+R</w:t>
      </w:r>
      <w:r w:rsidRPr="0078529D">
        <w:rPr>
          <w:rFonts w:ascii="Times New Roman" w:hAnsi="Times New Roman"/>
          <w:i/>
          <w:sz w:val="24"/>
          <w:szCs w:val="24"/>
          <w:vertAlign w:val="subscript"/>
          <w:lang w:eastAsia="lt-LT"/>
        </w:rPr>
        <w:t>2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+….+</w:t>
      </w:r>
      <w:proofErr w:type="spellStart"/>
      <w:r w:rsidRPr="0078529D">
        <w:rPr>
          <w:rFonts w:ascii="Times New Roman" w:hAnsi="Times New Roman"/>
          <w:i/>
          <w:sz w:val="24"/>
          <w:szCs w:val="24"/>
          <w:lang w:eastAsia="lt-LT"/>
        </w:rPr>
        <w:t>R</w:t>
      </w:r>
      <w:r w:rsidRPr="0078529D">
        <w:rPr>
          <w:rFonts w:ascii="Times New Roman" w:hAnsi="Times New Roman"/>
          <w:i/>
          <w:sz w:val="24"/>
          <w:szCs w:val="24"/>
          <w:vertAlign w:val="subscript"/>
          <w:lang w:eastAsia="lt-LT"/>
        </w:rPr>
        <w:t>n</w:t>
      </w:r>
      <w:proofErr w:type="spellEnd"/>
    </w:p>
    <w:p w14:paraId="6D6ED3E6" w14:textId="6BF2CF64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3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ok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yra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nuoseklia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ujungt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imtuv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grandinė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trūkumas?</w:t>
      </w:r>
    </w:p>
    <w:p w14:paraId="4FC42127" w14:textId="51FAD033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  <w:lang w:eastAsia="lt-LT"/>
        </w:rPr>
      </w:pP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Trūkuma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yra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tas,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kad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kiekvien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imtuv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darb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režima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priklaus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nu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kitų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imtuvų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varžos.</w:t>
      </w:r>
    </w:p>
    <w:p w14:paraId="3238C616" w14:textId="130307EC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bCs/>
          <w:i/>
          <w:sz w:val="24"/>
          <w:szCs w:val="24"/>
          <w:lang w:eastAsia="lt-LT"/>
        </w:rPr>
      </w:pP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Vieną</w:t>
      </w:r>
      <w:r w:rsidR="00F2559F">
        <w:rPr>
          <w:rFonts w:ascii="Times New Roman" w:hAnsi="Times New Roman"/>
          <w:bCs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imtuvą</w:t>
      </w:r>
      <w:r w:rsidR="00F2559F">
        <w:rPr>
          <w:rFonts w:ascii="Times New Roman" w:hAnsi="Times New Roman"/>
          <w:bCs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atjungus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,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grandine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srovė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netekės,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ir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visi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kiti</w:t>
      </w:r>
      <w:r w:rsidR="00F2559F">
        <w:rPr>
          <w:rFonts w:ascii="Times New Roman" w:hAnsi="Times New Roman"/>
          <w:bCs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imtuvai</w:t>
      </w:r>
      <w:r w:rsidR="00F2559F">
        <w:rPr>
          <w:rFonts w:ascii="Times New Roman" w:hAnsi="Times New Roman"/>
          <w:bCs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negaus</w:t>
      </w:r>
      <w:r w:rsidR="00F2559F">
        <w:rPr>
          <w:rFonts w:ascii="Times New Roman" w:hAnsi="Times New Roman"/>
          <w:bCs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elektros</w:t>
      </w:r>
      <w:r w:rsidR="00F2559F">
        <w:rPr>
          <w:rFonts w:ascii="Times New Roman" w:hAnsi="Times New Roman"/>
          <w:bCs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energijos.</w:t>
      </w:r>
    </w:p>
    <w:p w14:paraId="47140991" w14:textId="16FFC877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4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aip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siskirst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įtampa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nuoseklia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ujungu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imtuvu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tinkle?</w:t>
      </w:r>
    </w:p>
    <w:p w14:paraId="66BFD5C4" w14:textId="6D2192D8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  <w:lang w:eastAsia="lt-LT"/>
        </w:rPr>
      </w:pPr>
      <w:r w:rsidRPr="0078529D">
        <w:rPr>
          <w:rFonts w:ascii="Times New Roman" w:hAnsi="Times New Roman"/>
          <w:i/>
          <w:sz w:val="24"/>
          <w:szCs w:val="24"/>
          <w:lang w:eastAsia="lt-LT"/>
        </w:rPr>
        <w:t>Pasiskirst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proporcingai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elektrinei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  <w:lang w:eastAsia="lt-LT"/>
        </w:rPr>
        <w:t>varžai.</w:t>
      </w:r>
    </w:p>
    <w:p w14:paraId="6878B517" w14:textId="06D41826" w:rsidR="00B600EA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lastRenderedPageBreak/>
        <w:t>5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Kaip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apskaičiuoti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lygiagrečiai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ujungt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imtuv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ekvivalentinę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aržą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Re</w:t>
      </w:r>
      <w:proofErr w:type="spellEnd"/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,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jei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is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imtuv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arža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R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tokia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t?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i/>
          <w:sz w:val="28"/>
          <w:szCs w:val="28"/>
          <w:lang w:eastAsia="lt-LT"/>
        </w:rPr>
        <w:t>R=n*R</w:t>
      </w:r>
      <w:r w:rsidRPr="0078529D">
        <w:rPr>
          <w:rFonts w:ascii="Times New Roman" w:hAnsi="Times New Roman"/>
          <w:i/>
          <w:sz w:val="28"/>
          <w:szCs w:val="28"/>
          <w:vertAlign w:val="subscript"/>
          <w:lang w:eastAsia="lt-LT"/>
        </w:rPr>
        <w:t>0,</w:t>
      </w:r>
      <w:r w:rsidR="00F2559F">
        <w:rPr>
          <w:rFonts w:ascii="Times New Roman" w:hAnsi="Times New Roman"/>
          <w:i/>
          <w:sz w:val="28"/>
          <w:szCs w:val="28"/>
          <w:vertAlign w:val="subscript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dauginant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ien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laidinink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aržo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ertę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R</w:t>
      </w:r>
      <w:r w:rsidRPr="0078529D">
        <w:rPr>
          <w:rFonts w:ascii="Times New Roman" w:hAnsi="Times New Roman"/>
          <w:sz w:val="24"/>
          <w:szCs w:val="24"/>
          <w:vertAlign w:val="subscript"/>
          <w:lang w:eastAsia="lt-LT"/>
        </w:rPr>
        <w:t>0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iš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laidinink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kaičiau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n.</w:t>
      </w:r>
    </w:p>
    <w:p w14:paraId="4974F143" w14:textId="26586AA9" w:rsidR="00B824E6" w:rsidRDefault="00B824E6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</w:p>
    <w:p w14:paraId="2900AEA3" w14:textId="77777777" w:rsidR="00B824E6" w:rsidRPr="0078529D" w:rsidRDefault="00B824E6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</w:p>
    <w:p w14:paraId="79C81AFA" w14:textId="174D8CDD" w:rsidR="00B600EA" w:rsidRPr="0078529D" w:rsidRDefault="00B600EA" w:rsidP="00F735A3">
      <w:pPr>
        <w:spacing w:after="0"/>
        <w:rPr>
          <w:rFonts w:ascii="Times New Roman" w:hAnsi="Times New Roman"/>
          <w:bCs/>
          <w:iCs/>
          <w:sz w:val="24"/>
          <w:szCs w:val="24"/>
          <w:lang w:eastAsia="lt-LT"/>
        </w:rPr>
      </w:pPr>
      <w:r w:rsidRPr="0078529D">
        <w:rPr>
          <w:rFonts w:ascii="Times New Roman" w:hAnsi="Times New Roman"/>
          <w:i/>
          <w:sz w:val="24"/>
          <w:szCs w:val="24"/>
        </w:rPr>
        <w:t>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pagrindini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elektro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įrengini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parametr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nustatymu:</w:t>
      </w:r>
    </w:p>
    <w:p w14:paraId="0CBFF10B" w14:textId="3AA9AA19" w:rsidR="00B600EA" w:rsidRPr="0078529D" w:rsidRDefault="00B600EA" w:rsidP="00F735A3">
      <w:pPr>
        <w:spacing w:after="0"/>
        <w:rPr>
          <w:rFonts w:ascii="Times New Roman" w:hAnsi="Times New Roman"/>
          <w:bCs/>
          <w:iCs/>
          <w:sz w:val="28"/>
          <w:szCs w:val="28"/>
          <w:lang w:eastAsia="lt-LT"/>
        </w:rPr>
      </w:pP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3.1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APSKAIČIUOKITE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TRANSFORMATORIAUS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APVIJOS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VARŽĄ</w:t>
      </w:r>
      <w:r w:rsidRPr="0078529D">
        <w:rPr>
          <w:rFonts w:ascii="Times New Roman" w:hAnsi="Times New Roman"/>
          <w:bCs/>
          <w:iCs/>
          <w:sz w:val="28"/>
          <w:szCs w:val="28"/>
          <w:lang w:eastAsia="lt-LT"/>
        </w:rPr>
        <w:t>.</w:t>
      </w:r>
    </w:p>
    <w:p w14:paraId="3A8EEF2A" w14:textId="25CA8016" w:rsidR="00B600EA" w:rsidRPr="00086116" w:rsidRDefault="00C03D47" w:rsidP="00F735A3">
      <w:pPr>
        <w:spacing w:after="0"/>
        <w:jc w:val="center"/>
        <w:rPr>
          <w:rFonts w:ascii="Times New Roman" w:hAnsi="Times New Roman"/>
          <w:sz w:val="24"/>
          <w:szCs w:val="28"/>
          <w:lang w:eastAsia="lt-LT"/>
        </w:rPr>
      </w:pPr>
      <w:r w:rsidRPr="00086116">
        <w:rPr>
          <w:rFonts w:ascii="Times New Roman" w:hAnsi="Times New Roman"/>
          <w:noProof/>
          <w:sz w:val="24"/>
          <w:szCs w:val="28"/>
          <w:lang w:eastAsia="lt-LT"/>
        </w:rPr>
        <w:drawing>
          <wp:inline distT="0" distB="0" distL="0" distR="0" wp14:anchorId="3038CF17" wp14:editId="64A080AA">
            <wp:extent cx="4367530" cy="409575"/>
            <wp:effectExtent l="0" t="0" r="0" b="9525"/>
            <wp:docPr id="44066" name="Picture 44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753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79F2A1" w14:textId="77777777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195DD233" w14:textId="6AE7E6E0" w:rsidR="00B600EA" w:rsidRPr="0078529D" w:rsidRDefault="00B600EA" w:rsidP="00F735A3">
      <w:pPr>
        <w:pStyle w:val="ListParagraph"/>
        <w:spacing w:after="0"/>
        <w:ind w:left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3.2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APSKAIČIUOKITE</w:t>
      </w:r>
      <w:r w:rsidRPr="0078529D">
        <w:rPr>
          <w:rFonts w:ascii="Times New Roman" w:hAnsi="Times New Roman"/>
          <w:sz w:val="24"/>
          <w:szCs w:val="24"/>
          <w:lang w:eastAsia="lt-LT"/>
        </w:rPr>
        <w:t>,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OKIA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LAID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ARŽA?</w:t>
      </w:r>
    </w:p>
    <w:p w14:paraId="3F559B7C" w14:textId="5D5E1C7D" w:rsidR="00B600EA" w:rsidRPr="0078529D" w:rsidRDefault="00B600EA" w:rsidP="00F735A3">
      <w:pPr>
        <w:pStyle w:val="ListParagraph"/>
        <w:spacing w:after="0"/>
        <w:ind w:left="0"/>
        <w:jc w:val="center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53C60D1D" wp14:editId="06FC6668">
            <wp:extent cx="495153" cy="356918"/>
            <wp:effectExtent l="0" t="0" r="635" b="5080"/>
            <wp:docPr id="3379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96" name="Picture 2"/>
                    <pic:cNvPicPr>
                      <a:picLocks noChangeAspect="1" noChangeArrowheads="1"/>
                    </pic:cNvPicPr>
                  </pic:nvPicPr>
                  <pic:blipFill>
                    <a:blip r:embed="rId3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6130" cy="357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 </w:t>
      </w:r>
      <w:r w:rsidRPr="0078529D">
        <w:rPr>
          <w:rFonts w:ascii="Times New Roman" w:hAnsi="Times New Roman"/>
          <w:sz w:val="24"/>
          <w:szCs w:val="24"/>
          <w:lang w:eastAsia="lt-LT"/>
        </w:rPr>
        <w:t>R=0,0175*2*50/1,5=1,17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Ω</w:t>
      </w:r>
    </w:p>
    <w:p w14:paraId="523ABD49" w14:textId="77777777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</w:p>
    <w:p w14:paraId="327C802C" w14:textId="7EEC1508" w:rsidR="00B600EA" w:rsidRPr="0078529D" w:rsidRDefault="00B600EA" w:rsidP="00F735A3">
      <w:pPr>
        <w:pStyle w:val="CommentText"/>
        <w:spacing w:after="0" w:line="276" w:lineRule="auto"/>
        <w:rPr>
          <w:rStyle w:val="jlqj4b"/>
          <w:rFonts w:ascii="Times New Roman" w:hAnsi="Times New Roman"/>
          <w:sz w:val="24"/>
          <w:szCs w:val="24"/>
          <w:lang w:val="de-DE"/>
        </w:rPr>
      </w:pP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3.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Style w:val="jlqj4b"/>
          <w:rFonts w:ascii="Times New Roman" w:hAnsi="Times New Roman"/>
          <w:sz w:val="24"/>
          <w:szCs w:val="24"/>
        </w:rPr>
        <w:t>APSKAIČIUOKITE</w:t>
      </w:r>
      <w:r w:rsidR="00F2559F">
        <w:rPr>
          <w:rStyle w:val="jlqj4b"/>
          <w:rFonts w:ascii="Times New Roman" w:hAnsi="Times New Roman"/>
          <w:sz w:val="24"/>
          <w:szCs w:val="24"/>
        </w:rPr>
        <w:t xml:space="preserve"> </w:t>
      </w:r>
      <w:r w:rsidRPr="0078529D">
        <w:rPr>
          <w:rStyle w:val="jlqj4b"/>
          <w:rFonts w:ascii="Times New Roman" w:hAnsi="Times New Roman"/>
          <w:sz w:val="24"/>
          <w:szCs w:val="24"/>
        </w:rPr>
        <w:t>VARIKLIO</w:t>
      </w:r>
      <w:r w:rsidR="00F2559F">
        <w:rPr>
          <w:rStyle w:val="jlqj4b"/>
          <w:rFonts w:ascii="Times New Roman" w:hAnsi="Times New Roman"/>
          <w:sz w:val="24"/>
          <w:szCs w:val="24"/>
        </w:rPr>
        <w:t xml:space="preserve"> </w:t>
      </w:r>
      <w:r w:rsidRPr="0078529D">
        <w:rPr>
          <w:rStyle w:val="jlqj4b"/>
          <w:rFonts w:ascii="Times New Roman" w:hAnsi="Times New Roman"/>
          <w:sz w:val="24"/>
          <w:szCs w:val="24"/>
        </w:rPr>
        <w:t>NAUDOJAMĄ</w:t>
      </w:r>
      <w:r w:rsidR="00F2559F">
        <w:rPr>
          <w:rStyle w:val="jlqj4b"/>
          <w:rFonts w:ascii="Times New Roman" w:hAnsi="Times New Roman"/>
          <w:sz w:val="24"/>
          <w:szCs w:val="24"/>
        </w:rPr>
        <w:t xml:space="preserve"> </w:t>
      </w:r>
      <w:r w:rsidRPr="0078529D">
        <w:rPr>
          <w:rStyle w:val="jlqj4b"/>
          <w:rFonts w:ascii="Times New Roman" w:hAnsi="Times New Roman"/>
          <w:sz w:val="24"/>
          <w:szCs w:val="24"/>
        </w:rPr>
        <w:t>GALIĄ</w:t>
      </w:r>
      <w:r w:rsidRPr="0078529D">
        <w:rPr>
          <w:rStyle w:val="jlqj4b"/>
          <w:rFonts w:ascii="Times New Roman" w:hAnsi="Times New Roman"/>
          <w:sz w:val="24"/>
          <w:szCs w:val="24"/>
          <w:lang w:val="de-DE"/>
        </w:rPr>
        <w:t>.</w:t>
      </w:r>
    </w:p>
    <w:p w14:paraId="6D4DEBFA" w14:textId="77777777" w:rsidR="00B600EA" w:rsidRPr="00086116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4"/>
          <w:szCs w:val="28"/>
          <w:lang w:eastAsia="lt-LT"/>
        </w:rPr>
      </w:pPr>
      <w:r w:rsidRPr="00086116">
        <w:rPr>
          <w:rFonts w:ascii="Times New Roman" w:hAnsi="Times New Roman"/>
          <w:noProof/>
          <w:sz w:val="24"/>
          <w:szCs w:val="28"/>
          <w:lang w:val="en-US"/>
        </w:rPr>
        <w:drawing>
          <wp:inline distT="0" distB="0" distL="0" distR="0" wp14:anchorId="30947FE4" wp14:editId="4BFB1AC7">
            <wp:extent cx="2533650" cy="437515"/>
            <wp:effectExtent l="0" t="0" r="0" b="635"/>
            <wp:docPr id="7066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660" name="Picture 3"/>
                    <pic:cNvPicPr>
                      <a:picLocks noChangeAspect="1" noChangeArrowheads="1"/>
                    </pic:cNvPicPr>
                  </pic:nvPicPr>
                  <pic:blipFill>
                    <a:blip r:embed="rId3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246" t="57292" r="43192" b="32709"/>
                    <a:stretch>
                      <a:fillRect/>
                    </a:stretch>
                  </pic:blipFill>
                  <pic:spPr>
                    <a:xfrm>
                      <a:off x="0" y="0"/>
                      <a:ext cx="2535172" cy="43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2C769" w14:textId="77777777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bCs/>
          <w:iCs/>
          <w:sz w:val="24"/>
          <w:szCs w:val="24"/>
          <w:lang w:eastAsia="lt-LT"/>
        </w:rPr>
      </w:pPr>
    </w:p>
    <w:p w14:paraId="2588EF12" w14:textId="1E4D9861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LIK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DUOT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.</w:t>
      </w:r>
    </w:p>
    <w:p w14:paraId="11485CE9" w14:textId="2FDB32B5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1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a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adinama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elektrin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arža?</w:t>
      </w:r>
    </w:p>
    <w:p w14:paraId="2021022E" w14:textId="2E240F96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i/>
          <w:sz w:val="24"/>
          <w:szCs w:val="24"/>
          <w:lang w:eastAsia="lt-LT"/>
        </w:rPr>
        <w:t>Fizikini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dydis,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apibūdinanti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laidinink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pasipriešinimą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elektro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srovė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tekėjimui,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vadinama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laidinink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elektrine</w:t>
      </w:r>
      <w:r w:rsidR="00F2559F">
        <w:rPr>
          <w:rFonts w:ascii="Times New Roman" w:hAnsi="Times New Roman"/>
          <w:bCs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varža</w:t>
      </w:r>
      <w:r w:rsidRPr="0078529D">
        <w:rPr>
          <w:rFonts w:ascii="Times New Roman" w:hAnsi="Times New Roman"/>
          <w:sz w:val="24"/>
          <w:szCs w:val="24"/>
          <w:lang w:eastAsia="lt-LT"/>
        </w:rPr>
        <w:t>.</w:t>
      </w:r>
    </w:p>
    <w:p w14:paraId="2D5D66A5" w14:textId="088225A8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2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am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naudojam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pecialū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rietaisa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–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  <w:lang w:eastAsia="lt-LT"/>
        </w:rPr>
        <w:t>rezistoriai</w:t>
      </w:r>
      <w:proofErr w:type="spellEnd"/>
      <w:r w:rsidRPr="0078529D">
        <w:rPr>
          <w:rFonts w:ascii="Times New Roman" w:hAnsi="Times New Roman"/>
          <w:sz w:val="24"/>
          <w:szCs w:val="24"/>
          <w:lang w:eastAsia="lt-LT"/>
        </w:rPr>
        <w:t>?</w:t>
      </w:r>
    </w:p>
    <w:p w14:paraId="733789CD" w14:textId="1DE0CD41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  <w:lang w:eastAsia="lt-LT"/>
        </w:rPr>
      </w:pPr>
      <w:r w:rsidRPr="0078529D">
        <w:rPr>
          <w:rFonts w:ascii="Times New Roman" w:hAnsi="Times New Roman"/>
          <w:i/>
          <w:sz w:val="24"/>
          <w:szCs w:val="24"/>
          <w:lang w:eastAsia="lt-LT"/>
        </w:rPr>
        <w:t>Srovei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elektrinėse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grandinėse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riboti.</w:t>
      </w:r>
    </w:p>
    <w:p w14:paraId="3B838E4E" w14:textId="0ED0738A" w:rsidR="00196126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3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rašykit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Om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dėsnį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="002770AC" w:rsidRPr="0078529D">
        <w:rPr>
          <w:rFonts w:ascii="Times New Roman" w:hAnsi="Times New Roman"/>
          <w:i/>
          <w:noProof/>
          <w:sz w:val="24"/>
          <w:szCs w:val="24"/>
          <w:lang w:val="en-US"/>
        </w:rPr>
        <w:drawing>
          <wp:inline distT="0" distB="0" distL="0" distR="0" wp14:anchorId="7B3F3309" wp14:editId="735FA1C0">
            <wp:extent cx="404495" cy="377190"/>
            <wp:effectExtent l="19050" t="19050" r="14605" b="2286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43" name="Рисунок 39943"/>
                    <pic:cNvPicPr>
                      <a:picLocks noChangeAspect="1" noChangeArrowheads="1"/>
                    </pic:cNvPicPr>
                  </pic:nvPicPr>
                  <pic:blipFill>
                    <a:blip r:embed="rId3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4495" cy="3771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>
                          <a:lumMod val="100000"/>
                          <a:lumOff val="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326DE0B" w14:textId="6A42B769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4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rašykit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įtampo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ienetus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[V]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Voltas</w:t>
      </w:r>
    </w:p>
    <w:p w14:paraId="2521235D" w14:textId="3AB4A707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5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rašykit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rovė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ienetus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[A]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Amperas</w:t>
      </w:r>
    </w:p>
    <w:p w14:paraId="035678B0" w14:textId="430E67C3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6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rašykit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elektrinė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aržo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vienetus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[</w:t>
      </w:r>
      <w:r w:rsidRPr="0078529D">
        <w:rPr>
          <w:rFonts w:ascii="Times New Roman" w:hAnsi="Times New Roman"/>
          <w:i/>
          <w:sz w:val="24"/>
          <w:szCs w:val="24"/>
        </w:rPr>
        <w:t>Ω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]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Omas</w:t>
      </w:r>
    </w:p>
    <w:p w14:paraId="27609982" w14:textId="2B21F72B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7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okia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tur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būt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ąlyga,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ad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elektro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srovė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galėt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tekėti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grandine?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Elektros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srovė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gali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tekėti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tik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uždara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grandine.</w:t>
      </w:r>
    </w:p>
    <w:p w14:paraId="3FEDD217" w14:textId="5E8A9E7E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10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Nu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riklaus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medžiagų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laidumas?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Elektrinė</w:t>
      </w:r>
      <w:r w:rsidR="00F2559F">
        <w:rPr>
          <w:rFonts w:ascii="Times New Roman" w:hAnsi="Times New Roman"/>
          <w:bCs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varža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priklaus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nu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laidininko</w:t>
      </w:r>
      <w:r w:rsidR="00F2559F">
        <w:rPr>
          <w:rFonts w:ascii="Times New Roman" w:hAnsi="Times New Roman"/>
          <w:bCs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matmenų</w:t>
      </w:r>
      <w:r w:rsidR="00F2559F">
        <w:rPr>
          <w:rFonts w:ascii="Times New Roman" w:hAnsi="Times New Roman"/>
          <w:bCs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ir</w:t>
      </w:r>
      <w:r w:rsidR="00F2559F">
        <w:rPr>
          <w:rFonts w:ascii="Times New Roman" w:hAnsi="Times New Roman"/>
          <w:bCs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medžiagos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,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iš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kurio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ji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padarytas.</w:t>
      </w:r>
    </w:p>
    <w:p w14:paraId="21A1893C" w14:textId="36CD45CD" w:rsidR="00B600EA" w:rsidRDefault="00B600EA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</w:p>
    <w:p w14:paraId="7BFB9778" w14:textId="77777777" w:rsidR="00C03D47" w:rsidRPr="0078529D" w:rsidRDefault="00C03D47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</w:p>
    <w:p w14:paraId="4D1A8435" w14:textId="37CAE8E7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="TimesNewRomanPSMT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</w:t>
      </w:r>
      <w:r w:rsidRPr="0078529D">
        <w:rPr>
          <w:rFonts w:ascii="Times New Roman" w:eastAsia="TimesNewRomanPSMT" w:hAnsi="Times New Roman"/>
          <w:sz w:val="24"/>
          <w:szCs w:val="24"/>
        </w:rPr>
        <w:t>.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ELEKTROTECHNINIŲ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MEDŽIAGŲ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CHARAKTERISTIKOMIS.</w:t>
      </w:r>
    </w:p>
    <w:p w14:paraId="0D4ED50D" w14:textId="42B40E67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="TimesNewRomanPSMT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4.1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UŽPILDYKITE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ELEKTROTECHNINIŲ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MEDŽIAGŲ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CHARAKTERISTIKŲ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LENTELĘ.</w:t>
      </w:r>
    </w:p>
    <w:p w14:paraId="2D3C80AF" w14:textId="77777777" w:rsidR="00B600EA" w:rsidRPr="0078529D" w:rsidRDefault="00B600EA" w:rsidP="00F735A3">
      <w:pPr>
        <w:spacing w:after="0"/>
        <w:jc w:val="center"/>
        <w:rPr>
          <w:rFonts w:ascii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i/>
          <w:noProof/>
          <w:sz w:val="18"/>
          <w:szCs w:val="18"/>
          <w:lang w:val="en-US"/>
        </w:rPr>
        <w:drawing>
          <wp:inline distT="0" distB="0" distL="0" distR="0" wp14:anchorId="07BDB725" wp14:editId="685ECE27">
            <wp:extent cx="4321834" cy="1743961"/>
            <wp:effectExtent l="0" t="0" r="2540" b="889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Рисунок 42"/>
                    <pic:cNvPicPr>
                      <a:picLocks noChangeAspect="1"/>
                    </pic:cNvPicPr>
                  </pic:nvPicPr>
                  <pic:blipFill>
                    <a:blip r:embed="rId387" cstate="print"/>
                    <a:srcRect l="2055" t="36945" b="10357"/>
                    <a:stretch>
                      <a:fillRect/>
                    </a:stretch>
                  </pic:blipFill>
                  <pic:spPr>
                    <a:xfrm>
                      <a:off x="0" y="0"/>
                      <a:ext cx="4397295" cy="177441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510962" w14:textId="77777777" w:rsidR="00C03D47" w:rsidRDefault="00C03D47" w:rsidP="00F735A3">
      <w:pPr>
        <w:widowControl w:val="0"/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</w:p>
    <w:p w14:paraId="0521827C" w14:textId="2A1314ED" w:rsidR="00B600EA" w:rsidRPr="0078529D" w:rsidRDefault="00B600EA" w:rsidP="00F735A3">
      <w:pPr>
        <w:widowControl w:val="0"/>
        <w:spacing w:after="0"/>
        <w:rPr>
          <w:rFonts w:ascii="Times New Roman" w:eastAsia="Times New Roman" w:hAnsi="Times New Roman"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lastRenderedPageBreak/>
        <w:t>4.2</w:t>
      </w:r>
      <w:r w:rsidR="00F2559F">
        <w:rPr>
          <w:rFonts w:ascii="Times New Roman" w:eastAsia="Times New Roman" w:hAnsi="Times New Roman"/>
          <w:bCs/>
          <w:i/>
          <w:kern w:val="36"/>
          <w:sz w:val="28"/>
          <w:szCs w:val="28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APIBŪDINKITE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SPALVOTUOSIUS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METALUS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IR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JŲ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SAVYBES</w:t>
      </w:r>
    </w:p>
    <w:p w14:paraId="5AF311CF" w14:textId="3CA602EE" w:rsidR="00B600EA" w:rsidRPr="0078529D" w:rsidRDefault="00B600EA" w:rsidP="00F735A3">
      <w:pPr>
        <w:widowControl w:val="0"/>
        <w:spacing w:after="0"/>
        <w:jc w:val="both"/>
        <w:rPr>
          <w:rFonts w:ascii="Times New Roman" w:eastAsia="Times New Roman" w:hAnsi="Times New Roman"/>
          <w:sz w:val="24"/>
          <w:szCs w:val="24"/>
          <w:lang w:eastAsia="lt-LT"/>
        </w:rPr>
      </w:pPr>
      <w:r w:rsidRPr="0078529D">
        <w:rPr>
          <w:rFonts w:ascii="Times New Roman" w:eastAsia="Times New Roman" w:hAnsi="Times New Roman"/>
          <w:b/>
          <w:i/>
          <w:sz w:val="24"/>
          <w:szCs w:val="24"/>
          <w:lang w:eastAsia="lt-LT"/>
        </w:rPr>
        <w:t>Vari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(</w:t>
      </w:r>
      <w:proofErr w:type="spellStart"/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Cu</w:t>
      </w:r>
      <w:proofErr w:type="spellEnd"/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)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yra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raudona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rusvo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spalvos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minkštas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kalu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metalas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gera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šilumo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elektro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laidininkas.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Ji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atsparu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korozijai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nesunkia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suvirinamas.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Vari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laba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tąsus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plastiškas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iš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jo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galima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pagamint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įvairau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storio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vielą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foliją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naudojamu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kaip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laidininka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elektros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radijo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elektroniko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prietaisuose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kompiuteriuose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iš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vario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gaminam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laidų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antgalia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gnybtai.</w:t>
      </w:r>
    </w:p>
    <w:p w14:paraId="39FF1EEC" w14:textId="6F491DCC" w:rsidR="00B600EA" w:rsidRPr="0078529D" w:rsidRDefault="00B600EA" w:rsidP="00F735A3">
      <w:pPr>
        <w:widowControl w:val="0"/>
        <w:spacing w:after="0"/>
        <w:jc w:val="both"/>
        <w:rPr>
          <w:rFonts w:ascii="Times New Roman" w:eastAsia="Times New Roman" w:hAnsi="Times New Roman"/>
          <w:sz w:val="24"/>
          <w:szCs w:val="24"/>
          <w:lang w:eastAsia="lt-LT"/>
        </w:rPr>
      </w:pPr>
      <w:r w:rsidRPr="0078529D">
        <w:rPr>
          <w:rFonts w:ascii="Times New Roman" w:eastAsia="Times New Roman" w:hAnsi="Times New Roman"/>
          <w:b/>
          <w:i/>
          <w:sz w:val="24"/>
          <w:szCs w:val="24"/>
          <w:lang w:eastAsia="lt-LT"/>
        </w:rPr>
        <w:t>Žalvaria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–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ta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vario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cinko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lydiniai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kuriuose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cinko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būna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ik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42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%.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Žalvaria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plastiški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kalūs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lengva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apdirbam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pjovimu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spaudimu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atsparū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korozijai.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Iš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įvairio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sudėtie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žalvarių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gaminami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elektrotechninia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gaminiai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kondensatorių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folija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vamzdeliai,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daug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kitų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gaminių.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Ka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kurie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žalvaria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vadinam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kietaisiai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lydmetaliai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naudojam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plieno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bei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spalvotųjų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metalų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litavimui.</w:t>
      </w:r>
    </w:p>
    <w:p w14:paraId="0B520CB8" w14:textId="5F177CC3" w:rsidR="00B600EA" w:rsidRPr="0078529D" w:rsidRDefault="00B600EA" w:rsidP="00F735A3">
      <w:pPr>
        <w:widowControl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i/>
          <w:sz w:val="24"/>
          <w:szCs w:val="24"/>
        </w:rPr>
        <w:t>Bronz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yd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airia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cheminia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ai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skyr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cink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ikelį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ronz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iprio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par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inč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ilimu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rozij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engv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dirbam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echanišk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pač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er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iejamo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bronzų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min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kšt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la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ryp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mzdži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uo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or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it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etalė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pyruoklės</w:t>
      </w:r>
    </w:p>
    <w:p w14:paraId="65BE9F2C" w14:textId="2188C721" w:rsidR="00B600EA" w:rsidRPr="0078529D" w:rsidRDefault="00B600EA" w:rsidP="00F735A3">
      <w:pPr>
        <w:widowControl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i/>
          <w:sz w:val="24"/>
          <w:szCs w:val="24"/>
        </w:rPr>
        <w:t>Aliumin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Al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engv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idabrišk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alta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estipru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inkšta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par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rozij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er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id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ilum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etala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yn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liumin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audoj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densatorių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idinink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laidų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belių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ynų)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mybai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lium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yd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irsto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upes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eformuojamuos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</w:t>
      </w:r>
      <w:proofErr w:type="spellStart"/>
      <w:r w:rsidRPr="0078529D">
        <w:rPr>
          <w:rFonts w:ascii="Times New Roman" w:hAnsi="Times New Roman"/>
          <w:sz w:val="24"/>
          <w:szCs w:val="24"/>
        </w:rPr>
        <w:t>magnaliai</w:t>
      </w:r>
      <w:proofErr w:type="spellEnd"/>
      <w:r w:rsidRPr="0078529D">
        <w:rPr>
          <w:rFonts w:ascii="Times New Roman" w:hAnsi="Times New Roman"/>
          <w:sz w:val="24"/>
          <w:szCs w:val="24"/>
        </w:rPr>
        <w:t>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duraliuminiai</w:t>
      </w:r>
      <w:proofErr w:type="spellEnd"/>
      <w:r w:rsidRPr="0078529D">
        <w:rPr>
          <w:rFonts w:ascii="Times New Roman" w:hAnsi="Times New Roman"/>
          <w:sz w:val="24"/>
          <w:szCs w:val="24"/>
        </w:rPr>
        <w:t>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avialiai</w:t>
      </w:r>
      <w:proofErr w:type="spellEnd"/>
      <w:r w:rsidRPr="0078529D">
        <w:rPr>
          <w:rFonts w:ascii="Times New Roman" w:hAnsi="Times New Roman"/>
          <w:sz w:val="24"/>
          <w:szCs w:val="24"/>
        </w:rPr>
        <w:t>);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iejamuos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</w:t>
      </w:r>
      <w:proofErr w:type="spellStart"/>
      <w:r w:rsidRPr="0078529D">
        <w:rPr>
          <w:rFonts w:ascii="Times New Roman" w:hAnsi="Times New Roman"/>
          <w:sz w:val="24"/>
          <w:szCs w:val="24"/>
        </w:rPr>
        <w:t>siluminai</w:t>
      </w:r>
      <w:proofErr w:type="spellEnd"/>
      <w:r w:rsidRPr="0078529D">
        <w:rPr>
          <w:rFonts w:ascii="Times New Roman" w:hAnsi="Times New Roman"/>
          <w:sz w:val="24"/>
          <w:szCs w:val="24"/>
        </w:rPr>
        <w:t>);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kepintuos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iltel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ydinius.</w:t>
      </w:r>
    </w:p>
    <w:p w14:paraId="5CED3AE4" w14:textId="18178A42" w:rsidR="00B600EA" w:rsidRDefault="00B600EA" w:rsidP="00F735A3">
      <w:pPr>
        <w:widowControl w:val="0"/>
        <w:spacing w:after="0"/>
        <w:rPr>
          <w:rFonts w:ascii="Times New Roman" w:eastAsia="Times New Roman" w:hAnsi="Times New Roman"/>
          <w:sz w:val="24"/>
          <w:szCs w:val="24"/>
          <w:lang w:eastAsia="lt-LT"/>
        </w:rPr>
      </w:pPr>
    </w:p>
    <w:p w14:paraId="5A1FCDFB" w14:textId="77777777" w:rsidR="00086116" w:rsidRPr="0078529D" w:rsidRDefault="00086116" w:rsidP="00F735A3">
      <w:pPr>
        <w:widowControl w:val="0"/>
        <w:spacing w:after="0"/>
        <w:rPr>
          <w:rFonts w:ascii="Times New Roman" w:eastAsia="Times New Roman" w:hAnsi="Times New Roman"/>
          <w:sz w:val="24"/>
          <w:szCs w:val="24"/>
          <w:lang w:eastAsia="lt-LT"/>
        </w:rPr>
      </w:pPr>
    </w:p>
    <w:p w14:paraId="13F929DA" w14:textId="212473D7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</w:t>
      </w:r>
      <w:r w:rsidRPr="0078529D">
        <w:rPr>
          <w:rFonts w:ascii="Times New Roman" w:hAnsi="Times New Roman"/>
          <w:sz w:val="24"/>
          <w:szCs w:val="24"/>
        </w:rPr>
        <w:t>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“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LEIS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US</w:t>
      </w:r>
    </w:p>
    <w:p w14:paraId="58C74EAF" w14:textId="0629D15D" w:rsidR="00B600EA" w:rsidRDefault="00B600EA" w:rsidP="00F735A3">
      <w:pPr>
        <w:spacing w:after="0"/>
        <w:rPr>
          <w:rFonts w:ascii="Times New Roman" w:hAnsi="Times New Roman"/>
          <w:bCs/>
          <w:i/>
          <w:iCs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Praleis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žodžiai: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(1)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tarpinę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(2)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noda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atodas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(3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viena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(4)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talpą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(5)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faradais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6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žėja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7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aičia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aidėmi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8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intamąją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9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na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0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iod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1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baze,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2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emiteriu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.</w:t>
      </w:r>
    </w:p>
    <w:p w14:paraId="2D9122FF" w14:textId="33F8526D" w:rsidR="00086116" w:rsidRDefault="00086116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87EE581" w14:textId="77777777" w:rsidR="00086116" w:rsidRPr="0078529D" w:rsidRDefault="00086116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412A285" w14:textId="27FFFF6C" w:rsidR="00D84847" w:rsidRPr="0078529D" w:rsidRDefault="00B600EA" w:rsidP="00F735A3">
      <w:pPr>
        <w:spacing w:after="0"/>
        <w:rPr>
          <w:rFonts w:ascii="Times New Roman" w:hAnsi="Times New Roman"/>
          <w:bCs/>
          <w:iCs/>
          <w:sz w:val="24"/>
          <w:szCs w:val="24"/>
          <w:lang w:eastAsia="lt-LT"/>
        </w:rPr>
      </w:pPr>
      <w:r w:rsidRPr="0078529D">
        <w:rPr>
          <w:rFonts w:ascii="Times New Roman" w:hAnsi="Times New Roman"/>
          <w:i/>
          <w:sz w:val="24"/>
          <w:szCs w:val="24"/>
        </w:rPr>
        <w:t>6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</w:t>
      </w:r>
      <w:r w:rsidRPr="0078529D">
        <w:rPr>
          <w:rFonts w:ascii="Times New Roman" w:hAnsi="Times New Roman"/>
          <w:sz w:val="24"/>
          <w:szCs w:val="24"/>
        </w:rPr>
        <w:t>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NIKOS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PAGRINDŲ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  <w:lang w:eastAsia="lt-LT"/>
        </w:rPr>
        <w:t>TEMA.</w:t>
      </w:r>
    </w:p>
    <w:p w14:paraId="530178D9" w14:textId="17F86244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6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NIK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MPONENT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TART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ENKLUS.</w:t>
      </w:r>
    </w:p>
    <w:tbl>
      <w:tblPr>
        <w:tblW w:w="46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9"/>
        <w:gridCol w:w="3714"/>
      </w:tblGrid>
      <w:tr w:rsidR="00B600EA" w:rsidRPr="0078529D" w14:paraId="212856A3" w14:textId="77777777" w:rsidTr="00086116">
        <w:trPr>
          <w:trHeight w:val="57"/>
        </w:trPr>
        <w:tc>
          <w:tcPr>
            <w:tcW w:w="959" w:type="dxa"/>
          </w:tcPr>
          <w:p w14:paraId="7A85FBC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bCs/>
              </w:rPr>
            </w:pPr>
            <w:r w:rsidRPr="0078529D">
              <w:rPr>
                <w:rFonts w:ascii="Times New Roman" w:hAnsi="Times New Roman"/>
                <w:b/>
                <w:bCs/>
              </w:rPr>
              <w:t>Nr.</w:t>
            </w:r>
          </w:p>
        </w:tc>
        <w:tc>
          <w:tcPr>
            <w:tcW w:w="3714" w:type="dxa"/>
          </w:tcPr>
          <w:p w14:paraId="01186D5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Pavadinimas</w:t>
            </w:r>
          </w:p>
        </w:tc>
      </w:tr>
      <w:tr w:rsidR="00B600EA" w:rsidRPr="0078529D" w14:paraId="44EB446E" w14:textId="77777777" w:rsidTr="00086116">
        <w:trPr>
          <w:trHeight w:val="57"/>
        </w:trPr>
        <w:tc>
          <w:tcPr>
            <w:tcW w:w="959" w:type="dxa"/>
            <w:vAlign w:val="center"/>
          </w:tcPr>
          <w:p w14:paraId="23907A7E" w14:textId="3C3AF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1</w:t>
            </w:r>
            <w:r w:rsidR="00806D66" w:rsidRPr="0078529D"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</w:p>
        </w:tc>
        <w:tc>
          <w:tcPr>
            <w:tcW w:w="3714" w:type="dxa"/>
            <w:vAlign w:val="center"/>
          </w:tcPr>
          <w:p w14:paraId="78B7F97E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proofErr w:type="spellStart"/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Rezistorius</w:t>
            </w:r>
            <w:proofErr w:type="spellEnd"/>
          </w:p>
        </w:tc>
      </w:tr>
      <w:tr w:rsidR="00B600EA" w:rsidRPr="0078529D" w14:paraId="39A2E93F" w14:textId="77777777" w:rsidTr="00086116">
        <w:trPr>
          <w:trHeight w:val="57"/>
        </w:trPr>
        <w:tc>
          <w:tcPr>
            <w:tcW w:w="959" w:type="dxa"/>
            <w:vAlign w:val="center"/>
          </w:tcPr>
          <w:p w14:paraId="10AD168A" w14:textId="3D34760F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2</w:t>
            </w:r>
            <w:r w:rsidR="00806D66" w:rsidRPr="0078529D"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</w:p>
        </w:tc>
        <w:tc>
          <w:tcPr>
            <w:tcW w:w="3714" w:type="dxa"/>
            <w:vAlign w:val="center"/>
          </w:tcPr>
          <w:p w14:paraId="5B467928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ondensatorius</w:t>
            </w:r>
          </w:p>
        </w:tc>
      </w:tr>
      <w:tr w:rsidR="00B600EA" w:rsidRPr="0078529D" w14:paraId="2AFF01E3" w14:textId="77777777" w:rsidTr="00086116">
        <w:trPr>
          <w:trHeight w:val="57"/>
        </w:trPr>
        <w:tc>
          <w:tcPr>
            <w:tcW w:w="959" w:type="dxa"/>
            <w:vAlign w:val="center"/>
          </w:tcPr>
          <w:p w14:paraId="39DAD713" w14:textId="20A1F185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3</w:t>
            </w:r>
            <w:r w:rsidR="00806D66" w:rsidRPr="0078529D"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</w:p>
        </w:tc>
        <w:tc>
          <w:tcPr>
            <w:tcW w:w="3714" w:type="dxa"/>
            <w:vAlign w:val="center"/>
          </w:tcPr>
          <w:p w14:paraId="1B79CECB" w14:textId="2C9DAE37" w:rsidR="00B600EA" w:rsidRPr="0078529D" w:rsidRDefault="00B600EA" w:rsidP="00F735A3">
            <w:pPr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uslaidininkini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diodas</w:t>
            </w:r>
          </w:p>
        </w:tc>
      </w:tr>
      <w:tr w:rsidR="00B600EA" w:rsidRPr="0078529D" w14:paraId="54187FFB" w14:textId="77777777" w:rsidTr="00086116">
        <w:trPr>
          <w:trHeight w:val="57"/>
        </w:trPr>
        <w:tc>
          <w:tcPr>
            <w:tcW w:w="959" w:type="dxa"/>
            <w:vAlign w:val="center"/>
          </w:tcPr>
          <w:p w14:paraId="13F82787" w14:textId="7FBB4D82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806D6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714" w:type="dxa"/>
            <w:vAlign w:val="center"/>
          </w:tcPr>
          <w:p w14:paraId="32111327" w14:textId="0DDFDB31" w:rsidR="00B600EA" w:rsidRPr="0078529D" w:rsidRDefault="00B600EA" w:rsidP="00F735A3">
            <w:pPr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proofErr w:type="spellStart"/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Dvikrūvis</w:t>
            </w:r>
            <w:proofErr w:type="spellEnd"/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tranzistoriu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-p-n</w:t>
            </w:r>
          </w:p>
        </w:tc>
      </w:tr>
      <w:tr w:rsidR="00B600EA" w:rsidRPr="0078529D" w14:paraId="194724EB" w14:textId="77777777" w:rsidTr="00086116">
        <w:trPr>
          <w:trHeight w:val="57"/>
        </w:trPr>
        <w:tc>
          <w:tcPr>
            <w:tcW w:w="959" w:type="dxa"/>
            <w:vAlign w:val="center"/>
          </w:tcPr>
          <w:p w14:paraId="4AF29E98" w14:textId="4F997E65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806D66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714" w:type="dxa"/>
          </w:tcPr>
          <w:p w14:paraId="58BB01F6" w14:textId="79AB66DB" w:rsidR="00B600EA" w:rsidRPr="0078529D" w:rsidRDefault="00B600EA" w:rsidP="00F735A3">
            <w:pPr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proofErr w:type="spellStart"/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Dvikrūvis</w:t>
            </w:r>
            <w:proofErr w:type="spellEnd"/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tranzistoriu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-n-p</w:t>
            </w:r>
          </w:p>
        </w:tc>
      </w:tr>
    </w:tbl>
    <w:p w14:paraId="0790CD7B" w14:textId="77777777" w:rsidR="001B4CF3" w:rsidRPr="0078529D" w:rsidRDefault="001B4CF3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sz w:val="24"/>
          <w:szCs w:val="24"/>
          <w:lang w:val="lt-LT"/>
        </w:rPr>
      </w:pPr>
    </w:p>
    <w:p w14:paraId="59600A16" w14:textId="49DB6C7C" w:rsidR="00B600EA" w:rsidRPr="0078529D" w:rsidRDefault="00B600EA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</w:pP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6.2</w:t>
      </w:r>
      <w:r w:rsidR="00F2559F">
        <w:rPr>
          <w:rFonts w:ascii="Times New Roman" w:hAnsi="Times New Roman"/>
          <w:i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Nupieškite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puslaidininkinio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diodo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simbolį,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naudojamą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elektros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grandinėje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ir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pažymėkite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abu</w:t>
      </w:r>
      <w:r w:rsidR="00F2559F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aps/>
          <w:color w:val="auto"/>
          <w:sz w:val="24"/>
          <w:szCs w:val="24"/>
          <w:lang w:val="lt-LT" w:eastAsia="en-US"/>
        </w:rPr>
        <w:t>kontaktus.</w:t>
      </w:r>
    </w:p>
    <w:p w14:paraId="546FC91B" w14:textId="4A7BE3B2" w:rsidR="00B600EA" w:rsidRPr="0078529D" w:rsidRDefault="00086116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noProof/>
          <w:sz w:val="24"/>
          <w:szCs w:val="24"/>
        </w:rPr>
        <w:drawing>
          <wp:inline distT="0" distB="0" distL="0" distR="0" wp14:anchorId="21B6634A" wp14:editId="0DDB103D">
            <wp:extent cx="1282700" cy="395605"/>
            <wp:effectExtent l="0" t="0" r="0" b="4445"/>
            <wp:docPr id="44067" name="Picture 44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2700" cy="395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B435EC" w14:textId="77777777" w:rsidR="001B4CF3" w:rsidRPr="0078529D" w:rsidRDefault="001B4CF3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F82E5DA" w14:textId="063D9E8B" w:rsidR="00B600EA" w:rsidRPr="0078529D" w:rsidRDefault="00B600EA" w:rsidP="00F735A3">
      <w:pPr>
        <w:spacing w:after="0"/>
        <w:rPr>
          <w:rFonts w:ascii="Times New Roman" w:hAnsi="Times New Roman"/>
          <w:caps/>
          <w:sz w:val="24"/>
          <w:szCs w:val="24"/>
          <w:lang w:val="de-DE"/>
        </w:rPr>
      </w:pPr>
      <w:r w:rsidRPr="0078529D">
        <w:rPr>
          <w:rFonts w:ascii="Times New Roman" w:hAnsi="Times New Roman"/>
          <w:sz w:val="24"/>
          <w:szCs w:val="24"/>
        </w:rPr>
        <w:t>6.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Nustaty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nominalią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rezistori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varžą</w:t>
      </w:r>
      <w:r w:rsidRPr="0078529D">
        <w:rPr>
          <w:rFonts w:ascii="Times New Roman" w:hAnsi="Times New Roman"/>
          <w:caps/>
          <w:sz w:val="24"/>
          <w:szCs w:val="24"/>
          <w:lang w:val="de-DE"/>
        </w:rPr>
        <w:t>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9781"/>
      </w:tblGrid>
      <w:tr w:rsidR="00B600EA" w:rsidRPr="0078529D" w14:paraId="77245EAB" w14:textId="77777777" w:rsidTr="00086116">
        <w:tc>
          <w:tcPr>
            <w:tcW w:w="5000" w:type="pct"/>
          </w:tcPr>
          <w:p w14:paraId="3BB8BC41" w14:textId="54FA7D10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Numeravimo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eilė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skaitymo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kryptimi</w:t>
            </w:r>
          </w:p>
          <w:p w14:paraId="391ADE35" w14:textId="4047F513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1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2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3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4</w:t>
            </w:r>
          </w:p>
          <w:p w14:paraId="56CB73DD" w14:textId="77DD3FAD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RD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RD</w:t>
            </w:r>
            <w:proofErr w:type="spellEnd"/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OG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GD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sym w:font="Wingdings" w:char="F0E0"/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22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•10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vertAlign w:val="superscript"/>
                <w:lang w:val="lt-LT"/>
              </w:rPr>
              <w:t>3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sym w:font="Symbol" w:char="F020"/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sym w:font="Symbol" w:char="F057"/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sym w:font="Symbol" w:char="F020"/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±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5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%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=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22000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sym w:font="Symbol" w:char="F020"/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sym w:font="Symbol" w:char="F057"/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sym w:font="Symbol" w:char="F020"/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±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5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%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=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22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k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sym w:font="Symbol" w:char="F057"/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±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5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%</w:t>
            </w:r>
          </w:p>
          <w:p w14:paraId="5628D29B" w14:textId="3B6B2335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2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2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10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vertAlign w:val="superscript"/>
                <w:lang w:val="lt-LT"/>
              </w:rPr>
              <w:t>3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±5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</w:p>
        </w:tc>
      </w:tr>
      <w:tr w:rsidR="00B600EA" w:rsidRPr="0078529D" w14:paraId="01172ABD" w14:textId="77777777" w:rsidTr="00086116">
        <w:tc>
          <w:tcPr>
            <w:tcW w:w="5000" w:type="pct"/>
          </w:tcPr>
          <w:p w14:paraId="4950C892" w14:textId="524767B1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Numeravimo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eilė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skaitymo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kryptimi</w:t>
            </w:r>
          </w:p>
          <w:p w14:paraId="3B2B6C05" w14:textId="40F08D60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1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2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3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4</w:t>
            </w:r>
          </w:p>
          <w:p w14:paraId="0BDBD3A3" w14:textId="5FD2DE4B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BR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BK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BR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GD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sym w:font="Wingdings" w:char="F0E0"/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10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•10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vertAlign w:val="superscript"/>
                <w:lang w:val="lt-LT"/>
              </w:rPr>
              <w:t>1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sym w:font="Symbol" w:char="F020"/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sym w:font="Symbol" w:char="F057"/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sym w:font="Symbol" w:char="F020"/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±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5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%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=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100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sym w:font="Symbol" w:char="F020"/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sym w:font="Symbol" w:char="F057"/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sym w:font="Symbol" w:char="F020"/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±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5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%</w:t>
            </w:r>
          </w:p>
          <w:p w14:paraId="0B52C333" w14:textId="3E0CEFC2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1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0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10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vertAlign w:val="superscript"/>
                <w:lang w:val="lt-LT"/>
              </w:rPr>
              <w:t>1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±5</w:t>
            </w:r>
            <w:r w:rsidR="00F2559F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 xml:space="preserve"> </w:t>
            </w:r>
          </w:p>
        </w:tc>
      </w:tr>
    </w:tbl>
    <w:p w14:paraId="45140EE5" w14:textId="77777777" w:rsidR="00086116" w:rsidRDefault="00086116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</w:p>
    <w:p w14:paraId="70CF3267" w14:textId="6C866107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6.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DIOD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TIKRINIMĄ.</w:t>
      </w:r>
    </w:p>
    <w:p w14:paraId="57CD9DE4" w14:textId="5C9B1DBD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lastRenderedPageBreak/>
        <w:t>Sujung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ommetro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endrąj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d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todu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otencial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nodu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iod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eksim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esiogin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ą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idary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e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iod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era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ommetras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prast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dy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lin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žą.</w:t>
      </w:r>
    </w:p>
    <w:p w14:paraId="062F1E9B" w14:textId="1BEF8385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Je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N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andū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sudegusi,ommetras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dy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b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idel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žą.</w:t>
      </w:r>
    </w:p>
    <w:p w14:paraId="58B5CD90" w14:textId="4292F997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Sukeit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tom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ommetro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išvadus</w:t>
      </w:r>
      <w:proofErr w:type="spellEnd"/>
      <w:r w:rsidRPr="0078529D">
        <w:rPr>
          <w:rFonts w:ascii="Times New Roman" w:hAnsi="Times New Roman"/>
          <w:sz w:val="24"/>
          <w:szCs w:val="24"/>
        </w:rPr>
        <w:t>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iod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eksim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bulin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uosim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bulin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žą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b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idelė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ent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el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imt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megaomų</w:t>
      </w:r>
      <w:proofErr w:type="spellEnd"/>
      <w:r w:rsidRPr="0078529D">
        <w:rPr>
          <w:rFonts w:ascii="Times New Roman" w:hAnsi="Times New Roman"/>
          <w:sz w:val="24"/>
          <w:szCs w:val="24"/>
        </w:rPr>
        <w:t>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e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ommetras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d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e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om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žą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iod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N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andū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mušta.</w:t>
      </w:r>
    </w:p>
    <w:p w14:paraId="6E84BB18" w14:textId="77777777" w:rsidR="00086116" w:rsidRDefault="00086116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19C026D" w14:textId="37D7C5D4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6.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6915E5C3" w14:textId="7FCC69CC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rezistorius</w:t>
      </w:r>
      <w:proofErr w:type="spellEnd"/>
      <w:r w:rsidRPr="0078529D">
        <w:rPr>
          <w:rFonts w:ascii="Times New Roman" w:hAnsi="Times New Roman"/>
          <w:sz w:val="24"/>
          <w:szCs w:val="24"/>
        </w:rPr>
        <w:t>?</w:t>
      </w:r>
    </w:p>
    <w:p w14:paraId="081C65B3" w14:textId="3720DAEF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Elektr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randin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menta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uri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varbiausi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skirt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-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dary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m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ikrą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ržą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rovei.</w:t>
      </w:r>
    </w:p>
    <w:p w14:paraId="4476412B" w14:textId="2601A6F5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lp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av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netas?</w:t>
      </w:r>
    </w:p>
    <w:p w14:paraId="782B5013" w14:textId="3EE0E7BB" w:rsidR="00D84847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Om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Ω)</w:t>
      </w:r>
    </w:p>
    <w:p w14:paraId="5D5ABA0E" w14:textId="0114C37E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in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densatorius?</w:t>
      </w:r>
    </w:p>
    <w:p w14:paraId="4FC3EF6A" w14:textId="1DCEF035" w:rsidR="00D84847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  <w:shd w:val="clear" w:color="auto" w:fill="FBFBFB"/>
        </w:rPr>
      </w:pPr>
      <w:r w:rsidRPr="0078529D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>Elektros</w:t>
      </w:r>
      <w:r w:rsidR="00F2559F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 xml:space="preserve"> </w:t>
      </w:r>
      <w:r w:rsidRPr="0078529D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>grandinės</w:t>
      </w:r>
      <w:r w:rsidR="00F2559F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 xml:space="preserve"> </w:t>
      </w:r>
      <w:r w:rsidRPr="0078529D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>elementas,</w:t>
      </w:r>
      <w:r w:rsidR="00F2559F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 xml:space="preserve"> </w:t>
      </w:r>
      <w:r w:rsidRPr="0078529D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>galintis</w:t>
      </w:r>
      <w:r w:rsidR="00F2559F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 xml:space="preserve"> </w:t>
      </w:r>
      <w:r w:rsidRPr="0078529D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>kaupti</w:t>
      </w:r>
      <w:r w:rsidR="00F2559F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 xml:space="preserve"> </w:t>
      </w:r>
      <w:r w:rsidRPr="0078529D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>elektros</w:t>
      </w:r>
      <w:r w:rsidR="00F2559F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 xml:space="preserve"> </w:t>
      </w:r>
      <w:r w:rsidRPr="0078529D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>energiją</w:t>
      </w:r>
      <w:r w:rsidR="00F2559F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 xml:space="preserve"> </w:t>
      </w:r>
      <w:r w:rsidRPr="0078529D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>ir</w:t>
      </w:r>
      <w:r w:rsidR="00F2559F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 xml:space="preserve"> </w:t>
      </w:r>
      <w:r w:rsidRPr="0078529D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>tiekti</w:t>
      </w:r>
      <w:r w:rsidR="00F2559F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 xml:space="preserve"> </w:t>
      </w:r>
      <w:r w:rsidRPr="0078529D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>ją</w:t>
      </w:r>
      <w:r w:rsidR="00F2559F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 xml:space="preserve"> </w:t>
      </w:r>
      <w:r w:rsidRPr="0078529D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>elektros</w:t>
      </w:r>
      <w:r w:rsidR="00F2559F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 xml:space="preserve"> </w:t>
      </w:r>
      <w:r w:rsidRPr="0078529D">
        <w:rPr>
          <w:rStyle w:val="apibr"/>
          <w:rFonts w:ascii="Times New Roman" w:hAnsi="Times New Roman"/>
          <w:i/>
          <w:sz w:val="24"/>
          <w:szCs w:val="24"/>
          <w:shd w:val="clear" w:color="auto" w:fill="FBFBFB"/>
        </w:rPr>
        <w:t>grandinei</w:t>
      </w:r>
      <w:r w:rsidRPr="0078529D">
        <w:rPr>
          <w:rFonts w:ascii="Times New Roman" w:hAnsi="Times New Roman"/>
          <w:i/>
          <w:sz w:val="24"/>
          <w:szCs w:val="24"/>
          <w:shd w:val="clear" w:color="auto" w:fill="FBFBFB"/>
        </w:rPr>
        <w:t>.</w:t>
      </w:r>
    </w:p>
    <w:p w14:paraId="534BA907" w14:textId="5168BCFD" w:rsidR="00D84847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4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lp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av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netas?</w:t>
      </w:r>
    </w:p>
    <w:p w14:paraId="05C5CA5D" w14:textId="0A31CC4B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Farad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F)</w:t>
      </w:r>
    </w:p>
    <w:p w14:paraId="0FF117C5" w14:textId="24D82033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5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p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din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iod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taktai?</w:t>
      </w:r>
    </w:p>
    <w:p w14:paraId="2F29AD12" w14:textId="454AE96D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  <w:lang w:val="de-DE"/>
        </w:rPr>
      </w:pPr>
      <w:r w:rsidRPr="0078529D">
        <w:rPr>
          <w:rFonts w:ascii="Times New Roman" w:hAnsi="Times New Roman"/>
          <w:i/>
          <w:sz w:val="24"/>
          <w:szCs w:val="24"/>
        </w:rPr>
        <w:t>Anod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atodas</w:t>
      </w:r>
      <w:r w:rsidRPr="0078529D">
        <w:rPr>
          <w:rFonts w:ascii="Times New Roman" w:hAnsi="Times New Roman"/>
          <w:i/>
          <w:sz w:val="24"/>
          <w:szCs w:val="24"/>
          <w:lang w:val="de-DE"/>
        </w:rPr>
        <w:t>.</w:t>
      </w:r>
    </w:p>
    <w:p w14:paraId="6CE15078" w14:textId="58062022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6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ygintuv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is?</w:t>
      </w:r>
    </w:p>
    <w:p w14:paraId="1AD90FFF" w14:textId="7A48F95F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Išlygin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intamąją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rovę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vers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ą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latine.</w:t>
      </w:r>
    </w:p>
    <w:p w14:paraId="58CC1C86" w14:textId="522E7C59" w:rsidR="00D84847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7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p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irsto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zistor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zon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sidėstymą?</w:t>
      </w:r>
    </w:p>
    <w:p w14:paraId="109275CC" w14:textId="24495408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Tranzistor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kirstom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-n-p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-p-n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ip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ranzistorius.</w:t>
      </w:r>
    </w:p>
    <w:p w14:paraId="5DBDCBD4" w14:textId="2D8C44DA" w:rsidR="00B600EA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</w:p>
    <w:p w14:paraId="793A3AFB" w14:textId="77777777" w:rsidR="00086116" w:rsidRPr="0078529D" w:rsidRDefault="00086116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</w:p>
    <w:p w14:paraId="5541711C" w14:textId="0A890A07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7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E</w:t>
      </w:r>
      <w:r w:rsidRPr="0078529D">
        <w:rPr>
          <w:rFonts w:ascii="Times New Roman" w:hAnsi="Times New Roman"/>
          <w:sz w:val="24"/>
          <w:szCs w:val="24"/>
        </w:rPr>
        <w:t>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INĖM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CHEMOMIS.</w:t>
      </w:r>
    </w:p>
    <w:p w14:paraId="4A9D2AFE" w14:textId="72131D58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7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TART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ENKLUS.</w:t>
      </w:r>
    </w:p>
    <w:tbl>
      <w:tblPr>
        <w:tblW w:w="80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2"/>
        <w:gridCol w:w="6943"/>
      </w:tblGrid>
      <w:tr w:rsidR="00B600EA" w:rsidRPr="0078529D" w14:paraId="5FCD4152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0A873ABA" w14:textId="77777777" w:rsidR="00B600EA" w:rsidRPr="0078529D" w:rsidRDefault="00B600EA" w:rsidP="00086116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6943" w:type="dxa"/>
            <w:vAlign w:val="center"/>
          </w:tcPr>
          <w:p w14:paraId="00E4ACFE" w14:textId="77777777" w:rsidR="00B600EA" w:rsidRPr="0078529D" w:rsidRDefault="00B600EA" w:rsidP="00086116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B600EA" w:rsidRPr="0078529D" w14:paraId="6137DAD2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604FD7B5" w14:textId="7C384583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</w:t>
            </w:r>
            <w:r w:rsidR="000E414E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943" w:type="dxa"/>
            <w:vAlign w:val="center"/>
          </w:tcPr>
          <w:p w14:paraId="721315CA" w14:textId="77777777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Saugiklis</w:t>
            </w:r>
          </w:p>
        </w:tc>
      </w:tr>
      <w:tr w:rsidR="00B600EA" w:rsidRPr="0078529D" w14:paraId="54CB907A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36D28E9E" w14:textId="15CFA41C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2</w:t>
            </w:r>
            <w:r w:rsidR="000E414E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943" w:type="dxa"/>
            <w:vAlign w:val="center"/>
          </w:tcPr>
          <w:p w14:paraId="46B6258E" w14:textId="77777777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Potenciometras</w:t>
            </w:r>
          </w:p>
        </w:tc>
      </w:tr>
      <w:tr w:rsidR="00B600EA" w:rsidRPr="0078529D" w14:paraId="7EA31A74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207274A2" w14:textId="59D780D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3</w:t>
            </w:r>
            <w:r w:rsidR="000E414E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943" w:type="dxa"/>
            <w:vAlign w:val="center"/>
          </w:tcPr>
          <w:p w14:paraId="61F13C4C" w14:textId="05F02575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Mygtuka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su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atviru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(paleidimo),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uždaru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(stop)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kontaktais</w:t>
            </w:r>
          </w:p>
        </w:tc>
      </w:tr>
      <w:tr w:rsidR="00B600EA" w:rsidRPr="0078529D" w14:paraId="493540BF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523AD517" w14:textId="3B769A90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4</w:t>
            </w:r>
            <w:r w:rsidR="000E414E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943" w:type="dxa"/>
            <w:vAlign w:val="center"/>
          </w:tcPr>
          <w:p w14:paraId="360DC46C" w14:textId="7EFC6B50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Jungikliai,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perjungikliai</w:t>
            </w:r>
          </w:p>
        </w:tc>
      </w:tr>
      <w:tr w:rsidR="00B600EA" w:rsidRPr="0078529D" w14:paraId="38329EE8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1B01AD3D" w14:textId="501453B6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5</w:t>
            </w:r>
            <w:r w:rsidR="000E414E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943" w:type="dxa"/>
            <w:vAlign w:val="center"/>
          </w:tcPr>
          <w:p w14:paraId="2A5FCC70" w14:textId="4592D5FB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Vienpoli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jungiklis,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tripolis</w:t>
            </w:r>
            <w:proofErr w:type="spellEnd"/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jungiklis</w:t>
            </w:r>
          </w:p>
        </w:tc>
      </w:tr>
      <w:tr w:rsidR="00B600EA" w:rsidRPr="0078529D" w14:paraId="017D36AC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0907094B" w14:textId="36DC5F4F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6</w:t>
            </w:r>
            <w:r w:rsidR="000E414E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943" w:type="dxa"/>
            <w:vAlign w:val="center"/>
          </w:tcPr>
          <w:p w14:paraId="6DFC4202" w14:textId="6C609DC5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  <w:t>Nuotėkių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  <w:t>relė</w:t>
            </w:r>
          </w:p>
        </w:tc>
      </w:tr>
      <w:tr w:rsidR="00B600EA" w:rsidRPr="0078529D" w14:paraId="6C10717E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3BA72659" w14:textId="3F412CA5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7</w:t>
            </w:r>
            <w:r w:rsidR="000E414E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943" w:type="dxa"/>
            <w:vAlign w:val="center"/>
          </w:tcPr>
          <w:p w14:paraId="1676F136" w14:textId="4CC784AF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Variklio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apsaugini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jungiklis</w:t>
            </w:r>
          </w:p>
        </w:tc>
      </w:tr>
      <w:tr w:rsidR="00B600EA" w:rsidRPr="0078529D" w14:paraId="512AC8AD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4DDED68C" w14:textId="425A92B4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8</w:t>
            </w:r>
            <w:r w:rsidR="000E414E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943" w:type="dxa"/>
            <w:vAlign w:val="center"/>
          </w:tcPr>
          <w:p w14:paraId="78D9A8B9" w14:textId="1D9D8ED2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Nuolatinė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srovė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variklis,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vienfazi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variklis,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universal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val="en-US" w:eastAsia="de-DE"/>
              </w:rPr>
              <w:t>us</w:t>
            </w:r>
            <w:r w:rsidR="004951C2" w:rsidRPr="0078529D">
              <w:rPr>
                <w:rFonts w:ascii="Times New Roman" w:eastAsia="Times New Roman" w:hAnsi="Times New Roman"/>
                <w:i/>
                <w:sz w:val="24"/>
                <w:szCs w:val="24"/>
                <w:lang w:val="en-US" w:eastAsia="de-DE"/>
              </w:rPr>
              <w:t>is</w:t>
            </w:r>
            <w:proofErr w:type="spellEnd"/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val="en-US"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variklis</w:t>
            </w:r>
          </w:p>
        </w:tc>
      </w:tr>
      <w:tr w:rsidR="00B600EA" w:rsidRPr="0078529D" w14:paraId="68926E78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71617E45" w14:textId="27BAD849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9</w:t>
            </w:r>
            <w:r w:rsidR="000E414E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943" w:type="dxa"/>
            <w:vAlign w:val="center"/>
          </w:tcPr>
          <w:p w14:paraId="44360CB6" w14:textId="1097A60C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Trifazi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variklis</w:t>
            </w:r>
          </w:p>
        </w:tc>
      </w:tr>
      <w:tr w:rsidR="00B600EA" w:rsidRPr="0078529D" w14:paraId="2727AAE4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54A4CEF4" w14:textId="46083AA4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0</w:t>
            </w:r>
            <w:r w:rsidR="000E414E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943" w:type="dxa"/>
            <w:vAlign w:val="center"/>
          </w:tcPr>
          <w:p w14:paraId="51A44CEB" w14:textId="36E07B61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Trifazi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maitinimas,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nuolatinė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srovė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maitinimas</w:t>
            </w:r>
          </w:p>
        </w:tc>
      </w:tr>
      <w:tr w:rsidR="00B600EA" w:rsidRPr="0078529D" w14:paraId="7E8A175E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37D3A64D" w14:textId="44BE826A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1</w:t>
            </w:r>
            <w:r w:rsidR="000E414E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943" w:type="dxa"/>
            <w:vAlign w:val="center"/>
          </w:tcPr>
          <w:p w14:paraId="4D9F97A9" w14:textId="181DF976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Lempa,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sirena</w:t>
            </w:r>
          </w:p>
        </w:tc>
      </w:tr>
      <w:tr w:rsidR="00B600EA" w:rsidRPr="0078529D" w14:paraId="58F98DBB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12AF5D59" w14:textId="5B9DF85E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2</w:t>
            </w:r>
            <w:r w:rsidR="000E414E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943" w:type="dxa"/>
            <w:vAlign w:val="center"/>
          </w:tcPr>
          <w:p w14:paraId="6C9CDDE5" w14:textId="66A7B399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Relė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su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kontaktais</w:t>
            </w:r>
          </w:p>
        </w:tc>
      </w:tr>
      <w:tr w:rsidR="00B600EA" w:rsidRPr="0078529D" w14:paraId="4017093D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78BF1C5E" w14:textId="564E2283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3</w:t>
            </w:r>
            <w:r w:rsidR="000E414E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943" w:type="dxa"/>
            <w:vAlign w:val="center"/>
          </w:tcPr>
          <w:p w14:paraId="56B02F65" w14:textId="45883819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Laiko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relė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su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delsimu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įjungti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</w:p>
        </w:tc>
      </w:tr>
      <w:tr w:rsidR="00B600EA" w:rsidRPr="0078529D" w14:paraId="32D0783A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4ECA30F1" w14:textId="0E8ED8CE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4</w:t>
            </w:r>
            <w:r w:rsidR="000E414E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943" w:type="dxa"/>
            <w:vAlign w:val="center"/>
          </w:tcPr>
          <w:p w14:paraId="3DC467D7" w14:textId="2B738C28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Laiko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relė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su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delsimu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išjungti</w:t>
            </w:r>
          </w:p>
        </w:tc>
      </w:tr>
      <w:tr w:rsidR="00B600EA" w:rsidRPr="0078529D" w14:paraId="398AFF8E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02A109BD" w14:textId="192008D1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5</w:t>
            </w:r>
            <w:r w:rsidR="000E414E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943" w:type="dxa"/>
            <w:vAlign w:val="center"/>
          </w:tcPr>
          <w:p w14:paraId="76FF41C4" w14:textId="19FF15E1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Matavimo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prietaisai</w:t>
            </w:r>
          </w:p>
        </w:tc>
      </w:tr>
      <w:tr w:rsidR="00B600EA" w:rsidRPr="0078529D" w14:paraId="3DC38E95" w14:textId="77777777" w:rsidTr="00086116">
        <w:trPr>
          <w:trHeight w:val="57"/>
        </w:trPr>
        <w:tc>
          <w:tcPr>
            <w:tcW w:w="1132" w:type="dxa"/>
            <w:vAlign w:val="center"/>
          </w:tcPr>
          <w:p w14:paraId="247AC507" w14:textId="7CFEF351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6</w:t>
            </w:r>
            <w:r w:rsidR="000E414E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943" w:type="dxa"/>
            <w:vAlign w:val="center"/>
          </w:tcPr>
          <w:p w14:paraId="14E55A3D" w14:textId="77777777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Jutikliai</w:t>
            </w:r>
          </w:p>
        </w:tc>
      </w:tr>
    </w:tbl>
    <w:p w14:paraId="2FC55DCA" w14:textId="77777777" w:rsidR="00086116" w:rsidRDefault="00086116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1241BB5B" w14:textId="5FB949BA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7.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ARDYKIT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RINCIPINĖ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CHEM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AS.</w:t>
      </w:r>
    </w:p>
    <w:tbl>
      <w:tblPr>
        <w:tblW w:w="224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4"/>
        <w:gridCol w:w="3115"/>
      </w:tblGrid>
      <w:tr w:rsidR="00B600EA" w:rsidRPr="00086116" w14:paraId="3CAFC847" w14:textId="77777777" w:rsidTr="00086116">
        <w:trPr>
          <w:trHeight w:val="57"/>
        </w:trPr>
        <w:tc>
          <w:tcPr>
            <w:tcW w:w="1451" w:type="pct"/>
          </w:tcPr>
          <w:p w14:paraId="7EBD41A2" w14:textId="77777777" w:rsidR="00B600EA" w:rsidRPr="00086116" w:rsidRDefault="00B600EA" w:rsidP="00086116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86116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3549" w:type="pct"/>
          </w:tcPr>
          <w:p w14:paraId="3D8BF12B" w14:textId="77777777" w:rsidR="00B600EA" w:rsidRPr="00086116" w:rsidRDefault="00B600EA" w:rsidP="00086116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86116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B600EA" w:rsidRPr="0078529D" w14:paraId="0F96FA1C" w14:textId="77777777" w:rsidTr="00086116">
        <w:trPr>
          <w:trHeight w:val="57"/>
        </w:trPr>
        <w:tc>
          <w:tcPr>
            <w:tcW w:w="1451" w:type="pct"/>
          </w:tcPr>
          <w:p w14:paraId="3EA3147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QF1</w:t>
            </w:r>
          </w:p>
        </w:tc>
        <w:tc>
          <w:tcPr>
            <w:tcW w:w="3549" w:type="pct"/>
          </w:tcPr>
          <w:p w14:paraId="11554724" w14:textId="72E4A3F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/>
              </w:rPr>
            </w:pPr>
            <w:r w:rsidRPr="0078529D">
              <w:rPr>
                <w:rFonts w:eastAsiaTheme="minorEastAsia"/>
                <w:i/>
                <w:kern w:val="24"/>
              </w:rPr>
              <w:t>Automatinis</w:t>
            </w:r>
            <w:r w:rsidR="00F2559F">
              <w:rPr>
                <w:rFonts w:eastAsiaTheme="minorEastAsia"/>
                <w:i/>
                <w:kern w:val="24"/>
              </w:rPr>
              <w:t xml:space="preserve"> </w:t>
            </w:r>
            <w:r w:rsidRPr="0078529D">
              <w:rPr>
                <w:rFonts w:eastAsiaTheme="minorEastAsia"/>
                <w:i/>
                <w:kern w:val="24"/>
              </w:rPr>
              <w:t>jungiklis</w:t>
            </w:r>
          </w:p>
        </w:tc>
      </w:tr>
      <w:tr w:rsidR="00B600EA" w:rsidRPr="0078529D" w14:paraId="1CAAEA69" w14:textId="77777777" w:rsidTr="00086116">
        <w:trPr>
          <w:trHeight w:val="57"/>
        </w:trPr>
        <w:tc>
          <w:tcPr>
            <w:tcW w:w="1451" w:type="pct"/>
          </w:tcPr>
          <w:p w14:paraId="2E05C95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lastRenderedPageBreak/>
              <w:t>SB1</w:t>
            </w:r>
          </w:p>
        </w:tc>
        <w:tc>
          <w:tcPr>
            <w:tcW w:w="3549" w:type="pct"/>
          </w:tcPr>
          <w:p w14:paraId="2F098E75" w14:textId="034D66C1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/>
              </w:rPr>
            </w:pPr>
            <w:r w:rsidRPr="0078529D">
              <w:rPr>
                <w:rFonts w:eastAsiaTheme="minorEastAsia"/>
                <w:i/>
                <w:kern w:val="24"/>
              </w:rPr>
              <w:t>Stabdymo</w:t>
            </w:r>
            <w:r w:rsidR="00F2559F">
              <w:rPr>
                <w:rFonts w:eastAsiaTheme="minorEastAsia"/>
                <w:i/>
                <w:kern w:val="24"/>
              </w:rPr>
              <w:t xml:space="preserve"> </w:t>
            </w:r>
            <w:r w:rsidRPr="0078529D">
              <w:rPr>
                <w:rFonts w:eastAsiaTheme="minorEastAsia"/>
                <w:i/>
                <w:kern w:val="24"/>
              </w:rPr>
              <w:t>mygtukas</w:t>
            </w:r>
          </w:p>
        </w:tc>
      </w:tr>
      <w:tr w:rsidR="00B600EA" w:rsidRPr="0078529D" w14:paraId="629E8F9A" w14:textId="77777777" w:rsidTr="00086116">
        <w:trPr>
          <w:trHeight w:val="57"/>
        </w:trPr>
        <w:tc>
          <w:tcPr>
            <w:tcW w:w="1451" w:type="pct"/>
          </w:tcPr>
          <w:p w14:paraId="63EF71B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SB2</w:t>
            </w:r>
          </w:p>
        </w:tc>
        <w:tc>
          <w:tcPr>
            <w:tcW w:w="3549" w:type="pct"/>
          </w:tcPr>
          <w:p w14:paraId="73E9924D" w14:textId="7C11F57C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/>
              </w:rPr>
            </w:pPr>
            <w:r w:rsidRPr="0078529D">
              <w:rPr>
                <w:i/>
              </w:rPr>
              <w:t>Paleidimo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mygtukas</w:t>
            </w:r>
          </w:p>
        </w:tc>
      </w:tr>
      <w:tr w:rsidR="00B600EA" w:rsidRPr="0078529D" w14:paraId="777E000A" w14:textId="77777777" w:rsidTr="00086116">
        <w:trPr>
          <w:trHeight w:val="57"/>
        </w:trPr>
        <w:tc>
          <w:tcPr>
            <w:tcW w:w="1451" w:type="pct"/>
          </w:tcPr>
          <w:p w14:paraId="77F7FC0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KM1</w:t>
            </w:r>
          </w:p>
        </w:tc>
        <w:tc>
          <w:tcPr>
            <w:tcW w:w="3549" w:type="pct"/>
          </w:tcPr>
          <w:p w14:paraId="7F8DA19D" w14:textId="7777777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/>
              </w:rPr>
            </w:pPr>
            <w:proofErr w:type="spellStart"/>
            <w:r w:rsidRPr="0078529D">
              <w:rPr>
                <w:i/>
              </w:rPr>
              <w:t>Kontaktorius</w:t>
            </w:r>
            <w:proofErr w:type="spellEnd"/>
          </w:p>
        </w:tc>
      </w:tr>
      <w:tr w:rsidR="00B600EA" w:rsidRPr="0078529D" w14:paraId="2ED1B733" w14:textId="77777777" w:rsidTr="00086116">
        <w:trPr>
          <w:trHeight w:val="57"/>
        </w:trPr>
        <w:tc>
          <w:tcPr>
            <w:tcW w:w="1451" w:type="pct"/>
          </w:tcPr>
          <w:p w14:paraId="37D4712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M1</w:t>
            </w:r>
          </w:p>
        </w:tc>
        <w:tc>
          <w:tcPr>
            <w:tcW w:w="3549" w:type="pct"/>
          </w:tcPr>
          <w:p w14:paraId="6C059FD6" w14:textId="33310625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/>
              </w:rPr>
            </w:pPr>
            <w:r w:rsidRPr="0078529D">
              <w:rPr>
                <w:i/>
              </w:rPr>
              <w:t>Trifazis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elektros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variklis</w:t>
            </w:r>
          </w:p>
        </w:tc>
      </w:tr>
      <w:tr w:rsidR="00B600EA" w:rsidRPr="0078529D" w14:paraId="494DE79C" w14:textId="77777777" w:rsidTr="00086116">
        <w:trPr>
          <w:trHeight w:val="57"/>
        </w:trPr>
        <w:tc>
          <w:tcPr>
            <w:tcW w:w="1451" w:type="pct"/>
          </w:tcPr>
          <w:p w14:paraId="3E6DED1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3549" w:type="pct"/>
          </w:tcPr>
          <w:p w14:paraId="1A2CF208" w14:textId="7777777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/>
              </w:rPr>
            </w:pPr>
            <w:proofErr w:type="spellStart"/>
            <w:r w:rsidRPr="0078529D">
              <w:rPr>
                <w:i/>
              </w:rPr>
              <w:t>Ampermetras</w:t>
            </w:r>
            <w:proofErr w:type="spellEnd"/>
          </w:p>
        </w:tc>
      </w:tr>
      <w:tr w:rsidR="00B600EA" w:rsidRPr="0078529D" w14:paraId="66ADFC5F" w14:textId="77777777" w:rsidTr="00086116">
        <w:trPr>
          <w:trHeight w:val="57"/>
        </w:trPr>
        <w:tc>
          <w:tcPr>
            <w:tcW w:w="1451" w:type="pct"/>
          </w:tcPr>
          <w:p w14:paraId="4CBB292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V</w:t>
            </w:r>
          </w:p>
        </w:tc>
        <w:tc>
          <w:tcPr>
            <w:tcW w:w="3549" w:type="pct"/>
          </w:tcPr>
          <w:p w14:paraId="4327BDED" w14:textId="7777777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/>
              </w:rPr>
            </w:pPr>
            <w:r w:rsidRPr="0078529D">
              <w:rPr>
                <w:i/>
              </w:rPr>
              <w:t>Voltmetras</w:t>
            </w:r>
          </w:p>
        </w:tc>
      </w:tr>
    </w:tbl>
    <w:p w14:paraId="3BB7A918" w14:textId="77777777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0FDEDCBB" w14:textId="567D11A9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8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“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LEIS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US</w:t>
      </w:r>
    </w:p>
    <w:p w14:paraId="259E5A65" w14:textId="0801BFD5" w:rsidR="00D84847" w:rsidRPr="0078529D" w:rsidRDefault="00B600EA" w:rsidP="00F735A3">
      <w:pPr>
        <w:spacing w:after="0"/>
        <w:rPr>
          <w:rFonts w:ascii="Times New Roman" w:hAnsi="Times New Roman"/>
          <w:sz w:val="24"/>
          <w:szCs w:val="24"/>
          <w:shd w:val="clear" w:color="auto" w:fill="FFFFFF"/>
        </w:rPr>
      </w:pPr>
      <w:r w:rsidRPr="0078529D">
        <w:rPr>
          <w:rFonts w:ascii="Times New Roman" w:hAnsi="Times New Roman"/>
          <w:b/>
          <w:sz w:val="24"/>
          <w:szCs w:val="24"/>
        </w:rPr>
        <w:t>Praleisti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žodžiai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hd w:val="clear" w:color="auto" w:fill="FFFFFF"/>
        </w:rPr>
        <w:t>(1)</w:t>
      </w:r>
      <w:r w:rsidR="00F2559F">
        <w:rPr>
          <w:rFonts w:ascii="Times New Roman" w:hAnsi="Times New Roman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rovė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padidėjimo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hd w:val="clear" w:color="auto" w:fill="FFFFFF"/>
        </w:rPr>
        <w:t>(2)</w:t>
      </w:r>
      <w:r w:rsidR="00F2559F">
        <w:rPr>
          <w:rFonts w:ascii="Times New Roman" w:hAnsi="Times New Roman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rumpojo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jungimo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</w:rPr>
        <w:t>(3)</w:t>
      </w:r>
      <w:r w:rsidR="00F2559F">
        <w:rPr>
          <w:rFonts w:ascii="Times New Roman" w:hAnsi="Times New Roma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silydo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(4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distanciniam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perjungimams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(5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intamų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ir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nekintamų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ontaktų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(6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ontaktoriaus</w:t>
      </w:r>
      <w:proofErr w:type="spellEnd"/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rite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(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7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du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šimta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dvidešimt,</w:t>
      </w:r>
    </w:p>
    <w:p w14:paraId="289BE99C" w14:textId="277383CE" w:rsidR="00B600EA" w:rsidRPr="0078529D" w:rsidRDefault="00B600EA" w:rsidP="00F735A3">
      <w:pPr>
        <w:spacing w:after="0"/>
        <w:rPr>
          <w:rFonts w:ascii="Times New Roman" w:hAnsi="Times New Roman"/>
          <w:sz w:val="21"/>
          <w:szCs w:val="21"/>
          <w:shd w:val="clear" w:color="auto" w:fill="FFFFFF"/>
        </w:rPr>
      </w:pP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(8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perkrovai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(9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automatiškai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(10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trumpajam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jungimui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(12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augiklio.</w:t>
      </w:r>
    </w:p>
    <w:p w14:paraId="005DC78A" w14:textId="5FD0EFAB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9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UTOMATIK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O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MUTAC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ARAT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OM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IMIS.</w:t>
      </w:r>
    </w:p>
    <w:p w14:paraId="28BC9FA6" w14:textId="221CCDBA" w:rsidR="00B600EA" w:rsidRPr="0078529D" w:rsidRDefault="00B600EA" w:rsidP="00F735A3">
      <w:pPr>
        <w:widowControl w:val="0"/>
        <w:spacing w:after="0"/>
        <w:rPr>
          <w:rFonts w:ascii="Times New Roman" w:eastAsia="Times New Roman" w:hAnsi="Times New Roman"/>
          <w:sz w:val="18"/>
          <w:szCs w:val="18"/>
        </w:rPr>
      </w:pPr>
      <w:r w:rsidRPr="0078529D">
        <w:rPr>
          <w:rFonts w:ascii="Times New Roman" w:hAnsi="Times New Roman"/>
          <w:sz w:val="24"/>
          <w:szCs w:val="24"/>
        </w:rPr>
        <w:t>9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AUG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EDAMĄS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LIS.</w:t>
      </w:r>
    </w:p>
    <w:tbl>
      <w:tblPr>
        <w:tblW w:w="36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835"/>
      </w:tblGrid>
      <w:tr w:rsidR="00B600EA" w:rsidRPr="0078529D" w14:paraId="64E02EBC" w14:textId="77777777" w:rsidTr="00086116">
        <w:tc>
          <w:tcPr>
            <w:tcW w:w="846" w:type="dxa"/>
          </w:tcPr>
          <w:p w14:paraId="674564B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2835" w:type="dxa"/>
          </w:tcPr>
          <w:p w14:paraId="6C35BEA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B600EA" w:rsidRPr="0078529D" w14:paraId="296CB980" w14:textId="77777777" w:rsidTr="00086116">
        <w:tc>
          <w:tcPr>
            <w:tcW w:w="846" w:type="dxa"/>
          </w:tcPr>
          <w:p w14:paraId="076DDE4F" w14:textId="06581040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A6120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835" w:type="dxa"/>
          </w:tcPr>
          <w:p w14:paraId="1CF6216B" w14:textId="7E6010D8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  <w:proofErr w:type="spellStart"/>
            <w:r w:rsidRPr="0078529D">
              <w:t>Dielektrinis</w:t>
            </w:r>
            <w:proofErr w:type="spellEnd"/>
            <w:r w:rsidR="00F2559F">
              <w:t xml:space="preserve"> </w:t>
            </w:r>
            <w:r w:rsidRPr="0078529D">
              <w:t>korpusas</w:t>
            </w:r>
          </w:p>
        </w:tc>
      </w:tr>
      <w:tr w:rsidR="00B600EA" w:rsidRPr="0078529D" w14:paraId="0D0E02BF" w14:textId="77777777" w:rsidTr="00086116">
        <w:tc>
          <w:tcPr>
            <w:tcW w:w="846" w:type="dxa"/>
          </w:tcPr>
          <w:p w14:paraId="4B151CBF" w14:textId="7B7419E6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A6120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835" w:type="dxa"/>
          </w:tcPr>
          <w:p w14:paraId="03FC9C8A" w14:textId="4DE6163B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  <w:r w:rsidRPr="0078529D">
              <w:t>Lydusis</w:t>
            </w:r>
            <w:r w:rsidR="00F2559F">
              <w:t xml:space="preserve"> </w:t>
            </w:r>
            <w:r w:rsidRPr="0078529D">
              <w:t>įdėklas</w:t>
            </w:r>
          </w:p>
        </w:tc>
      </w:tr>
      <w:tr w:rsidR="00B600EA" w:rsidRPr="0078529D" w14:paraId="3B6FF23F" w14:textId="77777777" w:rsidTr="00086116">
        <w:tc>
          <w:tcPr>
            <w:tcW w:w="846" w:type="dxa"/>
          </w:tcPr>
          <w:p w14:paraId="6D8C1E18" w14:textId="301284AB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A6120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835" w:type="dxa"/>
          </w:tcPr>
          <w:p w14:paraId="336B6E37" w14:textId="1CCD7A79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  <w:r w:rsidRPr="0078529D">
              <w:t>Kontaktinis</w:t>
            </w:r>
            <w:r w:rsidR="00F2559F">
              <w:t xml:space="preserve"> </w:t>
            </w:r>
            <w:r w:rsidRPr="0078529D">
              <w:t>peilis</w:t>
            </w:r>
          </w:p>
        </w:tc>
      </w:tr>
    </w:tbl>
    <w:p w14:paraId="50AD328D" w14:textId="77777777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1F7938FF" w14:textId="20E97830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lang w:eastAsia="zh-CN"/>
        </w:rPr>
        <w:t>9.2</w:t>
      </w:r>
      <w:r w:rsidR="00F2559F">
        <w:rPr>
          <w:rFonts w:ascii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TAK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EDAMĄS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LIS.</w:t>
      </w:r>
    </w:p>
    <w:tbl>
      <w:tblPr>
        <w:tblW w:w="4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9"/>
        <w:gridCol w:w="3397"/>
      </w:tblGrid>
      <w:tr w:rsidR="00B600EA" w:rsidRPr="0078529D" w14:paraId="51FACAD9" w14:textId="77777777" w:rsidTr="00086116">
        <w:tc>
          <w:tcPr>
            <w:tcW w:w="709" w:type="dxa"/>
          </w:tcPr>
          <w:p w14:paraId="088C461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3397" w:type="dxa"/>
          </w:tcPr>
          <w:p w14:paraId="08697D5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B600EA" w:rsidRPr="0078529D" w14:paraId="11A44FE6" w14:textId="77777777" w:rsidTr="00086116">
        <w:tc>
          <w:tcPr>
            <w:tcW w:w="709" w:type="dxa"/>
          </w:tcPr>
          <w:p w14:paraId="1D44C8EA" w14:textId="51784E31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A6120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397" w:type="dxa"/>
          </w:tcPr>
          <w:p w14:paraId="72DC89ED" w14:textId="26BADA0C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Cs/>
              </w:rPr>
            </w:pPr>
            <w:r w:rsidRPr="0078529D">
              <w:rPr>
                <w:rFonts w:eastAsiaTheme="minorEastAsia"/>
                <w:iCs/>
                <w:kern w:val="24"/>
              </w:rPr>
              <w:t>Nejudamasis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kontaktas</w:t>
            </w:r>
          </w:p>
        </w:tc>
      </w:tr>
      <w:tr w:rsidR="00B600EA" w:rsidRPr="0078529D" w14:paraId="1E9FCDD7" w14:textId="77777777" w:rsidTr="00086116">
        <w:tc>
          <w:tcPr>
            <w:tcW w:w="709" w:type="dxa"/>
          </w:tcPr>
          <w:p w14:paraId="6799D556" w14:textId="0F5C7EE0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A6120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397" w:type="dxa"/>
          </w:tcPr>
          <w:p w14:paraId="139A3995" w14:textId="197BFEB3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Cs/>
              </w:rPr>
            </w:pPr>
            <w:r w:rsidRPr="0078529D">
              <w:rPr>
                <w:rFonts w:eastAsiaTheme="minorEastAsia"/>
                <w:iCs/>
                <w:kern w:val="24"/>
              </w:rPr>
              <w:t>Judamasis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kontaktas</w:t>
            </w:r>
          </w:p>
        </w:tc>
      </w:tr>
      <w:tr w:rsidR="00B600EA" w:rsidRPr="0078529D" w14:paraId="68F61156" w14:textId="77777777" w:rsidTr="00086116">
        <w:tc>
          <w:tcPr>
            <w:tcW w:w="709" w:type="dxa"/>
          </w:tcPr>
          <w:p w14:paraId="73A87A3C" w14:textId="6A7C1F61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A6120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397" w:type="dxa"/>
          </w:tcPr>
          <w:p w14:paraId="2166346E" w14:textId="66CFD08F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Cs/>
              </w:rPr>
            </w:pPr>
            <w:r w:rsidRPr="0078529D">
              <w:rPr>
                <w:rFonts w:eastAsiaTheme="minorEastAsia"/>
                <w:iCs/>
                <w:kern w:val="24"/>
              </w:rPr>
              <w:t>Kontakto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spyruoklė</w:t>
            </w:r>
          </w:p>
        </w:tc>
      </w:tr>
      <w:tr w:rsidR="00B600EA" w:rsidRPr="0078529D" w14:paraId="0B22571D" w14:textId="77777777" w:rsidTr="00086116">
        <w:tc>
          <w:tcPr>
            <w:tcW w:w="709" w:type="dxa"/>
          </w:tcPr>
          <w:p w14:paraId="430404FB" w14:textId="36CCBB6F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A6120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397" w:type="dxa"/>
          </w:tcPr>
          <w:p w14:paraId="0C3FEAE0" w14:textId="7777777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Cs/>
              </w:rPr>
            </w:pPr>
            <w:r w:rsidRPr="0078529D">
              <w:rPr>
                <w:rFonts w:eastAsiaTheme="minorEastAsia"/>
                <w:iCs/>
                <w:kern w:val="24"/>
              </w:rPr>
              <w:t>Elektromagnetas</w:t>
            </w:r>
          </w:p>
        </w:tc>
      </w:tr>
      <w:tr w:rsidR="00B600EA" w:rsidRPr="0078529D" w14:paraId="3E90E9DC" w14:textId="77777777" w:rsidTr="00086116">
        <w:tc>
          <w:tcPr>
            <w:tcW w:w="709" w:type="dxa"/>
          </w:tcPr>
          <w:p w14:paraId="3F74AECE" w14:textId="673F5A14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A6120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397" w:type="dxa"/>
          </w:tcPr>
          <w:p w14:paraId="7A62E24F" w14:textId="63368E4D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Cs/>
              </w:rPr>
            </w:pPr>
            <w:r w:rsidRPr="0078529D">
              <w:rPr>
                <w:rFonts w:eastAsiaTheme="minorEastAsia"/>
                <w:iCs/>
                <w:kern w:val="24"/>
              </w:rPr>
              <w:t>Judamasis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inkaras</w:t>
            </w:r>
          </w:p>
        </w:tc>
      </w:tr>
      <w:tr w:rsidR="00B600EA" w:rsidRPr="0078529D" w14:paraId="65DC5EF1" w14:textId="77777777" w:rsidTr="00086116">
        <w:tc>
          <w:tcPr>
            <w:tcW w:w="709" w:type="dxa"/>
          </w:tcPr>
          <w:p w14:paraId="58686BD2" w14:textId="046F996B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  <w:r w:rsidR="00A6120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397" w:type="dxa"/>
          </w:tcPr>
          <w:p w14:paraId="38FD3B65" w14:textId="356A586D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Cs/>
              </w:rPr>
            </w:pPr>
            <w:r w:rsidRPr="0078529D">
              <w:rPr>
                <w:rFonts w:eastAsiaTheme="minorEastAsia"/>
                <w:iCs/>
                <w:kern w:val="24"/>
              </w:rPr>
              <w:t>Grąžinamoji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spyruoklė</w:t>
            </w:r>
          </w:p>
        </w:tc>
      </w:tr>
      <w:tr w:rsidR="00B600EA" w:rsidRPr="0078529D" w14:paraId="5E80F331" w14:textId="77777777" w:rsidTr="00086116">
        <w:tc>
          <w:tcPr>
            <w:tcW w:w="709" w:type="dxa"/>
          </w:tcPr>
          <w:p w14:paraId="523327CE" w14:textId="485D63C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  <w:r w:rsidR="00A6120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397" w:type="dxa"/>
          </w:tcPr>
          <w:p w14:paraId="0F8AE507" w14:textId="37DFCDBF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Cs/>
              </w:rPr>
            </w:pPr>
            <w:r w:rsidRPr="0078529D">
              <w:rPr>
                <w:rFonts w:eastAsiaTheme="minorEastAsia"/>
                <w:iCs/>
                <w:kern w:val="24"/>
              </w:rPr>
              <w:t>Pagrindinės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grandinės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gnybtai</w:t>
            </w:r>
          </w:p>
        </w:tc>
      </w:tr>
    </w:tbl>
    <w:p w14:paraId="13FE7ABE" w14:textId="77777777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24B779A1" w14:textId="5A851E75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.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MECHAN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L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EDAMĄS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L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TAKTUS.</w:t>
      </w:r>
    </w:p>
    <w:tbl>
      <w:tblPr>
        <w:tblW w:w="246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2"/>
        <w:gridCol w:w="2693"/>
      </w:tblGrid>
      <w:tr w:rsidR="00B600EA" w:rsidRPr="0078529D" w14:paraId="55B656EB" w14:textId="77777777" w:rsidTr="00086116">
        <w:tc>
          <w:tcPr>
            <w:tcW w:w="2204" w:type="pct"/>
            <w:vAlign w:val="center"/>
          </w:tcPr>
          <w:p w14:paraId="2DC1EE9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2796" w:type="pct"/>
            <w:vAlign w:val="center"/>
          </w:tcPr>
          <w:p w14:paraId="03EA7C7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B600EA" w:rsidRPr="0078529D" w14:paraId="50C198B5" w14:textId="77777777" w:rsidTr="00086116">
        <w:tc>
          <w:tcPr>
            <w:tcW w:w="2204" w:type="pct"/>
            <w:vAlign w:val="center"/>
          </w:tcPr>
          <w:p w14:paraId="4F316636" w14:textId="0B3D6C39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A6120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796" w:type="pct"/>
            <w:vAlign w:val="center"/>
          </w:tcPr>
          <w:p w14:paraId="352B1496" w14:textId="7777777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  <w:r w:rsidRPr="0078529D">
              <w:t>Inkaras</w:t>
            </w:r>
          </w:p>
        </w:tc>
      </w:tr>
      <w:tr w:rsidR="00B600EA" w:rsidRPr="0078529D" w14:paraId="43842E46" w14:textId="77777777" w:rsidTr="00086116">
        <w:tc>
          <w:tcPr>
            <w:tcW w:w="2204" w:type="pct"/>
            <w:vAlign w:val="center"/>
          </w:tcPr>
          <w:p w14:paraId="2E0C25E8" w14:textId="4E6D7C48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A6120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796" w:type="pct"/>
            <w:vAlign w:val="center"/>
          </w:tcPr>
          <w:p w14:paraId="2316FA11" w14:textId="7777777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  <w:r w:rsidRPr="0078529D">
              <w:t>Apvija</w:t>
            </w:r>
          </w:p>
        </w:tc>
      </w:tr>
      <w:tr w:rsidR="00B600EA" w:rsidRPr="0078529D" w14:paraId="2210B952" w14:textId="77777777" w:rsidTr="00086116">
        <w:tc>
          <w:tcPr>
            <w:tcW w:w="2204" w:type="pct"/>
            <w:vAlign w:val="center"/>
          </w:tcPr>
          <w:p w14:paraId="40F013F0" w14:textId="5945AB20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A6120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796" w:type="pct"/>
            <w:vAlign w:val="center"/>
          </w:tcPr>
          <w:p w14:paraId="5539B63A" w14:textId="34B31A1F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  <w:r w:rsidRPr="0078529D">
              <w:t>Grąžinimo</w:t>
            </w:r>
            <w:r w:rsidR="00F2559F">
              <w:t xml:space="preserve"> </w:t>
            </w:r>
            <w:r w:rsidRPr="0078529D">
              <w:t>spyruoklė</w:t>
            </w:r>
          </w:p>
        </w:tc>
      </w:tr>
      <w:tr w:rsidR="00B600EA" w:rsidRPr="0078529D" w14:paraId="7ACA2C8E" w14:textId="77777777" w:rsidTr="00086116">
        <w:tc>
          <w:tcPr>
            <w:tcW w:w="2204" w:type="pct"/>
            <w:vAlign w:val="center"/>
          </w:tcPr>
          <w:p w14:paraId="76A247FE" w14:textId="60C2C3B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A61200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796" w:type="pct"/>
            <w:vAlign w:val="center"/>
          </w:tcPr>
          <w:p w14:paraId="4AB0C6DF" w14:textId="7777777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  <w:r w:rsidRPr="0078529D">
              <w:t>Šerdis</w:t>
            </w:r>
          </w:p>
        </w:tc>
      </w:tr>
      <w:tr w:rsidR="00B600EA" w:rsidRPr="0078529D" w14:paraId="21E3B176" w14:textId="77777777" w:rsidTr="00086116">
        <w:tc>
          <w:tcPr>
            <w:tcW w:w="2204" w:type="pct"/>
            <w:vAlign w:val="center"/>
          </w:tcPr>
          <w:p w14:paraId="09ACAD60" w14:textId="0AA6FDA8" w:rsidR="00B600EA" w:rsidRPr="0078529D" w:rsidRDefault="00B600EA" w:rsidP="00086116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-4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ontaktas</w:t>
            </w:r>
          </w:p>
        </w:tc>
        <w:tc>
          <w:tcPr>
            <w:tcW w:w="2796" w:type="pct"/>
            <w:vAlign w:val="center"/>
          </w:tcPr>
          <w:p w14:paraId="4083F891" w14:textId="7DD4EB3E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  <w:r w:rsidRPr="0078529D">
              <w:t>Atviras</w:t>
            </w:r>
            <w:r w:rsidR="00F2559F">
              <w:t xml:space="preserve"> </w:t>
            </w:r>
            <w:r w:rsidRPr="0078529D">
              <w:t>kontaktas</w:t>
            </w:r>
          </w:p>
        </w:tc>
      </w:tr>
      <w:tr w:rsidR="00B600EA" w:rsidRPr="0078529D" w14:paraId="4D94C8D1" w14:textId="77777777" w:rsidTr="00086116">
        <w:tc>
          <w:tcPr>
            <w:tcW w:w="2204" w:type="pct"/>
            <w:vAlign w:val="center"/>
          </w:tcPr>
          <w:p w14:paraId="4097C14C" w14:textId="1428537A" w:rsidR="00B600EA" w:rsidRPr="0078529D" w:rsidRDefault="00B600EA" w:rsidP="00086116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-2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86116">
              <w:rPr>
                <w:rFonts w:ascii="Times New Roman" w:hAnsi="Times New Roman"/>
                <w:sz w:val="24"/>
                <w:szCs w:val="24"/>
              </w:rPr>
              <w:t>k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ontaktas</w:t>
            </w:r>
          </w:p>
        </w:tc>
        <w:tc>
          <w:tcPr>
            <w:tcW w:w="2796" w:type="pct"/>
            <w:vAlign w:val="center"/>
          </w:tcPr>
          <w:p w14:paraId="18DF6790" w14:textId="13850A75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</w:pPr>
            <w:r w:rsidRPr="0078529D">
              <w:t>Uždaras</w:t>
            </w:r>
            <w:r w:rsidR="00F2559F">
              <w:t xml:space="preserve"> </w:t>
            </w:r>
            <w:r w:rsidRPr="0078529D">
              <w:t>kontaktas</w:t>
            </w:r>
          </w:p>
        </w:tc>
      </w:tr>
    </w:tbl>
    <w:p w14:paraId="79362E5D" w14:textId="77777777" w:rsidR="00A61200" w:rsidRPr="0078529D" w:rsidRDefault="00A61200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FE8DB08" w14:textId="1875B7BF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.</w:t>
      </w:r>
      <w:r w:rsidRPr="0078529D">
        <w:rPr>
          <w:rFonts w:ascii="Times New Roman" w:hAnsi="Times New Roman"/>
          <w:sz w:val="24"/>
          <w:szCs w:val="24"/>
          <w:lang w:val="en-US"/>
        </w:rPr>
        <w:t>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ERMOBIMETAL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L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EDAMĄS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LI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8"/>
        <w:gridCol w:w="9073"/>
      </w:tblGrid>
      <w:tr w:rsidR="00B600EA" w:rsidRPr="0078529D" w14:paraId="15A0E21A" w14:textId="77777777" w:rsidTr="00086116">
        <w:tc>
          <w:tcPr>
            <w:tcW w:w="357" w:type="pct"/>
          </w:tcPr>
          <w:p w14:paraId="0327AB5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4643" w:type="pct"/>
          </w:tcPr>
          <w:p w14:paraId="23E4A52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B600EA" w:rsidRPr="0078529D" w14:paraId="4BC0C1CD" w14:textId="77777777" w:rsidTr="00086116">
        <w:tc>
          <w:tcPr>
            <w:tcW w:w="357" w:type="pct"/>
          </w:tcPr>
          <w:p w14:paraId="580EBF82" w14:textId="7F8CB3B3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DD530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643" w:type="pct"/>
          </w:tcPr>
          <w:p w14:paraId="48D5C3AE" w14:textId="7943D971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Cs/>
              </w:rPr>
            </w:pPr>
            <w:proofErr w:type="spellStart"/>
            <w:r w:rsidRPr="0078529D">
              <w:rPr>
                <w:rFonts w:eastAsiaTheme="minorEastAsia"/>
                <w:iCs/>
                <w:kern w:val="24"/>
              </w:rPr>
              <w:t>Termobimetalinis</w:t>
            </w:r>
            <w:proofErr w:type="spellEnd"/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elementas,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kaitinamas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juo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tekančios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srovės.</w:t>
            </w:r>
          </w:p>
        </w:tc>
      </w:tr>
      <w:tr w:rsidR="00B600EA" w:rsidRPr="0078529D" w14:paraId="39E0D1C6" w14:textId="77777777" w:rsidTr="00086116">
        <w:tc>
          <w:tcPr>
            <w:tcW w:w="357" w:type="pct"/>
          </w:tcPr>
          <w:p w14:paraId="3CD7BC46" w14:textId="53D6C480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DD530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643" w:type="pct"/>
          </w:tcPr>
          <w:p w14:paraId="3B5EAB5D" w14:textId="3A83FB45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Cs/>
              </w:rPr>
            </w:pPr>
            <w:r w:rsidRPr="0078529D">
              <w:rPr>
                <w:rFonts w:eastAsiaTheme="minorEastAsia"/>
                <w:iCs/>
                <w:kern w:val="24"/>
              </w:rPr>
              <w:t>Judesio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perdavimo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strypelis.</w:t>
            </w:r>
          </w:p>
        </w:tc>
      </w:tr>
      <w:tr w:rsidR="00B600EA" w:rsidRPr="0078529D" w14:paraId="7B4338E1" w14:textId="77777777" w:rsidTr="00086116">
        <w:tc>
          <w:tcPr>
            <w:tcW w:w="357" w:type="pct"/>
          </w:tcPr>
          <w:p w14:paraId="00DC5B3F" w14:textId="713D40AF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DD530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643" w:type="pct"/>
          </w:tcPr>
          <w:p w14:paraId="20A529D9" w14:textId="230F7769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Cs/>
              </w:rPr>
            </w:pPr>
            <w:r w:rsidRPr="0078529D">
              <w:rPr>
                <w:rFonts w:eastAsiaTheme="minorEastAsia"/>
                <w:iCs/>
                <w:kern w:val="24"/>
              </w:rPr>
              <w:t>Kompensuojamasis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proofErr w:type="spellStart"/>
            <w:r w:rsidRPr="0078529D">
              <w:rPr>
                <w:rFonts w:eastAsiaTheme="minorEastAsia"/>
                <w:iCs/>
                <w:kern w:val="24"/>
              </w:rPr>
              <w:t>termobimetalinis</w:t>
            </w:r>
            <w:proofErr w:type="spellEnd"/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elementas,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kompensuojantis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aplinkos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temperatūros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įtaką.</w:t>
            </w:r>
          </w:p>
        </w:tc>
      </w:tr>
      <w:tr w:rsidR="00B600EA" w:rsidRPr="0078529D" w14:paraId="666CBEE9" w14:textId="77777777" w:rsidTr="00086116">
        <w:tc>
          <w:tcPr>
            <w:tcW w:w="357" w:type="pct"/>
          </w:tcPr>
          <w:p w14:paraId="5CEA0D47" w14:textId="55E75FC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DD530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643" w:type="pct"/>
          </w:tcPr>
          <w:p w14:paraId="1A0C56DB" w14:textId="7340426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Cs/>
              </w:rPr>
            </w:pPr>
            <w:r w:rsidRPr="0078529D">
              <w:rPr>
                <w:rFonts w:eastAsiaTheme="minorEastAsia"/>
                <w:iCs/>
                <w:kern w:val="24"/>
              </w:rPr>
              <w:t>Judamojo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kontakto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stūmiklis.</w:t>
            </w:r>
          </w:p>
        </w:tc>
      </w:tr>
      <w:tr w:rsidR="00B600EA" w:rsidRPr="0078529D" w14:paraId="45B1D7C6" w14:textId="77777777" w:rsidTr="00086116">
        <w:tc>
          <w:tcPr>
            <w:tcW w:w="357" w:type="pct"/>
          </w:tcPr>
          <w:p w14:paraId="74E4E90D" w14:textId="285225D8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DD530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643" w:type="pct"/>
          </w:tcPr>
          <w:p w14:paraId="0CCD93F5" w14:textId="54C29CE4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iCs/>
              </w:rPr>
            </w:pPr>
            <w:r w:rsidRPr="0078529D">
              <w:rPr>
                <w:rFonts w:eastAsiaTheme="minorEastAsia"/>
                <w:iCs/>
                <w:kern w:val="24"/>
              </w:rPr>
              <w:t>Atjungiamasis</w:t>
            </w:r>
            <w:r w:rsidR="00F2559F">
              <w:rPr>
                <w:rFonts w:eastAsiaTheme="minorEastAsia"/>
                <w:iCs/>
                <w:kern w:val="24"/>
              </w:rPr>
              <w:t xml:space="preserve"> </w:t>
            </w:r>
            <w:r w:rsidRPr="0078529D">
              <w:rPr>
                <w:rFonts w:eastAsiaTheme="minorEastAsia"/>
                <w:iCs/>
                <w:kern w:val="24"/>
              </w:rPr>
              <w:t>kontaktas.</w:t>
            </w:r>
          </w:p>
        </w:tc>
      </w:tr>
    </w:tbl>
    <w:p w14:paraId="24A1B5DC" w14:textId="77777777" w:rsidR="00A61200" w:rsidRPr="0078529D" w:rsidRDefault="00A61200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</w:p>
    <w:p w14:paraId="52AFA27E" w14:textId="219B787F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.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KSIMAL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L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ANDAR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Į.</w:t>
      </w:r>
    </w:p>
    <w:p w14:paraId="36F99444" w14:textId="2D25407E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="TimesNewRomanPSMT" w:hAnsi="Times New Roman"/>
          <w:sz w:val="24"/>
          <w:szCs w:val="24"/>
        </w:rPr>
      </w:pPr>
      <w:r w:rsidRPr="0078529D">
        <w:rPr>
          <w:rFonts w:ascii="Times New Roman" w:eastAsia="TimesNewRomanPSMT" w:hAnsi="Times New Roman"/>
          <w:sz w:val="24"/>
          <w:szCs w:val="24"/>
        </w:rPr>
        <w:t>1-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Ritė,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2-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Kontaktai,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3-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Suveikimo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srovės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reguliavimo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spyruoklė.</w:t>
      </w:r>
    </w:p>
    <w:p w14:paraId="1FB9BC0A" w14:textId="50EE4C29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NewRomanPSMT" w:hAnsi="Times New Roman"/>
          <w:sz w:val="24"/>
          <w:szCs w:val="24"/>
        </w:rPr>
        <w:t>Maksimalios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srovės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relės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naudojamos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apsaugai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nuo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trumpo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jungimo.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Grandinės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srovė,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nors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ir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trumpą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laiką,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neturi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būti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didesnė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už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tam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tikrą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didžiausią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vertę.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Kai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srovė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neleistinai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sustiprėja,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relės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kontaktai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ją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atjungia.</w:t>
      </w:r>
    </w:p>
    <w:p w14:paraId="336F7C1D" w14:textId="77777777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334F4B05" w14:textId="3F1AE2BC" w:rsidR="00D84847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.6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UTOMAT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EDAMĄS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LIS.</w:t>
      </w:r>
    </w:p>
    <w:p w14:paraId="301A7A3C" w14:textId="3BD68CE2" w:rsidR="00B600EA" w:rsidRPr="0078529D" w:rsidRDefault="00B600EA" w:rsidP="00F735A3">
      <w:pPr>
        <w:pStyle w:val="NoSpacing"/>
        <w:widowControl w:val="0"/>
        <w:spacing w:line="276" w:lineRule="auto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Kanala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u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kyle.</w:t>
      </w:r>
    </w:p>
    <w:p w14:paraId="02D00F0A" w14:textId="407C46B4" w:rsidR="00B600EA" w:rsidRPr="0078529D" w:rsidRDefault="00B600EA" w:rsidP="00F735A3">
      <w:pPr>
        <w:pStyle w:val="NoSpacing"/>
        <w:widowControl w:val="0"/>
        <w:spacing w:line="276" w:lineRule="auto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Gnybtai.</w:t>
      </w:r>
    </w:p>
    <w:p w14:paraId="02DDB1CD" w14:textId="02B627D8" w:rsidR="00B600EA" w:rsidRPr="0078529D" w:rsidRDefault="00B600EA" w:rsidP="00F735A3">
      <w:pPr>
        <w:pStyle w:val="NoSpacing"/>
        <w:widowControl w:val="0"/>
        <w:spacing w:line="276" w:lineRule="auto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3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Šilumini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reguliavim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raigtas.</w:t>
      </w:r>
    </w:p>
    <w:p w14:paraId="0DFABDAD" w14:textId="31A45EB5" w:rsidR="00B600EA" w:rsidRPr="0078529D" w:rsidRDefault="00B600EA" w:rsidP="00F735A3">
      <w:pPr>
        <w:pStyle w:val="NoSpacing"/>
        <w:widowControl w:val="0"/>
        <w:spacing w:line="276" w:lineRule="auto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4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Cs/>
          <w:sz w:val="24"/>
          <w:szCs w:val="24"/>
        </w:rPr>
        <w:t>Bimetalinė</w:t>
      </w:r>
      <w:proofErr w:type="spellEnd"/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juostelė.</w:t>
      </w:r>
    </w:p>
    <w:p w14:paraId="674B42CC" w14:textId="2AD1C6EA" w:rsidR="00B600EA" w:rsidRPr="0078529D" w:rsidRDefault="00B600EA" w:rsidP="00F735A3">
      <w:pPr>
        <w:pStyle w:val="NoSpacing"/>
        <w:widowControl w:val="0"/>
        <w:spacing w:line="276" w:lineRule="auto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5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Elektromagnetini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Cs/>
          <w:sz w:val="24"/>
          <w:szCs w:val="24"/>
        </w:rPr>
        <w:t>atkabiklis</w:t>
      </w:r>
      <w:proofErr w:type="spellEnd"/>
      <w:r w:rsidRPr="0078529D">
        <w:rPr>
          <w:rFonts w:ascii="Times New Roman" w:hAnsi="Times New Roman"/>
          <w:iCs/>
          <w:sz w:val="24"/>
          <w:szCs w:val="24"/>
        </w:rPr>
        <w:t>.</w:t>
      </w:r>
    </w:p>
    <w:p w14:paraId="4D4E8416" w14:textId="3F048628" w:rsidR="00B600EA" w:rsidRPr="0078529D" w:rsidRDefault="00B600EA" w:rsidP="00F735A3">
      <w:pPr>
        <w:pStyle w:val="NoSpacing"/>
        <w:widowControl w:val="0"/>
        <w:spacing w:line="276" w:lineRule="auto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6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Lank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gesinimo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istema.</w:t>
      </w:r>
    </w:p>
    <w:p w14:paraId="582E30E8" w14:textId="4C5C01A6" w:rsidR="00B600EA" w:rsidRPr="0078529D" w:rsidRDefault="00B600EA" w:rsidP="00F735A3">
      <w:pPr>
        <w:pStyle w:val="NoSpacing"/>
        <w:widowControl w:val="0"/>
        <w:spacing w:line="276" w:lineRule="auto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7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avaro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virtis.</w:t>
      </w:r>
    </w:p>
    <w:p w14:paraId="7F172A37" w14:textId="58F2D851" w:rsidR="00B600EA" w:rsidRPr="0078529D" w:rsidRDefault="00B600EA" w:rsidP="00F735A3">
      <w:pPr>
        <w:pStyle w:val="NoSpacing"/>
        <w:widowControl w:val="0"/>
        <w:spacing w:line="276" w:lineRule="auto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8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Jėgo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kontaktai.</w:t>
      </w:r>
    </w:p>
    <w:p w14:paraId="36BB7C70" w14:textId="25840731" w:rsidR="00B600EA" w:rsidRPr="0078529D" w:rsidRDefault="00B600EA" w:rsidP="00F735A3">
      <w:pPr>
        <w:pStyle w:val="NoSpacing"/>
        <w:widowControl w:val="0"/>
        <w:spacing w:line="276" w:lineRule="auto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9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erdanga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iš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lastmasės.</w:t>
      </w:r>
    </w:p>
    <w:p w14:paraId="51A1A349" w14:textId="14F5382C" w:rsidR="00B600EA" w:rsidRPr="0078529D" w:rsidRDefault="00B600EA" w:rsidP="00F735A3">
      <w:pPr>
        <w:widowControl w:val="0"/>
        <w:spacing w:after="0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0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Duja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generuojanti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plastikas.</w:t>
      </w:r>
    </w:p>
    <w:p w14:paraId="1E5332E1" w14:textId="77777777" w:rsidR="00086116" w:rsidRDefault="00086116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4102161D" w14:textId="094EEF84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9.7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LIK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DUOT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.</w:t>
      </w:r>
    </w:p>
    <w:p w14:paraId="08173446" w14:textId="35BF1EB6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1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kia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saugikli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skirtis?</w:t>
      </w:r>
    </w:p>
    <w:p w14:paraId="7D3D1DD2" w14:textId="4A945F11" w:rsidR="00B600EA" w:rsidRPr="0078529D" w:rsidRDefault="00B600EA" w:rsidP="00F735A3">
      <w:pPr>
        <w:spacing w:after="0"/>
        <w:rPr>
          <w:rFonts w:ascii="Times New Roman" w:hAnsi="Times New Roman"/>
          <w:i/>
          <w:iCs/>
          <w:sz w:val="24"/>
          <w:szCs w:val="24"/>
        </w:rPr>
      </w:pPr>
      <w:r w:rsidRPr="0078529D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>Apsaugoti</w:t>
      </w:r>
      <w:r w:rsidR="00F2559F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>elektros</w:t>
      </w:r>
      <w:r w:rsidR="00F2559F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>grandinę</w:t>
      </w:r>
      <w:r w:rsidR="00F2559F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>nuo</w:t>
      </w:r>
      <w:r w:rsidR="00F2559F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>pernelyg</w:t>
      </w:r>
      <w:r w:rsidR="00F2559F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>didelio</w:t>
      </w:r>
      <w:r w:rsidR="00F2559F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>srovės</w:t>
      </w:r>
      <w:r w:rsidR="00F2559F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>padidėjimo</w:t>
      </w:r>
      <w:r w:rsidR="00F2559F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>ar</w:t>
      </w:r>
      <w:r w:rsidR="00F2559F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>trumpojo</w:t>
      </w:r>
      <w:r w:rsidR="00F2559F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  <w:shd w:val="clear" w:color="auto" w:fill="FFFFFF"/>
        </w:rPr>
        <w:t>jungimo.</w:t>
      </w:r>
    </w:p>
    <w:p w14:paraId="3A203137" w14:textId="1E6828C1" w:rsidR="00D84847" w:rsidRPr="0078529D" w:rsidRDefault="00B600EA" w:rsidP="00F735A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2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kia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ntaktoriaus</w:t>
      </w:r>
      <w:proofErr w:type="spellEnd"/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skirtis?</w:t>
      </w:r>
    </w:p>
    <w:p w14:paraId="270C7819" w14:textId="43A9C0ED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Skirt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inėm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randinėm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jung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šjung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e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tstumą.</w:t>
      </w:r>
    </w:p>
    <w:p w14:paraId="24680C22" w14:textId="34B6C3F2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3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kia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automatini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jungikli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skirtis?</w:t>
      </w:r>
    </w:p>
    <w:p w14:paraId="46A63EE8" w14:textId="3F2E1642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>Skirtas</w:t>
      </w:r>
      <w:r w:rsidR="00F2559F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>automatiškai</w:t>
      </w:r>
      <w:r w:rsidR="00F2559F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>nutraukti</w:t>
      </w:r>
      <w:r w:rsidR="00F2559F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>elektros</w:t>
      </w:r>
      <w:r w:rsidR="00F2559F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>grandinę,</w:t>
      </w:r>
      <w:r w:rsidR="00F2559F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>joje</w:t>
      </w:r>
      <w:r w:rsidR="00F2559F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>atsiradus</w:t>
      </w:r>
      <w:r w:rsidR="00F2559F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>trumpajam</w:t>
      </w:r>
      <w:r w:rsidR="00F2559F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>jungimui</w:t>
      </w:r>
      <w:r w:rsidR="00F2559F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>arba</w:t>
      </w:r>
      <w:r w:rsidR="00F2559F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iCs/>
          <w:kern w:val="36"/>
          <w:sz w:val="24"/>
          <w:szCs w:val="24"/>
        </w:rPr>
        <w:t>perkrovai.</w:t>
      </w:r>
    </w:p>
    <w:p w14:paraId="09C17D51" w14:textId="6B52CD64" w:rsidR="00D84847" w:rsidRPr="0078529D" w:rsidRDefault="00B600EA" w:rsidP="00F735A3">
      <w:pPr>
        <w:pStyle w:val="BodyText"/>
        <w:numPr>
          <w:ilvl w:val="0"/>
          <w:numId w:val="211"/>
        </w:numPr>
        <w:autoSpaceDE w:val="0"/>
        <w:autoSpaceDN w:val="0"/>
        <w:adjustRightInd w:val="0"/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Koks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yra</w:t>
      </w:r>
      <w:r w:rsidR="00F2559F">
        <w:rPr>
          <w:rFonts w:cs="Times New Roman"/>
          <w:lang w:val="lt-LT"/>
        </w:rPr>
        <w:t xml:space="preserve"> </w:t>
      </w:r>
      <w:proofErr w:type="spellStart"/>
      <w:r w:rsidRPr="0078529D">
        <w:rPr>
          <w:rFonts w:cs="Times New Roman"/>
          <w:lang w:val="lt-LT"/>
        </w:rPr>
        <w:t>kontaktoriaus</w:t>
      </w:r>
      <w:proofErr w:type="spellEnd"/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su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elektromagnetine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pavara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veikimo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principas?</w:t>
      </w:r>
    </w:p>
    <w:p w14:paraId="0194BCA8" w14:textId="385123AE" w:rsidR="00B600EA" w:rsidRPr="0078529D" w:rsidRDefault="00B600EA" w:rsidP="00F735A3">
      <w:pPr>
        <w:pStyle w:val="BodyText"/>
        <w:autoSpaceDE w:val="0"/>
        <w:autoSpaceDN w:val="0"/>
        <w:adjustRightInd w:val="0"/>
        <w:spacing w:before="0" w:line="276" w:lineRule="auto"/>
        <w:ind w:left="0" w:firstLine="0"/>
        <w:rPr>
          <w:rFonts w:cs="Times New Roman"/>
          <w:i/>
          <w:lang w:val="lt-LT"/>
        </w:rPr>
      </w:pPr>
      <w:r w:rsidRPr="0078529D">
        <w:rPr>
          <w:rFonts w:cs="Times New Roman"/>
          <w:i/>
          <w:lang w:val="lt-LT"/>
        </w:rPr>
        <w:t>Tekant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srovei</w:t>
      </w:r>
      <w:r w:rsidR="00F2559F">
        <w:rPr>
          <w:rFonts w:cs="Times New Roman"/>
          <w:i/>
          <w:lang w:val="lt-LT"/>
        </w:rPr>
        <w:t xml:space="preserve"> </w:t>
      </w:r>
      <w:proofErr w:type="spellStart"/>
      <w:r w:rsidRPr="0078529D">
        <w:rPr>
          <w:rFonts w:cs="Times New Roman"/>
          <w:i/>
          <w:lang w:val="lt-LT"/>
        </w:rPr>
        <w:t>kontaktoriaus</w:t>
      </w:r>
      <w:proofErr w:type="spellEnd"/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elektromagneto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apvija,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jo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šerdis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įsimagnetina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ir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pritraukia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inkarą.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Inkaras,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pasisukdamas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ant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ašies,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sujungia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pagrindinius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kontaktus.</w:t>
      </w:r>
    </w:p>
    <w:p w14:paraId="6AC5625E" w14:textId="2DB9347F" w:rsidR="00D84847" w:rsidRPr="0078529D" w:rsidRDefault="00B600EA" w:rsidP="00F735A3">
      <w:pPr>
        <w:pStyle w:val="ListParagraph"/>
        <w:widowControl w:val="0"/>
        <w:numPr>
          <w:ilvl w:val="0"/>
          <w:numId w:val="211"/>
        </w:numPr>
        <w:autoSpaceDE w:val="0"/>
        <w:autoSpaceDN w:val="0"/>
        <w:adjustRightInd w:val="0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</w:rPr>
        <w:t>Kaip</w:t>
      </w:r>
      <w:r w:rsidR="00F2559F">
        <w:rPr>
          <w:rFonts w:ascii="Times New Roman" w:hAnsi="Times New Roman"/>
          <w:sz w:val="24"/>
        </w:rPr>
        <w:t xml:space="preserve"> </w:t>
      </w:r>
      <w:r w:rsidRPr="0078529D">
        <w:rPr>
          <w:rFonts w:ascii="Times New Roman" w:hAnsi="Times New Roman"/>
          <w:sz w:val="24"/>
        </w:rPr>
        <w:t>veikia</w:t>
      </w:r>
      <w:r w:rsidR="00F2559F">
        <w:rPr>
          <w:rFonts w:ascii="Times New Roman" w:hAnsi="Times New Roman"/>
          <w:sz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</w:rPr>
        <w:t>termobimetalinė</w:t>
      </w:r>
      <w:proofErr w:type="spellEnd"/>
      <w:r w:rsidR="00F2559F">
        <w:rPr>
          <w:rFonts w:ascii="Times New Roman" w:hAnsi="Times New Roman"/>
          <w:sz w:val="24"/>
        </w:rPr>
        <w:t xml:space="preserve"> </w:t>
      </w:r>
      <w:r w:rsidRPr="0078529D">
        <w:rPr>
          <w:rFonts w:ascii="Times New Roman" w:hAnsi="Times New Roman"/>
          <w:sz w:val="24"/>
        </w:rPr>
        <w:t>relė?</w:t>
      </w:r>
    </w:p>
    <w:p w14:paraId="66071C4C" w14:textId="38ED3B39" w:rsidR="00B600EA" w:rsidRPr="0078529D" w:rsidRDefault="00B600EA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Veiki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naši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aip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ungikl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tsirad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erkrov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ekan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rovė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kaitin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4"/>
          <w:szCs w:val="24"/>
        </w:rPr>
        <w:t>termobimetalinį</w:t>
      </w:r>
      <w:proofErr w:type="spellEnd"/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mentą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šsilenki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ip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ad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tidar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el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ontaktą.</w:t>
      </w:r>
    </w:p>
    <w:p w14:paraId="6C32010F" w14:textId="77777777" w:rsidR="00086116" w:rsidRDefault="00086116" w:rsidP="00F735A3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</w:p>
    <w:p w14:paraId="4CF0281C" w14:textId="77777777" w:rsidR="00086116" w:rsidRDefault="00086116" w:rsidP="00F735A3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</w:p>
    <w:p w14:paraId="39D578CF" w14:textId="1E24CAF5" w:rsidR="00B600EA" w:rsidRPr="0078529D" w:rsidRDefault="00B600EA" w:rsidP="00F735A3">
      <w:pPr>
        <w:widowControl w:val="0"/>
        <w:spacing w:after="0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0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sz w:val="24"/>
          <w:szCs w:val="24"/>
        </w:rPr>
        <w:t>užduotis.</w:t>
      </w:r>
      <w:r w:rsidR="00F2559F">
        <w:rPr>
          <w:rFonts w:ascii="Times New Roman" w:eastAsiaTheme="minorHAnsi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PAAIŠKINKITE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TERMINUS:</w:t>
      </w:r>
    </w:p>
    <w:p w14:paraId="4D8877F0" w14:textId="32A936A2" w:rsidR="00B600EA" w:rsidRPr="0078529D" w:rsidRDefault="00B600EA" w:rsidP="00F735A3">
      <w:pPr>
        <w:widowControl w:val="0"/>
        <w:spacing w:after="0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</w:rPr>
        <w:t>Gysla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-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atskira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ininkas.</w:t>
      </w:r>
      <w:r w:rsidRPr="0078529D">
        <w:rPr>
          <w:rFonts w:ascii="Times New Roman" w:eastAsiaTheme="minorHAnsi" w:hAnsi="Times New Roman"/>
          <w:sz w:val="24"/>
          <w:szCs w:val="24"/>
        </w:rPr>
        <w:br/>
        <w:t>Laida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-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gaminys,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turinti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vieną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ar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kelia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gysla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ir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vieną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luoksnį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izoliacijos.</w:t>
      </w:r>
      <w:r w:rsidRPr="0078529D">
        <w:rPr>
          <w:rFonts w:ascii="Times New Roman" w:eastAsiaTheme="minorHAnsi" w:hAnsi="Times New Roman"/>
          <w:sz w:val="24"/>
          <w:szCs w:val="24"/>
        </w:rPr>
        <w:br/>
        <w:t>Kabeli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-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keleta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izoliuot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viename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ar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keliuose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papildomo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izoliacijo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luoksniuose.</w:t>
      </w:r>
    </w:p>
    <w:p w14:paraId="770A7464" w14:textId="343F8D0B" w:rsidR="001A3DF8" w:rsidRDefault="001A3DF8" w:rsidP="00086116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0512B4CB" w14:textId="77777777" w:rsidR="00086116" w:rsidRPr="00086116" w:rsidRDefault="00086116" w:rsidP="00086116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076E0AC2" w14:textId="21298DDC" w:rsidR="00B600EA" w:rsidRPr="00086116" w:rsidRDefault="00B600EA" w:rsidP="00086116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086116">
        <w:rPr>
          <w:rFonts w:ascii="Times New Roman" w:hAnsi="Times New Roman"/>
          <w:i/>
          <w:sz w:val="24"/>
          <w:szCs w:val="24"/>
        </w:rPr>
        <w:t>11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086116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086116">
        <w:rPr>
          <w:rFonts w:ascii="Times New Roman" w:hAnsi="Times New Roman"/>
          <w:sz w:val="24"/>
          <w:szCs w:val="24"/>
        </w:rPr>
        <w:t>PALYG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086116">
        <w:rPr>
          <w:rFonts w:ascii="Times New Roman" w:hAnsi="Times New Roman"/>
          <w:sz w:val="24"/>
          <w:szCs w:val="24"/>
        </w:rPr>
        <w:t>ALIUM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086116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086116">
        <w:rPr>
          <w:rFonts w:ascii="Times New Roman" w:hAnsi="Times New Roman"/>
          <w:sz w:val="24"/>
          <w:szCs w:val="24"/>
        </w:rPr>
        <w:t>VAR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086116">
        <w:rPr>
          <w:rFonts w:ascii="Times New Roman" w:hAnsi="Times New Roman"/>
          <w:sz w:val="24"/>
          <w:szCs w:val="24"/>
        </w:rPr>
        <w:t>LAID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086116">
        <w:rPr>
          <w:rFonts w:ascii="Times New Roman" w:hAnsi="Times New Roman"/>
          <w:sz w:val="24"/>
          <w:szCs w:val="24"/>
        </w:rPr>
        <w:t>SAVYBES.</w:t>
      </w:r>
    </w:p>
    <w:p w14:paraId="239F5C6A" w14:textId="31A7F14E" w:rsidR="00B600EA" w:rsidRDefault="00B600EA" w:rsidP="00F735A3">
      <w:pPr>
        <w:pStyle w:val="NormalWeb"/>
        <w:shd w:val="clear" w:color="auto" w:fill="FFFFFF"/>
        <w:spacing w:before="0" w:beforeAutospacing="0" w:after="0" w:afterAutospacing="0" w:line="276" w:lineRule="auto"/>
        <w:rPr>
          <w:rFonts w:eastAsiaTheme="minorHAnsi"/>
          <w:lang w:eastAsia="en-US"/>
        </w:rPr>
      </w:pPr>
      <w:r w:rsidRPr="0078529D">
        <w:rPr>
          <w:rFonts w:eastAsiaTheme="minorHAnsi"/>
          <w:lang w:eastAsia="en-US"/>
        </w:rPr>
        <w:t>Varis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yra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geriau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už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aliuminį.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Jis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-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geresnis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laidininkas,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lankstesnis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ir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atsparesnis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korozijai.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Aliuminis,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po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sąlyčio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su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oru,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greitai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oksiduojasi,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susidaro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plėvelė,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kuri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blogai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praleidžią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srovę,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o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tai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silpnina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kontaktą.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Vieta,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kur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blogas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kontaktas,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kais,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kibirkščiuos,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daugiau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oksiduosis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ir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tai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gali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būti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gaisro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priežastimi.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Aliuminį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tvirtinant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sraigtiniais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laikikliais,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pasireiškia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dar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viena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jo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savybė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-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aliuminio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slydimas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iš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po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laikiklio,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todėl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aliumininius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laidus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paskirstymo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dėžėse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reikia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dažniau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varžyti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nei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varinius.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Jei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aliuminis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kontaktuoja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su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variu,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aliuminį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pradeda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veikti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elektros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korozija,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tai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ir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jis,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ir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kontaktai</w:t>
      </w:r>
      <w:r w:rsidR="00F2559F">
        <w:rPr>
          <w:rFonts w:eastAsiaTheme="minorHAnsi"/>
          <w:lang w:eastAsia="en-US"/>
        </w:rPr>
        <w:t xml:space="preserve"> </w:t>
      </w:r>
      <w:r w:rsidRPr="0078529D">
        <w:rPr>
          <w:rFonts w:eastAsiaTheme="minorHAnsi"/>
          <w:lang w:eastAsia="en-US"/>
        </w:rPr>
        <w:t>silpsta.</w:t>
      </w:r>
    </w:p>
    <w:p w14:paraId="78B8F827" w14:textId="39AE8266" w:rsidR="00086116" w:rsidRDefault="00086116" w:rsidP="00F735A3">
      <w:pPr>
        <w:pStyle w:val="NormalWeb"/>
        <w:shd w:val="clear" w:color="auto" w:fill="FFFFFF"/>
        <w:spacing w:before="0" w:beforeAutospacing="0" w:after="0" w:afterAutospacing="0" w:line="276" w:lineRule="auto"/>
        <w:rPr>
          <w:rFonts w:eastAsiaTheme="minorHAnsi"/>
          <w:lang w:eastAsia="en-US"/>
        </w:rPr>
      </w:pPr>
    </w:p>
    <w:p w14:paraId="76CD54CC" w14:textId="77777777" w:rsidR="00086116" w:rsidRPr="0078529D" w:rsidRDefault="00086116" w:rsidP="00F735A3">
      <w:pPr>
        <w:pStyle w:val="NormalWeb"/>
        <w:shd w:val="clear" w:color="auto" w:fill="FFFFFF"/>
        <w:spacing w:before="0" w:beforeAutospacing="0" w:after="0" w:afterAutospacing="0" w:line="276" w:lineRule="auto"/>
        <w:rPr>
          <w:rFonts w:eastAsiaTheme="minorHAnsi"/>
          <w:lang w:eastAsia="en-US"/>
        </w:rPr>
      </w:pPr>
    </w:p>
    <w:p w14:paraId="33A9213B" w14:textId="16F7389C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“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LEIS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US.</w:t>
      </w:r>
    </w:p>
    <w:p w14:paraId="7A6C9C49" w14:textId="64037980" w:rsidR="00B600EA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(1)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jungtį,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(2)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pritvirtinimui,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(3)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žalia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geltoni,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(4)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mėlynas,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(5)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kerspjūvį,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6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tikrint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7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zoliacijo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8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elektrolitinio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o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9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eigiam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mosfer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oveikių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0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ačią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1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ą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2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žeminimo.</w:t>
      </w:r>
    </w:p>
    <w:p w14:paraId="7CCDE1A1" w14:textId="0155DDEB" w:rsidR="00086116" w:rsidRDefault="00086116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62F40BC" w14:textId="77777777" w:rsidR="00086116" w:rsidRPr="0078529D" w:rsidRDefault="00086116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33B4A424" w14:textId="3E6A0856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TAKT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M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Ą:</w:t>
      </w:r>
    </w:p>
    <w:p w14:paraId="25B17CA2" w14:textId="59544BA7" w:rsidR="00D84847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Neišardomiej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takt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m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oki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m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u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ardant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ur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ū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gadin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ent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n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am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eta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edžiag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lituo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virint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klijuo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lie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mai).</w:t>
      </w:r>
    </w:p>
    <w:p w14:paraId="769FE20B" w14:textId="2C2C262F" w:rsidR="00B600EA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Išardomiej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takt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m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-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oki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m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l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ū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ard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esugadinant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eta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varžt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pyruokl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esuojamiej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ištuk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ai).</w:t>
      </w:r>
    </w:p>
    <w:p w14:paraId="5D61A7E9" w14:textId="06737615" w:rsidR="00086116" w:rsidRDefault="00086116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1685AE57" w14:textId="77777777" w:rsidR="00086116" w:rsidRPr="0078529D" w:rsidRDefault="00086116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6EAFAB11" w14:textId="4CB740F7" w:rsidR="00B600EA" w:rsidRPr="0078529D" w:rsidRDefault="00B600EA" w:rsidP="00F735A3">
      <w:pPr>
        <w:widowControl w:val="0"/>
        <w:spacing w:after="0"/>
        <w:rPr>
          <w:rFonts w:ascii="Times New Roman" w:eastAsiaTheme="minorHAnsi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sz w:val="24"/>
          <w:szCs w:val="24"/>
        </w:rPr>
        <w:t>užduotis.</w:t>
      </w:r>
      <w:r w:rsidR="00F2559F">
        <w:rPr>
          <w:rFonts w:ascii="Times New Roman" w:eastAsiaTheme="minorHAnsi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UJUNGIMAIS.</w:t>
      </w:r>
    </w:p>
    <w:p w14:paraId="64429ABE" w14:textId="594B4B96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="TimesNewRomanPSMT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4.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SUŽYMĖKITE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LAIDŲ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PAVADINIMUS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PAGAL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SPALVĄ.</w:t>
      </w:r>
    </w:p>
    <w:tbl>
      <w:tblPr>
        <w:tblW w:w="39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3"/>
        <w:gridCol w:w="2971"/>
      </w:tblGrid>
      <w:tr w:rsidR="00B600EA" w:rsidRPr="0078529D" w14:paraId="406A395F" w14:textId="77777777" w:rsidTr="0071546D">
        <w:trPr>
          <w:trHeight w:val="57"/>
        </w:trPr>
        <w:tc>
          <w:tcPr>
            <w:tcW w:w="993" w:type="dxa"/>
          </w:tcPr>
          <w:p w14:paraId="6A3756B1" w14:textId="5F7ED78C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Eil.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2971" w:type="dxa"/>
          </w:tcPr>
          <w:p w14:paraId="6805C52D" w14:textId="049D334E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Laidų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vadinimai</w:t>
            </w:r>
          </w:p>
        </w:tc>
      </w:tr>
      <w:tr w:rsidR="00B600EA" w:rsidRPr="0078529D" w14:paraId="03613557" w14:textId="77777777" w:rsidTr="0071546D">
        <w:trPr>
          <w:trHeight w:val="57"/>
        </w:trPr>
        <w:tc>
          <w:tcPr>
            <w:tcW w:w="993" w:type="dxa"/>
          </w:tcPr>
          <w:p w14:paraId="4627CC2D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2971" w:type="dxa"/>
          </w:tcPr>
          <w:p w14:paraId="7FD0ABF1" w14:textId="0B33348B" w:rsidR="00B600EA" w:rsidRPr="0078529D" w:rsidRDefault="00B600EA" w:rsidP="00F735A3">
            <w:pPr>
              <w:pStyle w:val="NoSpacing"/>
              <w:widowControl w:val="0"/>
              <w:spacing w:line="276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Fazin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id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1</w:t>
            </w:r>
          </w:p>
        </w:tc>
      </w:tr>
      <w:tr w:rsidR="00B600EA" w:rsidRPr="0078529D" w14:paraId="371A2F4C" w14:textId="77777777" w:rsidTr="0071546D">
        <w:trPr>
          <w:trHeight w:val="57"/>
        </w:trPr>
        <w:tc>
          <w:tcPr>
            <w:tcW w:w="993" w:type="dxa"/>
          </w:tcPr>
          <w:p w14:paraId="4347F697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2971" w:type="dxa"/>
          </w:tcPr>
          <w:p w14:paraId="3ACBCA3C" w14:textId="052ACF3F" w:rsidR="00B600EA" w:rsidRPr="0078529D" w:rsidRDefault="00B600EA" w:rsidP="00F735A3">
            <w:pPr>
              <w:pStyle w:val="NoSpacing"/>
              <w:widowControl w:val="0"/>
              <w:spacing w:line="276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Fazin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id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2</w:t>
            </w:r>
          </w:p>
        </w:tc>
      </w:tr>
      <w:tr w:rsidR="00B600EA" w:rsidRPr="0078529D" w14:paraId="44ED77CE" w14:textId="77777777" w:rsidTr="0071546D">
        <w:trPr>
          <w:trHeight w:val="57"/>
        </w:trPr>
        <w:tc>
          <w:tcPr>
            <w:tcW w:w="993" w:type="dxa"/>
          </w:tcPr>
          <w:p w14:paraId="029545BD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2971" w:type="dxa"/>
          </w:tcPr>
          <w:p w14:paraId="33A10FF2" w14:textId="2853D5FC" w:rsidR="00B600EA" w:rsidRPr="0078529D" w:rsidRDefault="00B600EA" w:rsidP="00F735A3">
            <w:pPr>
              <w:pStyle w:val="NoSpacing"/>
              <w:widowControl w:val="0"/>
              <w:spacing w:line="276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Fazin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id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3</w:t>
            </w:r>
          </w:p>
        </w:tc>
      </w:tr>
      <w:tr w:rsidR="00B600EA" w:rsidRPr="0078529D" w14:paraId="17278049" w14:textId="77777777" w:rsidTr="0071546D">
        <w:trPr>
          <w:trHeight w:val="57"/>
        </w:trPr>
        <w:tc>
          <w:tcPr>
            <w:tcW w:w="993" w:type="dxa"/>
          </w:tcPr>
          <w:p w14:paraId="6519EFDA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2971" w:type="dxa"/>
          </w:tcPr>
          <w:p w14:paraId="2F136C1E" w14:textId="7758FF39" w:rsidR="00B600EA" w:rsidRPr="0078529D" w:rsidRDefault="00B600EA" w:rsidP="00F735A3">
            <w:pPr>
              <w:pStyle w:val="NoSpacing"/>
              <w:widowControl w:val="0"/>
              <w:spacing w:line="276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lin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</w:t>
            </w:r>
          </w:p>
        </w:tc>
      </w:tr>
      <w:tr w:rsidR="00B600EA" w:rsidRPr="0078529D" w14:paraId="258C43F0" w14:textId="77777777" w:rsidTr="0071546D">
        <w:trPr>
          <w:trHeight w:val="303"/>
        </w:trPr>
        <w:tc>
          <w:tcPr>
            <w:tcW w:w="993" w:type="dxa"/>
          </w:tcPr>
          <w:p w14:paraId="61712BA3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2971" w:type="dxa"/>
          </w:tcPr>
          <w:p w14:paraId="4DA3F21E" w14:textId="4C51F008" w:rsidR="00B600EA" w:rsidRPr="0078529D" w:rsidRDefault="00B600EA" w:rsidP="00F735A3">
            <w:pPr>
              <w:pStyle w:val="NoSpacing"/>
              <w:widowControl w:val="0"/>
              <w:spacing w:line="276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žeminim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E</w:t>
            </w:r>
          </w:p>
        </w:tc>
      </w:tr>
    </w:tbl>
    <w:p w14:paraId="70EB4B9F" w14:textId="77777777" w:rsidR="0071546D" w:rsidRDefault="0071546D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11171C44" w14:textId="0DEEA53E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4.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IŠVARDYKITE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UVERŽIAMŲJ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GNYBTŲ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RŪŠI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66"/>
        <w:gridCol w:w="3975"/>
        <w:gridCol w:w="702"/>
        <w:gridCol w:w="4028"/>
      </w:tblGrid>
      <w:tr w:rsidR="00B600EA" w:rsidRPr="0078529D" w14:paraId="463C1F2D" w14:textId="77777777" w:rsidTr="0071546D">
        <w:trPr>
          <w:trHeight w:val="57"/>
        </w:trPr>
        <w:tc>
          <w:tcPr>
            <w:tcW w:w="546" w:type="pct"/>
          </w:tcPr>
          <w:p w14:paraId="3EA41A85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2034" w:type="pct"/>
          </w:tcPr>
          <w:p w14:paraId="389A3489" w14:textId="7427D735" w:rsidR="00B600EA" w:rsidRPr="0078529D" w:rsidRDefault="00B600EA" w:rsidP="00F735A3">
            <w:pPr>
              <w:pStyle w:val="Style5"/>
              <w:spacing w:line="276" w:lineRule="auto"/>
              <w:jc w:val="center"/>
              <w:rPr>
                <w:b/>
                <w:lang w:val="lt-LT"/>
              </w:rPr>
            </w:pPr>
            <w:r w:rsidRPr="0078529D">
              <w:rPr>
                <w:b/>
                <w:lang w:val="lt-LT"/>
              </w:rPr>
              <w:t>Suveržiamųjų</w:t>
            </w:r>
            <w:r w:rsidR="00F2559F">
              <w:rPr>
                <w:b/>
                <w:lang w:val="lt-LT"/>
              </w:rPr>
              <w:t xml:space="preserve"> </w:t>
            </w:r>
            <w:r w:rsidRPr="0078529D">
              <w:rPr>
                <w:b/>
                <w:lang w:val="lt-LT"/>
              </w:rPr>
              <w:t>gnybtų</w:t>
            </w:r>
            <w:r w:rsidR="00F2559F">
              <w:rPr>
                <w:b/>
                <w:lang w:val="lt-LT"/>
              </w:rPr>
              <w:t xml:space="preserve"> </w:t>
            </w:r>
            <w:r w:rsidRPr="0078529D">
              <w:rPr>
                <w:b/>
                <w:lang w:val="lt-LT"/>
              </w:rPr>
              <w:t>rūšys</w:t>
            </w:r>
          </w:p>
        </w:tc>
        <w:tc>
          <w:tcPr>
            <w:tcW w:w="359" w:type="pct"/>
          </w:tcPr>
          <w:p w14:paraId="0EDE4BE8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2061" w:type="pct"/>
          </w:tcPr>
          <w:p w14:paraId="0112B87C" w14:textId="1529A2F6" w:rsidR="00B600EA" w:rsidRPr="0078529D" w:rsidRDefault="00B600EA" w:rsidP="00F735A3">
            <w:pPr>
              <w:pStyle w:val="Style5"/>
              <w:spacing w:line="276" w:lineRule="auto"/>
              <w:jc w:val="center"/>
              <w:rPr>
                <w:b/>
                <w:lang w:val="lt-LT"/>
              </w:rPr>
            </w:pPr>
            <w:r w:rsidRPr="0078529D">
              <w:rPr>
                <w:b/>
                <w:lang w:val="lt-LT"/>
              </w:rPr>
              <w:t>Suveržiamųjų</w:t>
            </w:r>
            <w:r w:rsidR="00F2559F">
              <w:rPr>
                <w:b/>
                <w:lang w:val="lt-LT"/>
              </w:rPr>
              <w:t xml:space="preserve"> </w:t>
            </w:r>
            <w:r w:rsidRPr="0078529D">
              <w:rPr>
                <w:b/>
                <w:lang w:val="lt-LT"/>
              </w:rPr>
              <w:t>gnybtų</w:t>
            </w:r>
            <w:r w:rsidR="00F2559F">
              <w:rPr>
                <w:b/>
                <w:lang w:val="lt-LT"/>
              </w:rPr>
              <w:t xml:space="preserve"> </w:t>
            </w:r>
            <w:r w:rsidRPr="0078529D">
              <w:rPr>
                <w:b/>
                <w:lang w:val="lt-LT"/>
              </w:rPr>
              <w:t>rūšys</w:t>
            </w:r>
          </w:p>
        </w:tc>
      </w:tr>
      <w:tr w:rsidR="00B600EA" w:rsidRPr="0078529D" w14:paraId="0D67C16D" w14:textId="77777777" w:rsidTr="0071546D">
        <w:trPr>
          <w:trHeight w:val="57"/>
        </w:trPr>
        <w:tc>
          <w:tcPr>
            <w:tcW w:w="546" w:type="pct"/>
          </w:tcPr>
          <w:p w14:paraId="0B84C8AF" w14:textId="77777777" w:rsidR="00B600EA" w:rsidRPr="0078529D" w:rsidRDefault="00B600EA" w:rsidP="00F735A3">
            <w:pPr>
              <w:pStyle w:val="ListParagraph"/>
              <w:widowControl w:val="0"/>
              <w:numPr>
                <w:ilvl w:val="0"/>
                <w:numId w:val="212"/>
              </w:numPr>
              <w:spacing w:after="0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034" w:type="pct"/>
          </w:tcPr>
          <w:p w14:paraId="00139D85" w14:textId="17753532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lvut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b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overžlės</w:t>
            </w:r>
          </w:p>
        </w:tc>
        <w:tc>
          <w:tcPr>
            <w:tcW w:w="359" w:type="pct"/>
          </w:tcPr>
          <w:p w14:paraId="0B8EB6C9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)</w:t>
            </w:r>
          </w:p>
        </w:tc>
        <w:tc>
          <w:tcPr>
            <w:tcW w:w="2061" w:type="pct"/>
          </w:tcPr>
          <w:p w14:paraId="7D06EAB9" w14:textId="59A47024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ien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žt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ntdėklu</w:t>
            </w:r>
          </w:p>
        </w:tc>
      </w:tr>
      <w:tr w:rsidR="00B600EA" w:rsidRPr="0078529D" w14:paraId="3C0B835A" w14:textId="77777777" w:rsidTr="0071546D">
        <w:trPr>
          <w:trHeight w:val="57"/>
        </w:trPr>
        <w:tc>
          <w:tcPr>
            <w:tcW w:w="546" w:type="pct"/>
          </w:tcPr>
          <w:p w14:paraId="60742A91" w14:textId="77777777" w:rsidR="00B600EA" w:rsidRPr="0078529D" w:rsidRDefault="00B600EA" w:rsidP="00F735A3">
            <w:pPr>
              <w:pStyle w:val="ListParagraph"/>
              <w:widowControl w:val="0"/>
              <w:numPr>
                <w:ilvl w:val="0"/>
                <w:numId w:val="212"/>
              </w:numPr>
              <w:spacing w:after="0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034" w:type="pct"/>
          </w:tcPr>
          <w:p w14:paraId="6391F0D0" w14:textId="01E41B9D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vor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vidalo</w:t>
            </w:r>
          </w:p>
        </w:tc>
        <w:tc>
          <w:tcPr>
            <w:tcW w:w="359" w:type="pct"/>
          </w:tcPr>
          <w:p w14:paraId="70D04A3B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f)</w:t>
            </w:r>
          </w:p>
        </w:tc>
        <w:tc>
          <w:tcPr>
            <w:tcW w:w="2061" w:type="pct"/>
          </w:tcPr>
          <w:p w14:paraId="01BC9E24" w14:textId="4F23CD39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arp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viej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overžlių</w:t>
            </w:r>
          </w:p>
        </w:tc>
      </w:tr>
      <w:tr w:rsidR="00B600EA" w:rsidRPr="0078529D" w14:paraId="05894EBB" w14:textId="77777777" w:rsidTr="0071546D">
        <w:trPr>
          <w:trHeight w:val="57"/>
        </w:trPr>
        <w:tc>
          <w:tcPr>
            <w:tcW w:w="546" w:type="pct"/>
          </w:tcPr>
          <w:p w14:paraId="20BAD6FC" w14:textId="77777777" w:rsidR="00B600EA" w:rsidRPr="0078529D" w:rsidRDefault="00B600EA" w:rsidP="00F735A3">
            <w:pPr>
              <w:pStyle w:val="ListParagraph"/>
              <w:widowControl w:val="0"/>
              <w:numPr>
                <w:ilvl w:val="0"/>
                <w:numId w:val="212"/>
              </w:numPr>
              <w:spacing w:after="0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034" w:type="pct"/>
          </w:tcPr>
          <w:p w14:paraId="3AD6505F" w14:textId="4E8A822F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lvut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overžle</w:t>
            </w:r>
          </w:p>
        </w:tc>
        <w:tc>
          <w:tcPr>
            <w:tcW w:w="359" w:type="pct"/>
          </w:tcPr>
          <w:p w14:paraId="4AD629A6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)</w:t>
            </w:r>
          </w:p>
        </w:tc>
        <w:tc>
          <w:tcPr>
            <w:tcW w:w="2061" w:type="pct"/>
          </w:tcPr>
          <w:p w14:paraId="150896AE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Žnyplinis</w:t>
            </w:r>
          </w:p>
        </w:tc>
      </w:tr>
      <w:tr w:rsidR="00B600EA" w:rsidRPr="0078529D" w14:paraId="7F521B2A" w14:textId="77777777" w:rsidTr="0071546D">
        <w:trPr>
          <w:trHeight w:val="57"/>
        </w:trPr>
        <w:tc>
          <w:tcPr>
            <w:tcW w:w="546" w:type="pct"/>
          </w:tcPr>
          <w:p w14:paraId="7F9E1447" w14:textId="77777777" w:rsidR="00B600EA" w:rsidRPr="0078529D" w:rsidRDefault="00B600EA" w:rsidP="00F735A3">
            <w:pPr>
              <w:pStyle w:val="ListParagraph"/>
              <w:widowControl w:val="0"/>
              <w:numPr>
                <w:ilvl w:val="0"/>
                <w:numId w:val="212"/>
              </w:numPr>
              <w:spacing w:after="0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034" w:type="pct"/>
          </w:tcPr>
          <w:p w14:paraId="6E7CD868" w14:textId="73CE886D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rij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žt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ntdėklu</w:t>
            </w:r>
          </w:p>
        </w:tc>
        <w:tc>
          <w:tcPr>
            <w:tcW w:w="359" w:type="pct"/>
          </w:tcPr>
          <w:p w14:paraId="46870E48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h)</w:t>
            </w:r>
          </w:p>
        </w:tc>
        <w:tc>
          <w:tcPr>
            <w:tcW w:w="2061" w:type="pct"/>
          </w:tcPr>
          <w:p w14:paraId="463BCDC7" w14:textId="210F9FD0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balansuojanči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ntdėklu</w:t>
            </w:r>
          </w:p>
        </w:tc>
      </w:tr>
    </w:tbl>
    <w:p w14:paraId="438E3911" w14:textId="77777777" w:rsidR="0071546D" w:rsidRDefault="0071546D" w:rsidP="00F735A3">
      <w:pPr>
        <w:pStyle w:val="ListParagraph"/>
        <w:widowControl w:val="0"/>
        <w:spacing w:after="0"/>
        <w:ind w:left="0"/>
        <w:rPr>
          <w:rFonts w:ascii="Times New Roman" w:eastAsia="TimesNewRomanPSMT" w:hAnsi="Times New Roman"/>
          <w:sz w:val="24"/>
          <w:szCs w:val="24"/>
        </w:rPr>
      </w:pPr>
    </w:p>
    <w:p w14:paraId="0BE90C3A" w14:textId="75738CE0" w:rsidR="00B600EA" w:rsidRPr="0078529D" w:rsidRDefault="00B600EA" w:rsidP="00F735A3">
      <w:pPr>
        <w:pStyle w:val="ListParagraph"/>
        <w:widowControl w:val="0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NewRomanPSMT" w:hAnsi="Times New Roman"/>
          <w:sz w:val="24"/>
          <w:szCs w:val="24"/>
        </w:rPr>
        <w:t>14.3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VA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ID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US.</w:t>
      </w:r>
    </w:p>
    <w:tbl>
      <w:tblPr>
        <w:tblStyle w:val="TableGrid"/>
        <w:tblW w:w="9747" w:type="dxa"/>
        <w:tblLayout w:type="fixed"/>
        <w:tblLook w:val="04A0" w:firstRow="1" w:lastRow="0" w:firstColumn="1" w:lastColumn="0" w:noHBand="0" w:noVBand="1"/>
      </w:tblPr>
      <w:tblGrid>
        <w:gridCol w:w="2268"/>
        <w:gridCol w:w="2410"/>
        <w:gridCol w:w="2552"/>
        <w:gridCol w:w="2517"/>
      </w:tblGrid>
      <w:tr w:rsidR="00B600EA" w:rsidRPr="0078529D" w14:paraId="508A2B43" w14:textId="77777777" w:rsidTr="00D12B77">
        <w:tc>
          <w:tcPr>
            <w:tcW w:w="2268" w:type="dxa"/>
          </w:tcPr>
          <w:p w14:paraId="0686CB31" w14:textId="77777777" w:rsidR="00B600EA" w:rsidRPr="0078529D" w:rsidRDefault="00B600EA" w:rsidP="00F735A3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14:paraId="7C2DBA2A" w14:textId="77777777" w:rsidR="00B600EA" w:rsidRPr="0078529D" w:rsidRDefault="00B600EA" w:rsidP="00F735A3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552" w:type="dxa"/>
          </w:tcPr>
          <w:p w14:paraId="014BD346" w14:textId="77777777" w:rsidR="00B600EA" w:rsidRPr="0078529D" w:rsidRDefault="00B600EA" w:rsidP="00F735A3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517" w:type="dxa"/>
          </w:tcPr>
          <w:p w14:paraId="54F4DB34" w14:textId="77777777" w:rsidR="00B600EA" w:rsidRPr="0078529D" w:rsidRDefault="00B600EA" w:rsidP="00F735A3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B600EA" w:rsidRPr="0078529D" w14:paraId="10625C28" w14:textId="77777777" w:rsidTr="00D12B77">
        <w:trPr>
          <w:trHeight w:val="421"/>
        </w:trPr>
        <w:tc>
          <w:tcPr>
            <w:tcW w:w="2268" w:type="dxa"/>
          </w:tcPr>
          <w:p w14:paraId="5FAA98AF" w14:textId="5C5B5319" w:rsidR="00B600EA" w:rsidRPr="0078529D" w:rsidRDefault="00B600EA" w:rsidP="00F735A3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Sukamieji</w:t>
            </w:r>
            <w:r w:rsidR="00F2559F">
              <w:rPr>
                <w:rFonts w:ascii="Times New Roman" w:hAnsi="Times New Roman"/>
                <w:i/>
                <w:spacing w:val="33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nybtai</w:t>
            </w:r>
          </w:p>
        </w:tc>
        <w:tc>
          <w:tcPr>
            <w:tcW w:w="2410" w:type="dxa"/>
          </w:tcPr>
          <w:p w14:paraId="2EB04845" w14:textId="45EA7993" w:rsidR="00B600EA" w:rsidRPr="0078529D" w:rsidRDefault="00B600EA" w:rsidP="00F735A3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i/>
                <w:spacing w:val="-1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Universalus</w:t>
            </w:r>
            <w:r w:rsidR="00F2559F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gnybtas</w:t>
            </w:r>
          </w:p>
        </w:tc>
        <w:tc>
          <w:tcPr>
            <w:tcW w:w="2552" w:type="dxa"/>
          </w:tcPr>
          <w:p w14:paraId="3BD1389D" w14:textId="6DAC8223" w:rsidR="00B600EA" w:rsidRPr="0078529D" w:rsidRDefault="00B600EA" w:rsidP="00F735A3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i/>
                <w:spacing w:val="-1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Jungiamosios</w:t>
            </w:r>
            <w:r w:rsidR="00F2559F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kaladėlės</w:t>
            </w:r>
          </w:p>
        </w:tc>
        <w:tc>
          <w:tcPr>
            <w:tcW w:w="2517" w:type="dxa"/>
          </w:tcPr>
          <w:p w14:paraId="6475A5B1" w14:textId="1C7C209A" w:rsidR="00B600EA" w:rsidRPr="0078529D" w:rsidRDefault="006953F0" w:rsidP="00F735A3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i/>
                <w:spacing w:val="-1"/>
                <w:sz w:val="24"/>
                <w:szCs w:val="24"/>
              </w:rPr>
            </w:pPr>
            <w:hyperlink r:id="rId389" w:tgtFrame="_blank" w:tooltip="Jungtis šviestuvams - GPH" w:history="1">
              <w:r w:rsidR="00B600EA" w:rsidRPr="0078529D">
                <w:rPr>
                  <w:rFonts w:ascii="Times New Roman" w:hAnsi="Times New Roman"/>
                  <w:i/>
                  <w:spacing w:val="-1"/>
                  <w:sz w:val="24"/>
                  <w:szCs w:val="24"/>
                </w:rPr>
                <w:t>Jungtis</w:t>
              </w:r>
              <w:r w:rsidR="00F2559F">
                <w:rPr>
                  <w:rFonts w:ascii="Times New Roman" w:hAnsi="Times New Roman"/>
                  <w:i/>
                  <w:spacing w:val="-1"/>
                  <w:sz w:val="24"/>
                  <w:szCs w:val="24"/>
                </w:rPr>
                <w:t xml:space="preserve"> </w:t>
              </w:r>
              <w:r w:rsidR="00B600EA" w:rsidRPr="0078529D">
                <w:rPr>
                  <w:rFonts w:ascii="Times New Roman" w:hAnsi="Times New Roman"/>
                  <w:i/>
                  <w:spacing w:val="-1"/>
                  <w:sz w:val="24"/>
                  <w:szCs w:val="24"/>
                </w:rPr>
                <w:t>šviestuvams</w:t>
              </w:r>
            </w:hyperlink>
          </w:p>
        </w:tc>
      </w:tr>
    </w:tbl>
    <w:p w14:paraId="287630BE" w14:textId="77777777" w:rsidR="00B600EA" w:rsidRPr="0078529D" w:rsidRDefault="00B600EA" w:rsidP="00F735A3">
      <w:pPr>
        <w:pStyle w:val="ListParagraph"/>
        <w:widowControl w:val="0"/>
        <w:spacing w:after="0"/>
        <w:ind w:left="0"/>
        <w:rPr>
          <w:rFonts w:ascii="Times New Roman" w:eastAsia="TimesNewRomanPSMT" w:hAnsi="Times New Roman"/>
          <w:sz w:val="24"/>
          <w:szCs w:val="24"/>
        </w:rPr>
      </w:pPr>
    </w:p>
    <w:p w14:paraId="5938A411" w14:textId="73568C75" w:rsidR="00B600EA" w:rsidRPr="0078529D" w:rsidRDefault="00B600EA" w:rsidP="00F735A3">
      <w:pPr>
        <w:pStyle w:val="ListParagraph"/>
        <w:widowControl w:val="0"/>
        <w:spacing w:after="0"/>
        <w:ind w:left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eastAsia="TimesNewRomanPSMT" w:hAnsi="Times New Roman"/>
          <w:sz w:val="24"/>
          <w:szCs w:val="24"/>
        </w:rPr>
        <w:t>14.4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IBŪDINKIT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LAID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ZOLIACIJ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NUĖM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BŪDU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8"/>
        <w:gridCol w:w="9193"/>
      </w:tblGrid>
      <w:tr w:rsidR="00B600EA" w:rsidRPr="0078529D" w14:paraId="1927EEBB" w14:textId="77777777" w:rsidTr="0071546D">
        <w:tc>
          <w:tcPr>
            <w:tcW w:w="296" w:type="pct"/>
            <w:vAlign w:val="center"/>
          </w:tcPr>
          <w:p w14:paraId="6CFAFF1C" w14:textId="77777777" w:rsidR="00B600EA" w:rsidRPr="0078529D" w:rsidRDefault="00B600EA" w:rsidP="00F735A3">
            <w:pPr>
              <w:pStyle w:val="ListParagraph"/>
              <w:widowControl w:val="0"/>
              <w:spacing w:after="0"/>
              <w:ind w:left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Nr.</w:t>
            </w:r>
          </w:p>
        </w:tc>
        <w:tc>
          <w:tcPr>
            <w:tcW w:w="4704" w:type="pct"/>
          </w:tcPr>
          <w:p w14:paraId="7419B454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Apibūdinimas</w:t>
            </w:r>
          </w:p>
        </w:tc>
      </w:tr>
      <w:tr w:rsidR="00B600EA" w:rsidRPr="0078529D" w14:paraId="119DBC15" w14:textId="77777777" w:rsidTr="0071546D">
        <w:tc>
          <w:tcPr>
            <w:tcW w:w="296" w:type="pct"/>
            <w:vAlign w:val="center"/>
          </w:tcPr>
          <w:p w14:paraId="2BFE4B49" w14:textId="45335E66" w:rsidR="00B600EA" w:rsidRPr="0078529D" w:rsidRDefault="00B600EA" w:rsidP="00F735A3">
            <w:pPr>
              <w:pStyle w:val="ListParagraph"/>
              <w:widowControl w:val="0"/>
              <w:numPr>
                <w:ilvl w:val="0"/>
                <w:numId w:val="213"/>
              </w:numPr>
              <w:spacing w:after="0"/>
              <w:ind w:left="0" w:firstLine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1</w:t>
            </w:r>
            <w:r w:rsidR="00E80DA9" w:rsidRPr="0078529D"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</w:p>
        </w:tc>
        <w:tc>
          <w:tcPr>
            <w:tcW w:w="4704" w:type="pct"/>
          </w:tcPr>
          <w:p w14:paraId="559AF0B5" w14:textId="55E0B21E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jaunant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zoliaciją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epatartin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eili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laikyt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tatmena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yslai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e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škyl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rizik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pjaut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laidinink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yslą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dėl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al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uprastėt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jo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laidum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ontakt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okybė.</w:t>
            </w:r>
          </w:p>
          <w:p w14:paraId="34112AA5" w14:textId="4EFDC0BD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eriau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jaustyt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zoliaciją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lėta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tsargia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judinant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eilį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avę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link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laid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al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40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laipsni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uolydžiu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tars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mailinant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ieštuką.</w:t>
            </w:r>
          </w:p>
        </w:tc>
      </w:tr>
      <w:tr w:rsidR="00B600EA" w:rsidRPr="0078529D" w14:paraId="7EB87F27" w14:textId="77777777" w:rsidTr="0071546D">
        <w:tc>
          <w:tcPr>
            <w:tcW w:w="296" w:type="pct"/>
            <w:vAlign w:val="center"/>
          </w:tcPr>
          <w:p w14:paraId="6B4537AF" w14:textId="5EB951F5" w:rsidR="00B600EA" w:rsidRPr="0078529D" w:rsidRDefault="00B600EA" w:rsidP="00F735A3">
            <w:pPr>
              <w:pStyle w:val="ListParagraph"/>
              <w:widowControl w:val="0"/>
              <w:numPr>
                <w:ilvl w:val="0"/>
                <w:numId w:val="213"/>
              </w:numPr>
              <w:spacing w:after="0"/>
              <w:ind w:left="0" w:firstLine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2</w:t>
            </w:r>
            <w:r w:rsidR="00E80DA9" w:rsidRPr="0078529D"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</w:p>
        </w:tc>
        <w:tc>
          <w:tcPr>
            <w:tcW w:w="4704" w:type="pct"/>
          </w:tcPr>
          <w:p w14:paraId="59762E68" w14:textId="657CAFF4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agal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yslo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kersmenį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titinkantį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jį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riovelį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statom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laidas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uspaust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reple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(kaip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žirklėmis)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jaunanty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rioveli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rašta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sirėži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pvalkalą.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jūvi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plink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yslą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adarytas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j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epažeista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beliek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utraukt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zoliacinę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medžiagą.</w:t>
            </w:r>
          </w:p>
          <w:p w14:paraId="25DF331C" w14:textId="23913B1B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J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utraukiam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eatlaisvinant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repli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titraukiant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reple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ykščiu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avęs.</w:t>
            </w:r>
          </w:p>
        </w:tc>
      </w:tr>
      <w:tr w:rsidR="00B600EA" w:rsidRPr="0078529D" w14:paraId="13D20242" w14:textId="77777777" w:rsidTr="0071546D">
        <w:tc>
          <w:tcPr>
            <w:tcW w:w="296" w:type="pct"/>
            <w:vAlign w:val="center"/>
          </w:tcPr>
          <w:p w14:paraId="06F2EE09" w14:textId="068A1B38" w:rsidR="00B600EA" w:rsidRPr="0078529D" w:rsidRDefault="00B600EA" w:rsidP="00F735A3">
            <w:pPr>
              <w:pStyle w:val="ListParagraph"/>
              <w:widowControl w:val="0"/>
              <w:numPr>
                <w:ilvl w:val="0"/>
                <w:numId w:val="213"/>
              </w:numPr>
              <w:spacing w:after="0"/>
              <w:ind w:left="0" w:firstLine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3</w:t>
            </w:r>
            <w:r w:rsidR="00E80DA9" w:rsidRPr="0078529D"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</w:p>
        </w:tc>
        <w:tc>
          <w:tcPr>
            <w:tcW w:w="4704" w:type="pct"/>
          </w:tcPr>
          <w:p w14:paraId="30A29448" w14:textId="0E866626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pvalkalą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ji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pjaun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ukamaisiai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judesiais.</w:t>
            </w:r>
          </w:p>
          <w:p w14:paraId="681F4CCB" w14:textId="4B643425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Rotacini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eili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kirt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pvalau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4,5-25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mm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kersmen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daugiagysli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abelių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tandži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elanksčiųj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laidų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vyto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oro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abeli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šorini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olivinilchloridinio</w:t>
            </w:r>
            <w:proofErr w:type="spellEnd"/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pvalkal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jaustymui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lastRenderedPageBreak/>
              <w:t>bet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etink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lokštiesiem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laidams.</w:t>
            </w:r>
          </w:p>
        </w:tc>
      </w:tr>
      <w:tr w:rsidR="00B600EA" w:rsidRPr="0078529D" w14:paraId="7EB851F8" w14:textId="77777777" w:rsidTr="0071546D">
        <w:tc>
          <w:tcPr>
            <w:tcW w:w="296" w:type="pct"/>
            <w:vAlign w:val="center"/>
          </w:tcPr>
          <w:p w14:paraId="7AAD50C6" w14:textId="7B42E671" w:rsidR="00B600EA" w:rsidRPr="0078529D" w:rsidRDefault="00B600EA" w:rsidP="00F735A3">
            <w:pPr>
              <w:pStyle w:val="ListParagraph"/>
              <w:widowControl w:val="0"/>
              <w:numPr>
                <w:ilvl w:val="0"/>
                <w:numId w:val="213"/>
              </w:numPr>
              <w:spacing w:after="0"/>
              <w:ind w:left="0" w:firstLine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>4</w:t>
            </w:r>
            <w:r w:rsidR="00E80DA9" w:rsidRPr="0078529D"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</w:p>
        </w:tc>
        <w:tc>
          <w:tcPr>
            <w:tcW w:w="4704" w:type="pct"/>
          </w:tcPr>
          <w:p w14:paraId="6600C1F9" w14:textId="2945829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Laid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al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statom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ši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repli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čiuptuvu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š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riekio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aip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žvėrie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asrus.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Tokiai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rankiai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alim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"nurengti"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0,3-6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mm²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kerspjūvi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yslas.</w:t>
            </w:r>
          </w:p>
          <w:p w14:paraId="461E6C03" w14:textId="22C7B24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Montuotoj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tik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reguliuojam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tram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tur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ustatyt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reikiamą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uėmim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lgį.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ukšt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aug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jūvi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okybė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asiekiam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dviej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-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viršutini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patini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-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čiauptuvų</w:t>
            </w:r>
            <w:proofErr w:type="spellEnd"/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eiliukai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dėka.</w:t>
            </w:r>
          </w:p>
          <w:p w14:paraId="182280EA" w14:textId="65929334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a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laid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statytas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bu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repli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čiauptuvai</w:t>
            </w:r>
            <w:proofErr w:type="spellEnd"/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uspausti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esant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dvipusiam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paudimu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eiliuk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lokštelė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tangria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deformuojas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agal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laid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kersmen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rofilį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tokiu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būdu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plenki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jį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rarėždamo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zoliacijo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luoksnį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k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yslos.</w:t>
            </w:r>
          </w:p>
        </w:tc>
      </w:tr>
      <w:tr w:rsidR="00B600EA" w:rsidRPr="0078529D" w14:paraId="2B766C85" w14:textId="77777777" w:rsidTr="0071546D">
        <w:tc>
          <w:tcPr>
            <w:tcW w:w="296" w:type="pct"/>
            <w:vAlign w:val="center"/>
          </w:tcPr>
          <w:p w14:paraId="002D8372" w14:textId="508F789B" w:rsidR="00B600EA" w:rsidRPr="0078529D" w:rsidRDefault="00B600EA" w:rsidP="00F735A3">
            <w:pPr>
              <w:pStyle w:val="ListParagraph"/>
              <w:widowControl w:val="0"/>
              <w:numPr>
                <w:ilvl w:val="0"/>
                <w:numId w:val="213"/>
              </w:numPr>
              <w:spacing w:after="0"/>
              <w:ind w:left="0" w:firstLine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5</w:t>
            </w:r>
            <w:r w:rsidR="00E80DA9" w:rsidRPr="0078529D"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</w:p>
        </w:tc>
        <w:tc>
          <w:tcPr>
            <w:tcW w:w="4704" w:type="pct"/>
          </w:tcPr>
          <w:p w14:paraId="6D1852B3" w14:textId="7A493378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abeli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statom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ranki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asetę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š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šoninė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usės.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rankiu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darom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iln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psisukim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plink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abelį.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Vien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eiliuk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pjaun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šorinį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pvalkalą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bet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e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visu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yliu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vėliau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tie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pjovimu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šią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pvalkal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dalį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alim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tskirt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tplėšus.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Vidurini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eiliuk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ilna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pipjaust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ynę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ekraną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eprapjaut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viel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ynėje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etur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likti.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Trečiasi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eiliuk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rarėži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vidinę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zoliaciją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beveik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k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yslos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bet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e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visu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yliu,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ad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epažeist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ačio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gyslos.</w:t>
            </w:r>
          </w:p>
          <w:p w14:paraId="59299643" w14:textId="1F5ABAE1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ranki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šmeny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vis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luoksnių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jūviu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dar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tandartiniu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6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mm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vien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it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tstumu.</w:t>
            </w:r>
          </w:p>
        </w:tc>
      </w:tr>
      <w:tr w:rsidR="00B600EA" w:rsidRPr="0078529D" w14:paraId="68588BE1" w14:textId="77777777" w:rsidTr="0071546D">
        <w:tc>
          <w:tcPr>
            <w:tcW w:w="296" w:type="pct"/>
            <w:vAlign w:val="center"/>
          </w:tcPr>
          <w:p w14:paraId="792DFE88" w14:textId="2B12C061" w:rsidR="00B600EA" w:rsidRPr="0078529D" w:rsidRDefault="00B600EA" w:rsidP="00F735A3">
            <w:pPr>
              <w:pStyle w:val="ListParagraph"/>
              <w:widowControl w:val="0"/>
              <w:numPr>
                <w:ilvl w:val="0"/>
                <w:numId w:val="213"/>
              </w:numPr>
              <w:spacing w:after="0"/>
              <w:ind w:left="0" w:firstLine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6</w:t>
            </w:r>
            <w:r w:rsidR="00E80DA9" w:rsidRPr="0078529D"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</w:p>
        </w:tc>
        <w:tc>
          <w:tcPr>
            <w:tcW w:w="4704" w:type="pct"/>
          </w:tcPr>
          <w:p w14:paraId="748AADE6" w14:textId="31E68C3B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epli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čiauptuvai</w:t>
            </w:r>
            <w:proofErr w:type="spellEnd"/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eguliuojam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žtu.</w:t>
            </w:r>
          </w:p>
          <w:p w14:paraId="073E528F" w14:textId="59FC3538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Čiauptuvų</w:t>
            </w:r>
            <w:proofErr w:type="spellEnd"/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ekyj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usrači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form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ng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jaunančia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raštais.</w:t>
            </w:r>
          </w:p>
          <w:p w14:paraId="7CF1F11E" w14:textId="18CCE06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čiauptuvai</w:t>
            </w:r>
            <w:proofErr w:type="spellEnd"/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spausti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ši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usrači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dar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bendrą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pvalią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iaurymę.</w:t>
            </w:r>
          </w:p>
          <w:p w14:paraId="68BBFC70" w14:textId="612A0783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id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ein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šią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iaurymę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š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ekio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žt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eguliuoj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jūvi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ylį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gal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kerspjūvį.</w:t>
            </w:r>
          </w:p>
          <w:p w14:paraId="0ED04E4D" w14:textId="551E4011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pjaustyt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zoliacij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al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traukiam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u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či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rankiu.</w:t>
            </w:r>
          </w:p>
        </w:tc>
      </w:tr>
    </w:tbl>
    <w:p w14:paraId="48F3EC5C" w14:textId="77777777" w:rsidR="0071546D" w:rsidRDefault="0071546D" w:rsidP="00F735A3">
      <w:pPr>
        <w:widowControl w:val="0"/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</w:p>
    <w:p w14:paraId="27FB2183" w14:textId="6AFA6B09" w:rsidR="00B600EA" w:rsidRPr="0078529D" w:rsidRDefault="00B600EA" w:rsidP="00F735A3">
      <w:pPr>
        <w:widowControl w:val="0"/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14.5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AIŠKINKITE,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KIO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YRA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GRINDINĖ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SAUGAU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LITAVIM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TAISYKLĖS:</w:t>
      </w:r>
    </w:p>
    <w:p w14:paraId="68417235" w14:textId="459EDF0F" w:rsidR="00B600EA" w:rsidRPr="0078529D" w:rsidRDefault="00B600EA" w:rsidP="00F735A3">
      <w:pPr>
        <w:widowControl w:val="0"/>
        <w:spacing w:after="0"/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</w:pPr>
      <w:r w:rsidRPr="0078529D">
        <w:rPr>
          <w:rFonts w:ascii="Times New Roman" w:eastAsia="Times New Roman" w:hAnsi="Times New Roman"/>
          <w:sz w:val="24"/>
          <w:szCs w:val="24"/>
        </w:rPr>
        <w:t>Negalima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liesti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veikianči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lituokli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kaitinim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element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ar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lituokli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antgalio.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Aukšta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įranki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temperatūra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gali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nudeginti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odą.</w:t>
      </w:r>
    </w:p>
    <w:p w14:paraId="31C7505E" w14:textId="2B6D6A6F" w:rsidR="00B600EA" w:rsidRPr="0078529D" w:rsidRDefault="00B600EA" w:rsidP="00F735A3">
      <w:pPr>
        <w:spacing w:after="0"/>
        <w:jc w:val="both"/>
        <w:rPr>
          <w:rFonts w:ascii="Times New Roman" w:eastAsia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sz w:val="24"/>
          <w:szCs w:val="24"/>
        </w:rPr>
        <w:t>Būtina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pasirūpinti,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kad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karšta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lituokli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antgali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neprisiliestų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prie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lituokli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maitinim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laido.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Geriausia,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kad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laida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būtų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atsparu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karščiui,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ne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įprasta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laida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pradė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lydyti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iškart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vo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prisilietu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karštam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antgaliui.</w:t>
      </w:r>
    </w:p>
    <w:p w14:paraId="4662FC51" w14:textId="648379EB" w:rsidR="00B600EA" w:rsidRPr="0078529D" w:rsidRDefault="00B600EA" w:rsidP="00F735A3">
      <w:pPr>
        <w:spacing w:after="0"/>
        <w:jc w:val="both"/>
        <w:rPr>
          <w:rFonts w:ascii="Times New Roman" w:eastAsia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sz w:val="24"/>
          <w:szCs w:val="24"/>
        </w:rPr>
        <w:t>Kai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lituokli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nenaudojamas,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jį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reikia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padėti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atgal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į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stovą.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Negalima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j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palikti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tiesiog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padėt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ant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stalo.</w:t>
      </w:r>
    </w:p>
    <w:p w14:paraId="5E7684EB" w14:textId="594FC182" w:rsidR="00B600EA" w:rsidRPr="0078529D" w:rsidRDefault="00B600EA" w:rsidP="00F735A3">
      <w:pPr>
        <w:spacing w:after="0"/>
        <w:jc w:val="both"/>
        <w:rPr>
          <w:rFonts w:ascii="Times New Roman" w:eastAsia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sz w:val="24"/>
          <w:szCs w:val="24"/>
        </w:rPr>
        <w:t>Dirbti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reikia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gerai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vėdinamoje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patalpoje.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Taip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pat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reikia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vengti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įkvėpti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besilydanči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lydmetali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sukeltų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dūmų.</w:t>
      </w:r>
    </w:p>
    <w:p w14:paraId="03D60EE1" w14:textId="5BC53B93" w:rsidR="00B600EA" w:rsidRPr="0078529D" w:rsidRDefault="00B600EA" w:rsidP="00F735A3">
      <w:pPr>
        <w:spacing w:after="0"/>
        <w:jc w:val="both"/>
        <w:rPr>
          <w:rFonts w:ascii="Times New Roman" w:eastAsia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sz w:val="24"/>
          <w:szCs w:val="24"/>
        </w:rPr>
        <w:t>P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lydmetali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naudojim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būtina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nusiplauti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rankas,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ne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jo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sudėtyje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yra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pavojingo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medžiagos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–</w:t>
      </w:r>
      <w:r w:rsidR="00F255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</w:rPr>
        <w:t>švino.</w:t>
      </w:r>
    </w:p>
    <w:p w14:paraId="60D30B74" w14:textId="77777777" w:rsidR="0071546D" w:rsidRDefault="0071546D" w:rsidP="00F735A3">
      <w:pPr>
        <w:pStyle w:val="ListParagraph"/>
        <w:widowControl w:val="0"/>
        <w:spacing w:after="0"/>
        <w:ind w:left="0"/>
        <w:rPr>
          <w:rFonts w:ascii="Times New Roman" w:hAnsi="Times New Roman"/>
          <w:sz w:val="24"/>
          <w:szCs w:val="24"/>
        </w:rPr>
      </w:pPr>
    </w:p>
    <w:p w14:paraId="4605899B" w14:textId="62CCB969" w:rsidR="00B600EA" w:rsidRPr="0078529D" w:rsidRDefault="00B600EA" w:rsidP="00F735A3">
      <w:pPr>
        <w:pStyle w:val="ListParagraph"/>
        <w:widowControl w:val="0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4.6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5D7CDE2B" w14:textId="6258C226" w:rsidR="00B600EA" w:rsidRPr="0078529D" w:rsidRDefault="00B600EA" w:rsidP="00F735A3">
      <w:pPr>
        <w:pStyle w:val="BodyText"/>
        <w:kinsoku w:val="0"/>
        <w:overflowPunct w:val="0"/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eastAsiaTheme="minorHAnsi" w:cs="Times New Roman"/>
          <w:lang w:val="lt-LT"/>
        </w:rPr>
        <w:t>1.</w:t>
      </w:r>
      <w:r w:rsidR="00F2559F">
        <w:rPr>
          <w:rFonts w:eastAsiaTheme="minorHAnsi" w:cs="Times New Roman"/>
          <w:lang w:val="lt-LT"/>
        </w:rPr>
        <w:t xml:space="preserve"> </w:t>
      </w:r>
      <w:bookmarkStart w:id="1" w:name="_Hlk69924494"/>
      <w:r w:rsidRPr="0078529D">
        <w:rPr>
          <w:rFonts w:cs="Times New Roman"/>
          <w:lang w:val="lt-LT"/>
        </w:rPr>
        <w:t>Kokia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yra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eastAsiaTheme="minorHAnsi" w:cs="Times New Roman"/>
          <w:lang w:val="lt-LT"/>
        </w:rPr>
        <w:t>gnybtų</w:t>
      </w:r>
      <w:r w:rsidR="00F2559F">
        <w:rPr>
          <w:rFonts w:eastAsiaTheme="minorHAnsi" w:cs="Times New Roman"/>
          <w:lang w:val="lt-LT"/>
        </w:rPr>
        <w:t xml:space="preserve"> </w:t>
      </w:r>
      <w:r w:rsidRPr="0078529D">
        <w:rPr>
          <w:rFonts w:eastAsiaTheme="minorHAnsi" w:cs="Times New Roman"/>
          <w:lang w:val="lt-LT"/>
        </w:rPr>
        <w:t>paskirtis</w:t>
      </w:r>
      <w:r w:rsidRPr="0078529D">
        <w:rPr>
          <w:rFonts w:cs="Times New Roman"/>
          <w:lang w:val="lt-LT"/>
        </w:rPr>
        <w:t>?</w:t>
      </w:r>
    </w:p>
    <w:bookmarkEnd w:id="1"/>
    <w:p w14:paraId="1A63EFD0" w14:textId="262FE49F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Theme="minorHAnsi" w:hAnsi="Times New Roman"/>
          <w:i/>
          <w:iCs/>
          <w:sz w:val="24"/>
          <w:szCs w:val="24"/>
        </w:rPr>
      </w:pP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Gnybtai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yra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skirti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laidų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sukabinimui,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sudarant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elektros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jungtį,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laidų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atsišakojimui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ir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laidų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(2)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pritvirtinimui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prie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įvairių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įtaisų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detalių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per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varžtinį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ar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spyruoklinį</w:t>
      </w:r>
      <w:r w:rsidR="00F2559F">
        <w:rPr>
          <w:rFonts w:ascii="Times New Roman" w:eastAsiaTheme="minorHAnsi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iCs/>
          <w:sz w:val="24"/>
          <w:szCs w:val="24"/>
        </w:rPr>
        <w:t>sujungimą.</w:t>
      </w:r>
    </w:p>
    <w:p w14:paraId="06F3D063" w14:textId="0B0B93B1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</w:rPr>
        <w:t>2.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Dėl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koki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aliumini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trūkum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negalima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j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naudot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ba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maž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kerspjūvi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ams?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Aliuminio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gyslos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mechaniškai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mažiau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patvarios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ir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daug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kartų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lankstant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mažo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skerspjūvio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laidai,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ypač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palei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gnybtą,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lūžta.</w:t>
      </w:r>
    </w:p>
    <w:p w14:paraId="1D5ECA17" w14:textId="3F478DF6" w:rsidR="00D84847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="TimesNewRomanPSMT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</w:rPr>
        <w:t>3.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Išvardykite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unormintu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kerspjūviu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nu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1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ik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120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mm</w:t>
      </w:r>
      <w:r w:rsidRPr="0078529D">
        <w:rPr>
          <w:rFonts w:ascii="Times New Roman" w:eastAsiaTheme="minorHAnsi" w:hAnsi="Times New Roman"/>
          <w:position w:val="8"/>
          <w:sz w:val="18"/>
          <w:szCs w:val="18"/>
        </w:rPr>
        <w:t>2</w:t>
      </w:r>
      <w:r w:rsidRPr="0078529D">
        <w:rPr>
          <w:rFonts w:ascii="Times New Roman" w:eastAsiaTheme="minorHAnsi" w:hAnsi="Times New Roman"/>
          <w:sz w:val="24"/>
          <w:szCs w:val="24"/>
        </w:rPr>
        <w:t>?</w:t>
      </w:r>
    </w:p>
    <w:p w14:paraId="32783E72" w14:textId="77E64D93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Theme="minorHAnsi" w:hAnsi="Times New Roman"/>
          <w:i/>
          <w:sz w:val="24"/>
          <w:szCs w:val="24"/>
        </w:rPr>
      </w:pPr>
      <w:r w:rsidRPr="0078529D">
        <w:rPr>
          <w:rFonts w:ascii="Times New Roman" w:eastAsia="TimesNewRomanPSMT" w:hAnsi="Times New Roman"/>
          <w:i/>
          <w:sz w:val="24"/>
          <w:szCs w:val="24"/>
        </w:rPr>
        <w:t>Sunorminti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laidų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skerspjūviai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yra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šie: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1;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1,5;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2,5;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4;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6;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10;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16;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25;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35;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50;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70;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95;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120.</w:t>
      </w:r>
    </w:p>
    <w:p w14:paraId="4A0067EA" w14:textId="1B7DEFC8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</w:rPr>
        <w:t>4.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Ku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apvalkalas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kirias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nu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šarvo,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pateikite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u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apvalkalu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ir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laid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u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šarvu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raidini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žymėjim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pavyzdžių.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Apvalkalas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–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tai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sandarus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sluoksnis,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neleidžiantis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įsiskverbti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į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laido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vidų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drėgmei.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Šarvas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–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danga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metalinių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juostų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ar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vielų,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kuriomis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apvyniojamas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laidas,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kai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reikia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jį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apsaugoti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nuo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mechaninių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pažeidimų.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Šarvuotas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kabelis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žymimas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RG.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Apvalkalai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žymimi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Y.</w:t>
      </w:r>
    </w:p>
    <w:p w14:paraId="0C9F674F" w14:textId="3F2A5474" w:rsidR="00B600EA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="TimesNewRomanPSMT" w:hAnsi="Times New Roman"/>
          <w:i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</w:rPr>
        <w:t>5.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Kuo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kištukinia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gnybta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yra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pranašesni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už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suveržiamuosius?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Greitas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montavimas.</w:t>
      </w:r>
    </w:p>
    <w:p w14:paraId="7B91A30D" w14:textId="1D2922CF" w:rsidR="0071546D" w:rsidRDefault="0071546D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Theme="minorHAnsi" w:hAnsi="Times New Roman"/>
          <w:sz w:val="24"/>
          <w:szCs w:val="24"/>
        </w:rPr>
      </w:pPr>
    </w:p>
    <w:p w14:paraId="4E29270E" w14:textId="77777777" w:rsidR="0071546D" w:rsidRPr="0078529D" w:rsidRDefault="0071546D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Theme="minorHAnsi" w:hAnsi="Times New Roman"/>
          <w:sz w:val="24"/>
          <w:szCs w:val="24"/>
        </w:rPr>
      </w:pPr>
    </w:p>
    <w:p w14:paraId="5A4AF95F" w14:textId="30A708C0" w:rsidR="00B600EA" w:rsidRPr="0078529D" w:rsidRDefault="00B600EA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rPr>
          <w:rFonts w:ascii="Times New Roman" w:hAnsi="Times New Roman"/>
          <w:caps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5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TECHNOLOGINI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ĮRENGINI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ELEKTRO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įrango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konstrukcija.</w:t>
      </w:r>
    </w:p>
    <w:p w14:paraId="094D89C8" w14:textId="69672D05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lastRenderedPageBreak/>
        <w:t>15.1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ĮVARDINKITE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GAMYBOS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SISTEMOSE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NAUDOJAMUS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JUTIKLIUS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1"/>
        <w:gridCol w:w="9210"/>
      </w:tblGrid>
      <w:tr w:rsidR="00B600EA" w:rsidRPr="0078529D" w14:paraId="677AB019" w14:textId="77777777" w:rsidTr="0071546D">
        <w:trPr>
          <w:jc w:val="center"/>
        </w:trPr>
        <w:tc>
          <w:tcPr>
            <w:tcW w:w="287" w:type="pct"/>
            <w:shd w:val="clear" w:color="auto" w:fill="auto"/>
          </w:tcPr>
          <w:p w14:paraId="7EAB7014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Nr.</w:t>
            </w:r>
          </w:p>
        </w:tc>
        <w:tc>
          <w:tcPr>
            <w:tcW w:w="4713" w:type="pct"/>
            <w:shd w:val="clear" w:color="auto" w:fill="auto"/>
          </w:tcPr>
          <w:p w14:paraId="11F7B8D6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Reikšmė</w:t>
            </w:r>
          </w:p>
        </w:tc>
      </w:tr>
      <w:tr w:rsidR="00B600EA" w:rsidRPr="0078529D" w14:paraId="1AAD00CB" w14:textId="77777777" w:rsidTr="0071546D">
        <w:trPr>
          <w:jc w:val="center"/>
        </w:trPr>
        <w:tc>
          <w:tcPr>
            <w:tcW w:w="287" w:type="pct"/>
            <w:shd w:val="clear" w:color="auto" w:fill="auto"/>
          </w:tcPr>
          <w:p w14:paraId="68C29E6C" w14:textId="096B1C90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1</w:t>
            </w:r>
            <w:r w:rsidR="00E80DA9"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.</w:t>
            </w:r>
          </w:p>
        </w:tc>
        <w:tc>
          <w:tcPr>
            <w:tcW w:w="4713" w:type="pct"/>
            <w:shd w:val="clear" w:color="auto" w:fill="auto"/>
          </w:tcPr>
          <w:p w14:paraId="0D44924B" w14:textId="21878828" w:rsidR="00B600EA" w:rsidRPr="0078529D" w:rsidRDefault="00B600EA" w:rsidP="00F735A3">
            <w:pPr>
              <w:widowControl w:val="0"/>
              <w:spacing w:after="0"/>
              <w:jc w:val="both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alin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dėtie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elektromechanin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utiklis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eiki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echanišk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eiku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ntaktą.</w:t>
            </w:r>
          </w:p>
        </w:tc>
      </w:tr>
      <w:tr w:rsidR="00B600EA" w:rsidRPr="0078529D" w14:paraId="5D0F09C9" w14:textId="77777777" w:rsidTr="0071546D">
        <w:trPr>
          <w:jc w:val="center"/>
        </w:trPr>
        <w:tc>
          <w:tcPr>
            <w:tcW w:w="287" w:type="pct"/>
            <w:shd w:val="clear" w:color="auto" w:fill="auto"/>
          </w:tcPr>
          <w:p w14:paraId="7A043266" w14:textId="6D337330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2</w:t>
            </w:r>
            <w:r w:rsidR="00E80DA9"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.</w:t>
            </w:r>
          </w:p>
        </w:tc>
        <w:tc>
          <w:tcPr>
            <w:tcW w:w="4713" w:type="pct"/>
            <w:shd w:val="clear" w:color="auto" w:fill="auto"/>
          </w:tcPr>
          <w:p w14:paraId="0E0E7E46" w14:textId="1B4DD592" w:rsidR="00B600EA" w:rsidRPr="0078529D" w:rsidRDefault="00B600EA" w:rsidP="00F735A3">
            <w:pPr>
              <w:widowControl w:val="0"/>
              <w:spacing w:after="0"/>
              <w:jc w:val="both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Elektromechanin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utikli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aldom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itinėliu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eiki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echanišk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itinėliu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eiku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ntaktą.</w:t>
            </w:r>
          </w:p>
        </w:tc>
      </w:tr>
      <w:tr w:rsidR="00B600EA" w:rsidRPr="0078529D" w14:paraId="78B4413A" w14:textId="77777777" w:rsidTr="0071546D">
        <w:trPr>
          <w:jc w:val="center"/>
        </w:trPr>
        <w:tc>
          <w:tcPr>
            <w:tcW w:w="287" w:type="pct"/>
            <w:shd w:val="clear" w:color="auto" w:fill="auto"/>
          </w:tcPr>
          <w:p w14:paraId="24F7535D" w14:textId="69D6DF16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3</w:t>
            </w:r>
            <w:r w:rsidR="00E80DA9"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.</w:t>
            </w:r>
          </w:p>
        </w:tc>
        <w:tc>
          <w:tcPr>
            <w:tcW w:w="4713" w:type="pct"/>
            <w:shd w:val="clear" w:color="auto" w:fill="auto"/>
          </w:tcPr>
          <w:p w14:paraId="3F45ED7A" w14:textId="01121811" w:rsidR="00B600EA" w:rsidRPr="0078529D" w:rsidRDefault="00B600EA" w:rsidP="00F735A3">
            <w:pPr>
              <w:widowControl w:val="0"/>
              <w:spacing w:after="0"/>
              <w:jc w:val="both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utikli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aldom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agnetu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Elektrin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ntakt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eiki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artinu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agnetą.</w:t>
            </w:r>
          </w:p>
        </w:tc>
      </w:tr>
      <w:tr w:rsidR="00B600EA" w:rsidRPr="0078529D" w14:paraId="39DDABB2" w14:textId="77777777" w:rsidTr="0071546D">
        <w:trPr>
          <w:jc w:val="center"/>
        </w:trPr>
        <w:tc>
          <w:tcPr>
            <w:tcW w:w="287" w:type="pct"/>
            <w:shd w:val="clear" w:color="auto" w:fill="auto"/>
          </w:tcPr>
          <w:p w14:paraId="36373B18" w14:textId="7339497F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4</w:t>
            </w:r>
            <w:r w:rsidR="00E80DA9"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.</w:t>
            </w:r>
          </w:p>
        </w:tc>
        <w:tc>
          <w:tcPr>
            <w:tcW w:w="4713" w:type="pct"/>
            <w:shd w:val="clear" w:color="auto" w:fill="auto"/>
          </w:tcPr>
          <w:p w14:paraId="7FE2C648" w14:textId="13D58362" w:rsidR="00B600EA" w:rsidRPr="0078529D" w:rsidRDefault="00B600EA" w:rsidP="00F735A3">
            <w:pPr>
              <w:widowControl w:val="0"/>
              <w:spacing w:after="0"/>
              <w:jc w:val="both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agnetin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artėj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utiklis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agnetini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artėj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utikli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ptink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agnetinį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lauką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ezistoriais</w:t>
            </w:r>
            <w:proofErr w:type="spellEnd"/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uriu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eikia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randinė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iltel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eneruoj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tampą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agnet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artėj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e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utiklio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paliesdamas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tamp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ukuriam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ntegruotu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elektroniniu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vertin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renginiu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erčiam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šėj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ignalu.</w:t>
            </w:r>
            <w:r w:rsidR="00F2559F">
              <w:rPr>
                <w:rFonts w:ascii="Times New Roman" w:hAnsi="Times New Roma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ermin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agnetin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urod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feromagnetinių</w:t>
            </w:r>
            <w:proofErr w:type="spellEnd"/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edžiag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arž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okytį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eiki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agnetin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laukas.</w:t>
            </w:r>
          </w:p>
        </w:tc>
      </w:tr>
      <w:tr w:rsidR="00B600EA" w:rsidRPr="0078529D" w14:paraId="228996EA" w14:textId="77777777" w:rsidTr="0071546D">
        <w:trPr>
          <w:jc w:val="center"/>
        </w:trPr>
        <w:tc>
          <w:tcPr>
            <w:tcW w:w="287" w:type="pct"/>
            <w:shd w:val="clear" w:color="auto" w:fill="auto"/>
          </w:tcPr>
          <w:p w14:paraId="0810A91A" w14:textId="77C58CA9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5</w:t>
            </w:r>
            <w:r w:rsidR="00E80DA9"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.</w:t>
            </w:r>
          </w:p>
        </w:tc>
        <w:tc>
          <w:tcPr>
            <w:tcW w:w="4713" w:type="pct"/>
            <w:shd w:val="clear" w:color="auto" w:fill="auto"/>
          </w:tcPr>
          <w:p w14:paraId="02341155" w14:textId="78A02440" w:rsidR="00B600EA" w:rsidRPr="0078529D" w:rsidRDefault="00B600EA" w:rsidP="00F735A3">
            <w:pPr>
              <w:widowControl w:val="0"/>
              <w:spacing w:after="0"/>
              <w:jc w:val="both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ndukcin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artėj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utiklis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ndukciniu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artėj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utikliu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udar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eneratoriau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randinė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urioje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yr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lygiagretau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ezonans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randinė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u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ite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(indukcine)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aip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t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ndensatoriu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tiprintuvas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Elektromagnetin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lauk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yr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ukreipt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šorę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gal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itė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aurė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form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feritinę</w:t>
            </w:r>
            <w:proofErr w:type="spellEnd"/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šerdį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ndukcin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artėj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utikl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erjung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tstum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klaus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ik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edžiag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ipo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et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aip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t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ptinka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objekt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ydžio.</w:t>
            </w:r>
          </w:p>
        </w:tc>
      </w:tr>
      <w:tr w:rsidR="00B600EA" w:rsidRPr="0078529D" w14:paraId="164605B2" w14:textId="77777777" w:rsidTr="0071546D">
        <w:trPr>
          <w:jc w:val="center"/>
        </w:trPr>
        <w:tc>
          <w:tcPr>
            <w:tcW w:w="287" w:type="pct"/>
            <w:shd w:val="clear" w:color="auto" w:fill="auto"/>
          </w:tcPr>
          <w:p w14:paraId="136F48DC" w14:textId="70B2359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6</w:t>
            </w:r>
            <w:r w:rsidR="00E80DA9"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.</w:t>
            </w:r>
          </w:p>
        </w:tc>
        <w:tc>
          <w:tcPr>
            <w:tcW w:w="4713" w:type="pct"/>
            <w:shd w:val="clear" w:color="auto" w:fill="auto"/>
          </w:tcPr>
          <w:p w14:paraId="2F4ACCBB" w14:textId="582932FE" w:rsidR="00B600EA" w:rsidRPr="0078529D" w:rsidRDefault="00B600EA" w:rsidP="00F735A3">
            <w:pPr>
              <w:widowControl w:val="0"/>
              <w:spacing w:after="0"/>
              <w:jc w:val="both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Optin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artėj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utiklis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Optiniu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artėj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utikliu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udar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u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grindini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oduliai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y.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iųstuv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mtuvas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Optin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švies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pindul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utikl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tveju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oduli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yr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rengt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tskiruose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rpusuose.</w:t>
            </w:r>
          </w:p>
          <w:p w14:paraId="639CED3C" w14:textId="76632A30" w:rsidR="00B600EA" w:rsidRPr="0078529D" w:rsidRDefault="00B600EA" w:rsidP="00F735A3">
            <w:pPr>
              <w:widowControl w:val="0"/>
              <w:spacing w:after="0"/>
              <w:jc w:val="both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Šviesą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kleidžiant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iod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audojam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aip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iųstuvas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švies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ang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lg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yr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arp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audonoj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nfraraudonoj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švies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pektro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šią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šviesą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eaguoj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titinkam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utikliai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Objekt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uždengi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iesioginį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švies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pindul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yšį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arp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iųstuv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mtuvo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Objekta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ur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ur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ūt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ptinkama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al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aleist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ik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lab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až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švies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pinduliavimo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et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ėr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ibojam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tspindim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švies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iekis.</w:t>
            </w:r>
          </w:p>
        </w:tc>
      </w:tr>
      <w:tr w:rsidR="00B600EA" w:rsidRPr="0078529D" w14:paraId="67ABBF75" w14:textId="77777777" w:rsidTr="0071546D">
        <w:trPr>
          <w:jc w:val="center"/>
        </w:trPr>
        <w:tc>
          <w:tcPr>
            <w:tcW w:w="287" w:type="pct"/>
            <w:shd w:val="clear" w:color="auto" w:fill="auto"/>
          </w:tcPr>
          <w:p w14:paraId="17552A8D" w14:textId="7FBEC7FB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7</w:t>
            </w:r>
            <w:r w:rsidR="00E80DA9"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.</w:t>
            </w:r>
          </w:p>
        </w:tc>
        <w:tc>
          <w:tcPr>
            <w:tcW w:w="4713" w:type="pct"/>
            <w:shd w:val="clear" w:color="auto" w:fill="auto"/>
          </w:tcPr>
          <w:p w14:paraId="394E0F22" w14:textId="57EF69D7" w:rsidR="00B600EA" w:rsidRPr="0078529D" w:rsidRDefault="00B600EA" w:rsidP="00F735A3">
            <w:pPr>
              <w:widowControl w:val="0"/>
              <w:spacing w:after="0"/>
              <w:jc w:val="both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alpin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artėj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utiklis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alpin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artėj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utikl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eik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ncip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grįst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ndensatoriau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esanč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ezonansinėje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randinėje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š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ndensatoriau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(C)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ezistoriaus</w:t>
            </w:r>
            <w:proofErr w:type="spellEnd"/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(R)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alp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okyčiu.</w:t>
            </w:r>
          </w:p>
          <w:p w14:paraId="02A74FC4" w14:textId="21CC15F6" w:rsidR="00B600EA" w:rsidRPr="0078529D" w:rsidRDefault="00B600EA" w:rsidP="00F735A3">
            <w:pPr>
              <w:widowControl w:val="0"/>
              <w:spacing w:after="0"/>
              <w:jc w:val="both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ndensatoriau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alp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didėja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edžiag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sieki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artėj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jungiklį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ėl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C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randinėje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usidar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vertinam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vyravim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okyčiai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Š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okyt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erčiam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inkamą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elektroniniame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vertin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etaise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audot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šėj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ignalą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alp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okyt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lab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iklaus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titinkam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edžiag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atmen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ielektrinė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onstantos.</w:t>
            </w:r>
          </w:p>
        </w:tc>
      </w:tr>
    </w:tbl>
    <w:p w14:paraId="42DCE09F" w14:textId="77777777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2EA1FA92" w14:textId="2FF2ECC5" w:rsidR="00B600EA" w:rsidRPr="0078529D" w:rsidRDefault="00B600EA" w:rsidP="00F735A3">
      <w:pPr>
        <w:pStyle w:val="ListParagraph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5.2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OG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LD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Į.</w:t>
      </w:r>
    </w:p>
    <w:tbl>
      <w:tblPr>
        <w:tblW w:w="613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25"/>
        <w:gridCol w:w="3310"/>
      </w:tblGrid>
      <w:tr w:rsidR="00B600EA" w:rsidRPr="0078529D" w14:paraId="022E3C1C" w14:textId="77777777" w:rsidTr="0071546D">
        <w:trPr>
          <w:trHeight w:val="57"/>
        </w:trPr>
        <w:tc>
          <w:tcPr>
            <w:tcW w:w="28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17167F78" w14:textId="7777777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textAlignment w:val="baseline"/>
              <w:rPr>
                <w:b/>
              </w:rPr>
            </w:pPr>
            <w:r w:rsidRPr="0078529D">
              <w:rPr>
                <w:b/>
              </w:rPr>
              <w:t>Žymėjimas</w:t>
            </w:r>
          </w:p>
        </w:tc>
        <w:tc>
          <w:tcPr>
            <w:tcW w:w="33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5524DC8F" w14:textId="6CF15E7E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jc w:val="center"/>
              <w:textAlignment w:val="baseline"/>
              <w:rPr>
                <w:b/>
              </w:rPr>
            </w:pPr>
            <w:r w:rsidRPr="0078529D">
              <w:rPr>
                <w:b/>
              </w:rPr>
              <w:t>Valdiklio</w:t>
            </w:r>
            <w:r w:rsidR="00F2559F">
              <w:rPr>
                <w:b/>
              </w:rPr>
              <w:t xml:space="preserve"> </w:t>
            </w:r>
            <w:r w:rsidRPr="0078529D">
              <w:rPr>
                <w:b/>
              </w:rPr>
              <w:t>gnybtų</w:t>
            </w:r>
            <w:r w:rsidR="00F2559F">
              <w:rPr>
                <w:b/>
              </w:rPr>
              <w:t xml:space="preserve"> </w:t>
            </w:r>
            <w:r w:rsidRPr="0078529D">
              <w:rPr>
                <w:b/>
              </w:rPr>
              <w:t>paskirtis</w:t>
            </w:r>
          </w:p>
        </w:tc>
      </w:tr>
      <w:tr w:rsidR="00B600EA" w:rsidRPr="0078529D" w14:paraId="0F1EEC0F" w14:textId="77777777" w:rsidTr="0071546D">
        <w:trPr>
          <w:trHeight w:val="57"/>
        </w:trPr>
        <w:tc>
          <w:tcPr>
            <w:tcW w:w="28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42C4AFB3" w14:textId="77777777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L1</w:t>
            </w:r>
          </w:p>
        </w:tc>
        <w:tc>
          <w:tcPr>
            <w:tcW w:w="33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0E954258" w14:textId="0A27EC45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Fazė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prijungimui</w:t>
            </w:r>
          </w:p>
        </w:tc>
      </w:tr>
      <w:tr w:rsidR="00B600EA" w:rsidRPr="0078529D" w14:paraId="1EDFB65E" w14:textId="77777777" w:rsidTr="0071546D">
        <w:trPr>
          <w:trHeight w:val="57"/>
        </w:trPr>
        <w:tc>
          <w:tcPr>
            <w:tcW w:w="28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3052B6DE" w14:textId="77777777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N</w:t>
            </w:r>
          </w:p>
        </w:tc>
        <w:tc>
          <w:tcPr>
            <w:tcW w:w="33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703E3E0F" w14:textId="65684176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Nulio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prijungimui</w:t>
            </w:r>
          </w:p>
        </w:tc>
      </w:tr>
      <w:tr w:rsidR="00B600EA" w:rsidRPr="0078529D" w14:paraId="4D121063" w14:textId="77777777" w:rsidTr="0071546D">
        <w:trPr>
          <w:trHeight w:val="57"/>
        </w:trPr>
        <w:tc>
          <w:tcPr>
            <w:tcW w:w="28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076403CD" w14:textId="295A23C2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I1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2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3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4</w:t>
            </w:r>
          </w:p>
        </w:tc>
        <w:tc>
          <w:tcPr>
            <w:tcW w:w="33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22F2862C" w14:textId="77777777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Įėjimai</w:t>
            </w:r>
          </w:p>
        </w:tc>
      </w:tr>
      <w:tr w:rsidR="00B600EA" w:rsidRPr="0078529D" w14:paraId="77E528F3" w14:textId="77777777" w:rsidTr="0071546D">
        <w:trPr>
          <w:trHeight w:val="57"/>
        </w:trPr>
        <w:tc>
          <w:tcPr>
            <w:tcW w:w="28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490B8DF7" w14:textId="7A36431E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Q1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Q2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Q3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Q4</w:t>
            </w:r>
          </w:p>
        </w:tc>
        <w:tc>
          <w:tcPr>
            <w:tcW w:w="33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44" w:type="dxa"/>
              <w:bottom w:w="0" w:type="dxa"/>
              <w:right w:w="144" w:type="dxa"/>
            </w:tcMar>
          </w:tcPr>
          <w:p w14:paraId="5B521B10" w14:textId="77777777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Išėjimai</w:t>
            </w:r>
          </w:p>
        </w:tc>
      </w:tr>
    </w:tbl>
    <w:p w14:paraId="2D60E0F3" w14:textId="77777777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78A288B1" w14:textId="48CACEF3" w:rsidR="00B600EA" w:rsidRPr="0078529D" w:rsidRDefault="00B600EA" w:rsidP="00F735A3">
      <w:pPr>
        <w:pStyle w:val="ListParagraph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5.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0E62D3E8" w14:textId="46D93F3E" w:rsidR="00B600EA" w:rsidRPr="0078529D" w:rsidRDefault="00B600EA" w:rsidP="00F735A3">
      <w:pPr>
        <w:pStyle w:val="BodyText"/>
        <w:kinsoku w:val="0"/>
        <w:overflowPunct w:val="0"/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1.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lang w:val="lt-LT"/>
        </w:rPr>
        <w:t>Ar</w:t>
      </w:r>
      <w:r w:rsidR="00F2559F">
        <w:rPr>
          <w:rFonts w:cs="Times New Roman"/>
          <w:spacing w:val="-11"/>
          <w:lang w:val="lt-LT"/>
        </w:rPr>
        <w:t xml:space="preserve"> </w:t>
      </w:r>
      <w:r w:rsidRPr="0078529D">
        <w:rPr>
          <w:rFonts w:cs="Times New Roman"/>
          <w:lang w:val="lt-LT"/>
        </w:rPr>
        <w:t>patikimai</w:t>
      </w:r>
      <w:r w:rsidR="00F2559F">
        <w:rPr>
          <w:rFonts w:cs="Times New Roman"/>
          <w:spacing w:val="8"/>
          <w:lang w:val="lt-LT"/>
        </w:rPr>
        <w:t xml:space="preserve"> </w:t>
      </w:r>
      <w:r w:rsidRPr="0078529D">
        <w:rPr>
          <w:rFonts w:cs="Times New Roman"/>
          <w:lang w:val="lt-LT"/>
        </w:rPr>
        <w:t>veiks</w:t>
      </w:r>
      <w:r w:rsidR="00F2559F">
        <w:rPr>
          <w:rFonts w:cs="Times New Roman"/>
          <w:spacing w:val="-6"/>
          <w:lang w:val="lt-LT"/>
        </w:rPr>
        <w:t xml:space="preserve"> </w:t>
      </w:r>
      <w:r w:rsidRPr="0078529D">
        <w:rPr>
          <w:rFonts w:cs="Times New Roman"/>
          <w:lang w:val="lt-LT"/>
        </w:rPr>
        <w:t>elektromechaninis</w:t>
      </w:r>
      <w:r w:rsidR="00F2559F">
        <w:rPr>
          <w:rFonts w:cs="Times New Roman"/>
          <w:spacing w:val="8"/>
          <w:lang w:val="lt-LT"/>
        </w:rPr>
        <w:t xml:space="preserve"> </w:t>
      </w:r>
      <w:r w:rsidRPr="0078529D">
        <w:rPr>
          <w:rFonts w:cs="Times New Roman"/>
          <w:lang w:val="lt-LT"/>
        </w:rPr>
        <w:t>perjungiklis,</w:t>
      </w:r>
      <w:r w:rsidR="00F2559F">
        <w:rPr>
          <w:rFonts w:cs="Times New Roman"/>
          <w:spacing w:val="-4"/>
          <w:lang w:val="lt-LT"/>
        </w:rPr>
        <w:t xml:space="preserve"> </w:t>
      </w:r>
      <w:r w:rsidRPr="0078529D">
        <w:rPr>
          <w:rFonts w:cs="Times New Roman"/>
          <w:lang w:val="lt-LT"/>
        </w:rPr>
        <w:t>pritvirtintas</w:t>
      </w:r>
      <w:r w:rsidR="00F2559F">
        <w:rPr>
          <w:rFonts w:cs="Times New Roman"/>
          <w:spacing w:val="8"/>
          <w:lang w:val="lt-LT"/>
        </w:rPr>
        <w:t xml:space="preserve"> </w:t>
      </w:r>
      <w:r w:rsidRPr="0078529D">
        <w:rPr>
          <w:rFonts w:cs="Times New Roman"/>
          <w:lang w:val="lt-LT"/>
        </w:rPr>
        <w:t>ant</w:t>
      </w:r>
      <w:r w:rsidR="00F2559F">
        <w:rPr>
          <w:rFonts w:cs="Times New Roman"/>
          <w:spacing w:val="39"/>
          <w:lang w:val="lt-LT"/>
        </w:rPr>
        <w:t xml:space="preserve"> </w:t>
      </w:r>
      <w:r w:rsidRPr="0078529D">
        <w:rPr>
          <w:rFonts w:cs="Times New Roman"/>
          <w:lang w:val="lt-LT"/>
        </w:rPr>
        <w:t>virpančio</w:t>
      </w:r>
      <w:r w:rsidR="00F2559F">
        <w:rPr>
          <w:rFonts w:cs="Times New Roman"/>
          <w:w w:val="97"/>
          <w:lang w:val="lt-LT"/>
        </w:rPr>
        <w:t xml:space="preserve"> </w:t>
      </w:r>
      <w:r w:rsidRPr="0078529D">
        <w:rPr>
          <w:rFonts w:cs="Times New Roman"/>
          <w:lang w:val="lt-LT"/>
        </w:rPr>
        <w:t>paviršiaus?</w:t>
      </w:r>
      <w:r w:rsidR="00F2559F">
        <w:rPr>
          <w:rFonts w:cs="Times New Roman"/>
          <w:lang w:val="lt-LT"/>
        </w:rPr>
        <w:t xml:space="preserve"> </w:t>
      </w:r>
      <w:r w:rsidRPr="0078529D">
        <w:rPr>
          <w:rFonts w:cs="Times New Roman"/>
          <w:i/>
          <w:lang w:val="lt-LT"/>
        </w:rPr>
        <w:t>Ne.</w:t>
      </w:r>
    </w:p>
    <w:p w14:paraId="373135F9" w14:textId="29105CB2" w:rsidR="00B600EA" w:rsidRPr="0078529D" w:rsidRDefault="001E53C2" w:rsidP="00F735A3">
      <w:pPr>
        <w:pStyle w:val="BodyText"/>
        <w:kinsoku w:val="0"/>
        <w:overflowPunct w:val="0"/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spacing w:val="1"/>
        </w:rPr>
        <w:t>2</w:t>
      </w:r>
      <w:r w:rsidR="00B600EA" w:rsidRPr="0078529D">
        <w:rPr>
          <w:rFonts w:cs="Times New Roman"/>
          <w:spacing w:val="1"/>
          <w:lang w:val="lt-LT"/>
        </w:rPr>
        <w:t>.</w:t>
      </w:r>
      <w:r w:rsidR="00F2559F">
        <w:rPr>
          <w:rFonts w:cs="Times New Roman"/>
          <w:spacing w:val="1"/>
          <w:lang w:val="lt-LT"/>
        </w:rPr>
        <w:t xml:space="preserve"> </w:t>
      </w:r>
      <w:r w:rsidR="00B600EA" w:rsidRPr="0078529D">
        <w:rPr>
          <w:rFonts w:cs="Times New Roman"/>
          <w:spacing w:val="1"/>
          <w:lang w:val="lt-LT"/>
        </w:rPr>
        <w:t>Į</w:t>
      </w:r>
      <w:r w:rsidR="00F2559F">
        <w:rPr>
          <w:rFonts w:cs="Times New Roman"/>
          <w:spacing w:val="1"/>
          <w:lang w:val="lt-LT"/>
        </w:rPr>
        <w:t xml:space="preserve"> </w:t>
      </w:r>
      <w:r w:rsidR="00B600EA" w:rsidRPr="0078529D">
        <w:rPr>
          <w:rFonts w:cs="Times New Roman"/>
          <w:spacing w:val="2"/>
          <w:lang w:val="lt-LT"/>
        </w:rPr>
        <w:t>kokią</w:t>
      </w:r>
      <w:r w:rsidR="00F2559F">
        <w:rPr>
          <w:rFonts w:cs="Times New Roman"/>
          <w:spacing w:val="-20"/>
          <w:lang w:val="lt-LT"/>
        </w:rPr>
        <w:t xml:space="preserve"> </w:t>
      </w:r>
      <w:r w:rsidR="00B600EA" w:rsidRPr="0078529D">
        <w:rPr>
          <w:rFonts w:cs="Times New Roman"/>
          <w:lang w:val="lt-LT"/>
        </w:rPr>
        <w:t>medžiagą</w:t>
      </w:r>
      <w:r w:rsidR="00F2559F">
        <w:rPr>
          <w:rFonts w:cs="Times New Roman"/>
          <w:spacing w:val="-6"/>
          <w:lang w:val="lt-LT"/>
        </w:rPr>
        <w:t xml:space="preserve"> </w:t>
      </w:r>
      <w:r w:rsidR="00B600EA" w:rsidRPr="0078529D">
        <w:rPr>
          <w:rFonts w:cs="Times New Roman"/>
          <w:lang w:val="lt-LT"/>
        </w:rPr>
        <w:t>reaguoja</w:t>
      </w:r>
      <w:r w:rsidR="00F2559F">
        <w:rPr>
          <w:rFonts w:cs="Times New Roman"/>
          <w:spacing w:val="7"/>
          <w:lang w:val="lt-LT"/>
        </w:rPr>
        <w:t xml:space="preserve"> </w:t>
      </w:r>
      <w:proofErr w:type="spellStart"/>
      <w:r w:rsidR="00B600EA" w:rsidRPr="0078529D">
        <w:rPr>
          <w:rFonts w:cs="Times New Roman"/>
          <w:lang w:val="lt-LT"/>
        </w:rPr>
        <w:t>induktyvinis</w:t>
      </w:r>
      <w:proofErr w:type="spellEnd"/>
      <w:r w:rsidR="00F2559F">
        <w:rPr>
          <w:rFonts w:cs="Times New Roman"/>
          <w:lang w:val="lt-LT"/>
        </w:rPr>
        <w:t xml:space="preserve"> </w:t>
      </w:r>
      <w:r w:rsidR="00B600EA" w:rsidRPr="0078529D">
        <w:rPr>
          <w:rFonts w:cs="Times New Roman"/>
          <w:lang w:val="lt-LT"/>
        </w:rPr>
        <w:t>jutiklis?</w:t>
      </w:r>
      <w:r w:rsidR="00F2559F">
        <w:rPr>
          <w:rFonts w:cs="Times New Roman"/>
          <w:lang w:val="lt-LT"/>
        </w:rPr>
        <w:t xml:space="preserve"> </w:t>
      </w:r>
      <w:r w:rsidR="00B600EA" w:rsidRPr="0078529D">
        <w:rPr>
          <w:rFonts w:cs="Times New Roman"/>
          <w:i/>
          <w:lang w:val="lt-LT"/>
        </w:rPr>
        <w:t>Į</w:t>
      </w:r>
      <w:r w:rsidR="00F2559F">
        <w:rPr>
          <w:rFonts w:cs="Times New Roman"/>
          <w:i/>
          <w:lang w:val="lt-LT"/>
        </w:rPr>
        <w:t xml:space="preserve"> </w:t>
      </w:r>
      <w:r w:rsidR="00B600EA" w:rsidRPr="0078529D">
        <w:rPr>
          <w:rFonts w:cs="Times New Roman"/>
          <w:i/>
          <w:lang w:val="lt-LT"/>
        </w:rPr>
        <w:t>priartėjusį</w:t>
      </w:r>
      <w:r w:rsidR="00F2559F">
        <w:rPr>
          <w:rFonts w:cs="Times New Roman"/>
          <w:i/>
          <w:lang w:val="lt-LT"/>
        </w:rPr>
        <w:t xml:space="preserve"> </w:t>
      </w:r>
      <w:r w:rsidR="00B600EA" w:rsidRPr="0078529D">
        <w:rPr>
          <w:rFonts w:cs="Times New Roman"/>
          <w:i/>
          <w:lang w:val="lt-LT"/>
        </w:rPr>
        <w:t>metalą.</w:t>
      </w:r>
    </w:p>
    <w:p w14:paraId="75F07423" w14:textId="668300B3" w:rsidR="00B600EA" w:rsidRPr="0078529D" w:rsidRDefault="001E53C2" w:rsidP="00F735A3">
      <w:pPr>
        <w:pStyle w:val="BodyText"/>
        <w:kinsoku w:val="0"/>
        <w:overflowPunct w:val="0"/>
        <w:spacing w:before="0" w:line="276" w:lineRule="auto"/>
        <w:ind w:left="0" w:firstLine="0"/>
        <w:rPr>
          <w:rFonts w:cs="Times New Roman"/>
          <w:lang w:val="lt-LT"/>
        </w:rPr>
      </w:pPr>
      <w:r w:rsidRPr="0078529D">
        <w:rPr>
          <w:rFonts w:cs="Times New Roman"/>
          <w:lang w:val="lt-LT"/>
        </w:rPr>
        <w:t>3</w:t>
      </w:r>
      <w:r w:rsidR="00B600EA" w:rsidRPr="0078529D">
        <w:rPr>
          <w:rFonts w:cs="Times New Roman"/>
          <w:lang w:val="lt-LT"/>
        </w:rPr>
        <w:t>.</w:t>
      </w:r>
      <w:r w:rsidR="00F2559F">
        <w:rPr>
          <w:rFonts w:cs="Times New Roman"/>
          <w:lang w:val="lt-LT"/>
        </w:rPr>
        <w:t xml:space="preserve"> </w:t>
      </w:r>
      <w:r w:rsidR="00B600EA" w:rsidRPr="0078529D">
        <w:rPr>
          <w:rFonts w:cs="Times New Roman"/>
          <w:lang w:val="lt-LT"/>
        </w:rPr>
        <w:t>Kaip</w:t>
      </w:r>
      <w:r w:rsidR="00F2559F">
        <w:rPr>
          <w:rFonts w:cs="Times New Roman"/>
          <w:spacing w:val="7"/>
          <w:lang w:val="lt-LT"/>
        </w:rPr>
        <w:t xml:space="preserve"> </w:t>
      </w:r>
      <w:r w:rsidR="00B600EA" w:rsidRPr="0078529D">
        <w:rPr>
          <w:rFonts w:cs="Times New Roman"/>
          <w:lang w:val="lt-LT"/>
        </w:rPr>
        <w:t>reaguos</w:t>
      </w:r>
      <w:r w:rsidR="00F2559F">
        <w:rPr>
          <w:rFonts w:cs="Times New Roman"/>
          <w:lang w:val="lt-LT"/>
        </w:rPr>
        <w:t xml:space="preserve"> </w:t>
      </w:r>
      <w:r w:rsidR="00B600EA" w:rsidRPr="0078529D">
        <w:rPr>
          <w:rFonts w:cs="Times New Roman"/>
          <w:lang w:val="lt-LT"/>
        </w:rPr>
        <w:t>atspindžio</w:t>
      </w:r>
      <w:r w:rsidR="00F2559F">
        <w:rPr>
          <w:rFonts w:cs="Times New Roman"/>
          <w:spacing w:val="-13"/>
          <w:lang w:val="lt-LT"/>
        </w:rPr>
        <w:t xml:space="preserve"> </w:t>
      </w:r>
      <w:r w:rsidR="00B600EA" w:rsidRPr="0078529D">
        <w:rPr>
          <w:rFonts w:cs="Times New Roman"/>
          <w:lang w:val="lt-LT"/>
        </w:rPr>
        <w:t>jutiklis,</w:t>
      </w:r>
      <w:r w:rsidR="00F2559F">
        <w:rPr>
          <w:rFonts w:cs="Times New Roman"/>
          <w:spacing w:val="19"/>
          <w:lang w:val="lt-LT"/>
        </w:rPr>
        <w:t xml:space="preserve"> </w:t>
      </w:r>
      <w:r w:rsidR="00B600EA" w:rsidRPr="0078529D">
        <w:rPr>
          <w:rFonts w:cs="Times New Roman"/>
          <w:lang w:val="lt-LT"/>
        </w:rPr>
        <w:t>jei</w:t>
      </w:r>
      <w:r w:rsidR="00F2559F">
        <w:rPr>
          <w:rFonts w:cs="Times New Roman"/>
          <w:lang w:val="lt-LT"/>
        </w:rPr>
        <w:t xml:space="preserve"> </w:t>
      </w:r>
      <w:r w:rsidR="00B600EA" w:rsidRPr="0078529D">
        <w:rPr>
          <w:rFonts w:cs="Times New Roman"/>
          <w:lang w:val="lt-LT"/>
        </w:rPr>
        <w:t>atšvaitas</w:t>
      </w:r>
      <w:r w:rsidR="00F2559F">
        <w:rPr>
          <w:rFonts w:cs="Times New Roman"/>
          <w:spacing w:val="19"/>
          <w:lang w:val="lt-LT"/>
        </w:rPr>
        <w:t xml:space="preserve"> </w:t>
      </w:r>
      <w:r w:rsidR="00B600EA" w:rsidRPr="0078529D">
        <w:rPr>
          <w:rFonts w:cs="Times New Roman"/>
          <w:lang w:val="lt-LT"/>
        </w:rPr>
        <w:t>užsiterš?</w:t>
      </w:r>
      <w:r w:rsidR="00F2559F">
        <w:rPr>
          <w:rFonts w:cs="Times New Roman"/>
          <w:lang w:val="lt-LT"/>
        </w:rPr>
        <w:t xml:space="preserve"> </w:t>
      </w:r>
      <w:r w:rsidR="00B600EA" w:rsidRPr="0078529D">
        <w:rPr>
          <w:rFonts w:cs="Times New Roman"/>
          <w:i/>
          <w:lang w:val="lt-LT"/>
        </w:rPr>
        <w:t>Gali</w:t>
      </w:r>
      <w:r w:rsidR="00F2559F">
        <w:rPr>
          <w:rFonts w:cs="Times New Roman"/>
          <w:i/>
          <w:lang w:val="lt-LT"/>
        </w:rPr>
        <w:t xml:space="preserve"> </w:t>
      </w:r>
      <w:r w:rsidR="00B600EA" w:rsidRPr="0078529D">
        <w:rPr>
          <w:rFonts w:cs="Times New Roman"/>
          <w:i/>
          <w:lang w:val="lt-LT"/>
        </w:rPr>
        <w:t>nereaguoti.</w:t>
      </w:r>
    </w:p>
    <w:p w14:paraId="24A45369" w14:textId="69FF3F27" w:rsidR="00B600EA" w:rsidRDefault="001E53C2" w:rsidP="00F735A3">
      <w:pPr>
        <w:spacing w:after="0"/>
        <w:rPr>
          <w:rFonts w:ascii="Times New Roman" w:hAnsi="Times New Roman"/>
          <w:i/>
          <w:sz w:val="24"/>
        </w:rPr>
      </w:pPr>
      <w:r w:rsidRPr="0078529D">
        <w:rPr>
          <w:rFonts w:ascii="Times New Roman" w:hAnsi="Times New Roman"/>
          <w:sz w:val="24"/>
          <w:szCs w:val="24"/>
        </w:rPr>
        <w:t>4</w:t>
      </w:r>
      <w:r w:rsidR="00B600EA" w:rsidRPr="0078529D">
        <w:rPr>
          <w:rFonts w:ascii="Times New Roman" w:hAnsi="Times New Roman"/>
          <w:sz w:val="24"/>
          <w:szCs w:val="24"/>
        </w:rPr>
        <w:t>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Kam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naudoj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LOG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valdiklis?</w:t>
      </w:r>
      <w:r w:rsidR="00F2559F">
        <w:rPr>
          <w:rFonts w:ascii="Times New Roman" w:hAnsi="Times New Roman"/>
        </w:rPr>
        <w:t xml:space="preserve"> </w:t>
      </w:r>
      <w:r w:rsidR="00B600EA" w:rsidRPr="0078529D">
        <w:rPr>
          <w:rFonts w:ascii="Times New Roman" w:hAnsi="Times New Roman"/>
          <w:i/>
          <w:sz w:val="24"/>
        </w:rPr>
        <w:t>Automatiniam</w:t>
      </w:r>
      <w:r w:rsidR="00F2559F">
        <w:rPr>
          <w:rFonts w:ascii="Times New Roman" w:hAnsi="Times New Roman"/>
          <w:i/>
          <w:sz w:val="24"/>
        </w:rPr>
        <w:t xml:space="preserve"> </w:t>
      </w:r>
      <w:r w:rsidR="00B600EA" w:rsidRPr="0078529D">
        <w:rPr>
          <w:rFonts w:ascii="Times New Roman" w:hAnsi="Times New Roman"/>
          <w:i/>
          <w:sz w:val="24"/>
        </w:rPr>
        <w:t>valdymui.</w:t>
      </w:r>
    </w:p>
    <w:p w14:paraId="01C171F8" w14:textId="753DF821" w:rsidR="0071546D" w:rsidRDefault="0071546D" w:rsidP="00F735A3">
      <w:pPr>
        <w:spacing w:after="0"/>
        <w:rPr>
          <w:rFonts w:ascii="Times New Roman" w:hAnsi="Times New Roman"/>
          <w:i/>
          <w:sz w:val="24"/>
        </w:rPr>
      </w:pPr>
    </w:p>
    <w:p w14:paraId="6564FD4E" w14:textId="77777777" w:rsidR="0071546D" w:rsidRPr="0078529D" w:rsidRDefault="0071546D" w:rsidP="00F735A3">
      <w:pPr>
        <w:spacing w:after="0"/>
        <w:rPr>
          <w:rFonts w:ascii="Times New Roman" w:hAnsi="Times New Roman"/>
          <w:i/>
          <w:sz w:val="24"/>
        </w:rPr>
      </w:pPr>
    </w:p>
    <w:p w14:paraId="4F209DD0" w14:textId="3408AE6F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16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užduotis.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ELEKTRO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APŠVIETIMO,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ŠILDY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ĮRANGA.</w:t>
      </w:r>
    </w:p>
    <w:p w14:paraId="31531705" w14:textId="214FCC31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16.1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</w:t>
      </w:r>
      <w:r w:rsidRPr="0078529D">
        <w:rPr>
          <w:rFonts w:ascii="Times New Roman" w:hAnsi="Times New Roman"/>
          <w:sz w:val="24"/>
          <w:szCs w:val="24"/>
          <w:lang w:val="de-DE"/>
        </w:rPr>
        <w:t>E</w:t>
      </w:r>
      <w:r w:rsidRPr="0078529D">
        <w:rPr>
          <w:rFonts w:ascii="Times New Roman" w:hAnsi="Times New Roman"/>
          <w:sz w:val="24"/>
          <w:szCs w:val="24"/>
        </w:rPr>
        <w:t>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VIES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ECHNIK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ĄVOKAS:</w:t>
      </w:r>
    </w:p>
    <w:p w14:paraId="1824D063" w14:textId="786397C1" w:rsidR="00D84847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i/>
          <w:sz w:val="24"/>
          <w:szCs w:val="24"/>
        </w:rPr>
        <w:lastRenderedPageBreak/>
        <w:t>Šviesos</w:t>
      </w:r>
      <w:r w:rsidR="00F2559F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i/>
          <w:sz w:val="24"/>
          <w:szCs w:val="24"/>
        </w:rPr>
        <w:t>srauta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vies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alt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spinduliuo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nerg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ik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net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rb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lia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ertin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kelt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gėj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spūdį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din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vies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autu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vies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aut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net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liumenas</w:t>
      </w:r>
      <w:proofErr w:type="spellEnd"/>
      <w:r w:rsidRPr="0078529D">
        <w:rPr>
          <w:rFonts w:ascii="Times New Roman" w:hAnsi="Times New Roman"/>
          <w:sz w:val="24"/>
          <w:szCs w:val="24"/>
        </w:rPr>
        <w:t>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.</w:t>
      </w:r>
    </w:p>
    <w:p w14:paraId="2D27782C" w14:textId="2BA62ECE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i/>
          <w:sz w:val="24"/>
          <w:szCs w:val="24"/>
        </w:rPr>
        <w:t>Šviesos</w:t>
      </w:r>
      <w:r w:rsidR="00F2559F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i/>
          <w:sz w:val="24"/>
          <w:szCs w:val="24"/>
        </w:rPr>
        <w:t>efektyvuma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vies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aut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vies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alt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mam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l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antyk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din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vies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fektyvumu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yd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žn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i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vies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alt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uomen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formacijoje.</w:t>
      </w:r>
    </w:p>
    <w:p w14:paraId="5E3A02EE" w14:textId="7F2A2DD7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i/>
          <w:sz w:val="24"/>
          <w:szCs w:val="24"/>
        </w:rPr>
        <w:t>Apšviestuma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vies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auto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rentanč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šviest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lokštumą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virš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lot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antyk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din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šviestum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karta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švieta)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šviestu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uoj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iuksai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x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avimu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audoj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tais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din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liuksometru</w:t>
      </w:r>
      <w:proofErr w:type="spellEnd"/>
      <w:r w:rsidRPr="0078529D">
        <w:rPr>
          <w:rFonts w:ascii="Times New Roman" w:hAnsi="Times New Roman"/>
          <w:sz w:val="24"/>
          <w:szCs w:val="24"/>
        </w:rPr>
        <w:t>.</w:t>
      </w:r>
    </w:p>
    <w:p w14:paraId="06620D74" w14:textId="77777777" w:rsidR="0071546D" w:rsidRDefault="0071546D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</w:p>
    <w:p w14:paraId="728F4138" w14:textId="28059F4A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16.2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ĮVARDY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APŠVIETI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CHEMO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LAID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VADINIMUS.</w:t>
      </w:r>
    </w:p>
    <w:tbl>
      <w:tblPr>
        <w:tblW w:w="62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9"/>
        <w:gridCol w:w="5273"/>
      </w:tblGrid>
      <w:tr w:rsidR="00B600EA" w:rsidRPr="0078529D" w14:paraId="71BFB2F4" w14:textId="77777777" w:rsidTr="0071546D">
        <w:trPr>
          <w:trHeight w:val="57"/>
        </w:trPr>
        <w:tc>
          <w:tcPr>
            <w:tcW w:w="959" w:type="dxa"/>
          </w:tcPr>
          <w:p w14:paraId="7CC5FC99" w14:textId="77777777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5273" w:type="dxa"/>
          </w:tcPr>
          <w:p w14:paraId="52787224" w14:textId="77777777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Laidai</w:t>
            </w:r>
          </w:p>
        </w:tc>
      </w:tr>
      <w:tr w:rsidR="00B600EA" w:rsidRPr="0078529D" w14:paraId="42861B5C" w14:textId="77777777" w:rsidTr="0071546D">
        <w:trPr>
          <w:trHeight w:val="57"/>
        </w:trPr>
        <w:tc>
          <w:tcPr>
            <w:tcW w:w="959" w:type="dxa"/>
          </w:tcPr>
          <w:p w14:paraId="62413FB6" w14:textId="6C2EEED3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5273" w:type="dxa"/>
          </w:tcPr>
          <w:p w14:paraId="7C3619BB" w14:textId="33E01689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Fazini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laidas</w:t>
            </w:r>
          </w:p>
        </w:tc>
      </w:tr>
      <w:tr w:rsidR="00B600EA" w:rsidRPr="0078529D" w14:paraId="5049DFAC" w14:textId="77777777" w:rsidTr="0071546D">
        <w:trPr>
          <w:trHeight w:val="57"/>
        </w:trPr>
        <w:tc>
          <w:tcPr>
            <w:tcW w:w="959" w:type="dxa"/>
          </w:tcPr>
          <w:p w14:paraId="2DD47F26" w14:textId="5F8D1574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5273" w:type="dxa"/>
          </w:tcPr>
          <w:p w14:paraId="4C1EAFC4" w14:textId="7F0ABEA7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Nulini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laidas</w:t>
            </w:r>
          </w:p>
        </w:tc>
      </w:tr>
      <w:tr w:rsidR="00B600EA" w:rsidRPr="0078529D" w14:paraId="2031E4F1" w14:textId="77777777" w:rsidTr="0071546D">
        <w:trPr>
          <w:trHeight w:val="57"/>
        </w:trPr>
        <w:tc>
          <w:tcPr>
            <w:tcW w:w="959" w:type="dxa"/>
          </w:tcPr>
          <w:p w14:paraId="3D16B1C9" w14:textId="427CE645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5273" w:type="dxa"/>
          </w:tcPr>
          <w:p w14:paraId="2AAF3FDE" w14:textId="6FCC7FD9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Fazini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laida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nuo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jungiklio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pirmai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lempai</w:t>
            </w:r>
          </w:p>
        </w:tc>
      </w:tr>
      <w:tr w:rsidR="00B600EA" w:rsidRPr="0078529D" w14:paraId="35C48DCA" w14:textId="77777777" w:rsidTr="0071546D">
        <w:trPr>
          <w:trHeight w:val="57"/>
        </w:trPr>
        <w:tc>
          <w:tcPr>
            <w:tcW w:w="959" w:type="dxa"/>
          </w:tcPr>
          <w:p w14:paraId="3528BB5B" w14:textId="4C9ACAD2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5273" w:type="dxa"/>
          </w:tcPr>
          <w:p w14:paraId="76A868AC" w14:textId="73B4A3F8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Fazini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laida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nuo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jungiklio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antrai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lempai</w:t>
            </w:r>
          </w:p>
        </w:tc>
      </w:tr>
      <w:tr w:rsidR="00B600EA" w:rsidRPr="0078529D" w14:paraId="14402C80" w14:textId="77777777" w:rsidTr="0071546D">
        <w:trPr>
          <w:trHeight w:val="57"/>
        </w:trPr>
        <w:tc>
          <w:tcPr>
            <w:tcW w:w="959" w:type="dxa"/>
          </w:tcPr>
          <w:p w14:paraId="5080493C" w14:textId="6963A763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5273" w:type="dxa"/>
          </w:tcPr>
          <w:p w14:paraId="64866E3E" w14:textId="59A505EE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Lempo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laida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laido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prijungimui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nuo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jungiklio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</w:p>
        </w:tc>
      </w:tr>
    </w:tbl>
    <w:p w14:paraId="7FF6065E" w14:textId="77777777" w:rsidR="00CB7A19" w:rsidRPr="0078529D" w:rsidRDefault="00CB7A19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7CF7D428" w14:textId="7B271138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hAnsi="Times New Roman"/>
          <w:sz w:val="24"/>
          <w:szCs w:val="24"/>
        </w:rPr>
        <w:t>16.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APŠVIETI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VALDY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CHEMO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SKIRTĮ.</w:t>
      </w:r>
    </w:p>
    <w:p w14:paraId="4A93026F" w14:textId="2C0B0D96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  <w:lang w:val="en-US"/>
        </w:rPr>
      </w:pPr>
      <w:r w:rsidRPr="0078529D">
        <w:rPr>
          <w:rFonts w:ascii="Times New Roman" w:hAnsi="Times New Roman"/>
          <w:i/>
          <w:sz w:val="24"/>
          <w:szCs w:val="24"/>
          <w:lang w:val="en-US"/>
        </w:rPr>
        <w:t>A</w:t>
      </w:r>
      <w:proofErr w:type="spellStart"/>
      <w:r w:rsidRPr="0078529D">
        <w:rPr>
          <w:rFonts w:ascii="Times New Roman" w:hAnsi="Times New Roman"/>
          <w:i/>
          <w:sz w:val="24"/>
          <w:szCs w:val="24"/>
        </w:rPr>
        <w:t>pšvietimo</w:t>
      </w:r>
      <w:proofErr w:type="spellEnd"/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ldym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4"/>
          <w:szCs w:val="24"/>
          <w:lang w:val="en-US"/>
        </w:rPr>
        <w:t>i</w:t>
      </w:r>
      <w:proofErr w:type="spellEnd"/>
      <w:r w:rsidRPr="0078529D">
        <w:rPr>
          <w:rFonts w:ascii="Times New Roman" w:hAnsi="Times New Roman"/>
          <w:i/>
          <w:sz w:val="24"/>
          <w:szCs w:val="24"/>
        </w:rPr>
        <w:t>š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rij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ietų</w:t>
      </w:r>
      <w:r w:rsidRPr="0078529D">
        <w:rPr>
          <w:rFonts w:ascii="Times New Roman" w:hAnsi="Times New Roman"/>
          <w:i/>
          <w:sz w:val="24"/>
          <w:szCs w:val="24"/>
          <w:lang w:val="en-US"/>
        </w:rPr>
        <w:t>.</w:t>
      </w:r>
    </w:p>
    <w:p w14:paraId="05FED27D" w14:textId="77777777" w:rsidR="0071546D" w:rsidRDefault="0071546D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</w:p>
    <w:p w14:paraId="04D13891" w14:textId="40F326CD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6.4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IND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ILDY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MPONENTUS</w:t>
      </w:r>
    </w:p>
    <w:tbl>
      <w:tblPr>
        <w:tblW w:w="46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3827"/>
      </w:tblGrid>
      <w:tr w:rsidR="00B600EA" w:rsidRPr="0078529D" w14:paraId="66BC20E8" w14:textId="77777777" w:rsidTr="0071546D">
        <w:trPr>
          <w:trHeight w:val="57"/>
        </w:trPr>
        <w:tc>
          <w:tcPr>
            <w:tcW w:w="846" w:type="dxa"/>
          </w:tcPr>
          <w:p w14:paraId="6973B6CA" w14:textId="77777777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3827" w:type="dxa"/>
          </w:tcPr>
          <w:p w14:paraId="1738525B" w14:textId="67A2A610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Šildym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įrango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komponentai</w:t>
            </w:r>
          </w:p>
        </w:tc>
      </w:tr>
      <w:tr w:rsidR="00B600EA" w:rsidRPr="0078529D" w14:paraId="1EAD774B" w14:textId="77777777" w:rsidTr="0071546D">
        <w:trPr>
          <w:trHeight w:val="57"/>
        </w:trPr>
        <w:tc>
          <w:tcPr>
            <w:tcW w:w="846" w:type="dxa"/>
          </w:tcPr>
          <w:p w14:paraId="5A4758CB" w14:textId="1C5F45C7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827" w:type="dxa"/>
          </w:tcPr>
          <w:p w14:paraId="7E264EE4" w14:textId="0528B958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ermostatas</w:t>
            </w:r>
            <w:r w:rsidR="00F2559F">
              <w:rPr>
                <w:rFonts w:ascii="Times New Roman" w:eastAsia="Times New Roman" w:hAnsi="Times New Roman"/>
                <w:i/>
                <w:iCs/>
                <w:sz w:val="24"/>
                <w:szCs w:val="24"/>
                <w:lang w:eastAsia="zh-CN"/>
              </w:rPr>
              <w:t xml:space="preserve"> </w:t>
            </w:r>
          </w:p>
        </w:tc>
      </w:tr>
      <w:tr w:rsidR="00B600EA" w:rsidRPr="0078529D" w14:paraId="777CB049" w14:textId="77777777" w:rsidTr="0071546D">
        <w:trPr>
          <w:trHeight w:val="57"/>
        </w:trPr>
        <w:tc>
          <w:tcPr>
            <w:tcW w:w="846" w:type="dxa"/>
          </w:tcPr>
          <w:p w14:paraId="7FC63276" w14:textId="0E04A010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827" w:type="dxa"/>
          </w:tcPr>
          <w:p w14:paraId="718ADE3D" w14:textId="6E32D0CE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i/>
                <w:iCs/>
                <w:sz w:val="24"/>
                <w:szCs w:val="24"/>
                <w:lang w:eastAsia="zh-CN"/>
              </w:rPr>
              <w:t>Šildymo</w:t>
            </w:r>
            <w:r w:rsidR="00F2559F">
              <w:rPr>
                <w:rFonts w:ascii="Times New Roman" w:eastAsia="Times New Roman" w:hAnsi="Times New Roman"/>
                <w:i/>
                <w:iCs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iCs/>
                <w:sz w:val="24"/>
                <w:szCs w:val="24"/>
                <w:lang w:eastAsia="zh-CN"/>
              </w:rPr>
              <w:t>kabelio</w:t>
            </w:r>
            <w:r w:rsidR="00F2559F">
              <w:rPr>
                <w:rFonts w:ascii="Times New Roman" w:eastAsia="Times New Roman" w:hAnsi="Times New Roman"/>
                <w:i/>
                <w:iCs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iCs/>
                <w:sz w:val="24"/>
                <w:szCs w:val="24"/>
                <w:lang w:eastAsia="zh-CN"/>
              </w:rPr>
              <w:t>kilimėl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</w:p>
        </w:tc>
      </w:tr>
      <w:tr w:rsidR="00B600EA" w:rsidRPr="0078529D" w14:paraId="42E91A9E" w14:textId="77777777" w:rsidTr="0071546D">
        <w:trPr>
          <w:trHeight w:val="57"/>
        </w:trPr>
        <w:tc>
          <w:tcPr>
            <w:tcW w:w="846" w:type="dxa"/>
          </w:tcPr>
          <w:p w14:paraId="0583D08B" w14:textId="627D4533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827" w:type="dxa"/>
          </w:tcPr>
          <w:p w14:paraId="2CE406E4" w14:textId="77777777" w:rsidR="00B600EA" w:rsidRPr="0078529D" w:rsidRDefault="00B600EA" w:rsidP="00F735A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utiklis</w:t>
            </w:r>
          </w:p>
        </w:tc>
      </w:tr>
    </w:tbl>
    <w:p w14:paraId="03AEE54F" w14:textId="77777777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</w:p>
    <w:p w14:paraId="679FCD3B" w14:textId="7F142EB9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16.5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IND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ILDY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BE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KRINIMĄ.</w:t>
      </w:r>
    </w:p>
    <w:p w14:paraId="78913FD9" w14:textId="14D8E9EA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Prieš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ontavimą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tartin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tikrin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abeli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rametru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i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titink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tiketėj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rodytu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rodym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rp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uod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ėlyn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id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urėt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ilp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in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%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k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+10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%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tiketėj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rodyt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rž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ertė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4"/>
          <w:szCs w:val="24"/>
        </w:rPr>
        <w:t>Megaommetru</w:t>
      </w:r>
      <w:proofErr w:type="spellEnd"/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šmatuot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acij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rž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urėt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ū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ažesnė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e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10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Ω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e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ip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rod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amintoja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urėt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ū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žymim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tmintinėje.</w:t>
      </w:r>
    </w:p>
    <w:p w14:paraId="2324B87C" w14:textId="77777777" w:rsidR="0071546D" w:rsidRDefault="0071546D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</w:p>
    <w:p w14:paraId="774B6BDA" w14:textId="580B682B" w:rsidR="00B600EA" w:rsidRPr="0078529D" w:rsidRDefault="00B600EA" w:rsidP="00F735A3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i/>
          <w:sz w:val="24"/>
          <w:szCs w:val="24"/>
        </w:rPr>
        <w:t>16.6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</w:t>
      </w:r>
      <w:r w:rsidRPr="0078529D">
        <w:rPr>
          <w:rFonts w:ascii="Times New Roman" w:hAnsi="Times New Roman"/>
          <w:sz w:val="24"/>
          <w:szCs w:val="24"/>
        </w:rPr>
        <w:t>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ATSAKYKITE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Į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KLAUSIMUS:</w:t>
      </w:r>
    </w:p>
    <w:p w14:paraId="23758C7F" w14:textId="1F210D4A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vies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autas?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vies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altini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šspinduliuot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energija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per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laiko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vienetą</w:t>
      </w:r>
      <w:r w:rsidRPr="0078529D">
        <w:rPr>
          <w:rFonts w:ascii="Times New Roman" w:hAnsi="Times New Roman"/>
          <w:i/>
          <w:sz w:val="24"/>
          <w:szCs w:val="24"/>
        </w:rPr>
        <w:t>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vertint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gal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keltą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egėj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spūdį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vadinama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šviesos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srautu</w:t>
      </w:r>
      <w:r w:rsidRPr="0078529D">
        <w:rPr>
          <w:rFonts w:ascii="Times New Roman" w:hAnsi="Times New Roman"/>
          <w:i/>
          <w:iCs/>
          <w:sz w:val="24"/>
          <w:szCs w:val="24"/>
        </w:rPr>
        <w:t>.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vies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raut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vienetas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4"/>
          <w:szCs w:val="24"/>
        </w:rPr>
        <w:t>liumenas</w:t>
      </w:r>
      <w:proofErr w:type="spellEnd"/>
      <w:r w:rsidRPr="0078529D">
        <w:rPr>
          <w:rFonts w:ascii="Times New Roman" w:hAnsi="Times New Roman"/>
          <w:i/>
          <w:sz w:val="24"/>
          <w:szCs w:val="24"/>
        </w:rPr>
        <w:t>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i/>
          <w:sz w:val="24"/>
          <w:szCs w:val="24"/>
        </w:rPr>
        <w:t>lm</w:t>
      </w:r>
      <w:proofErr w:type="spellEnd"/>
      <w:r w:rsidRPr="0078529D">
        <w:rPr>
          <w:rFonts w:ascii="Times New Roman" w:hAnsi="Times New Roman"/>
          <w:bCs/>
          <w:i/>
          <w:sz w:val="24"/>
          <w:szCs w:val="24"/>
        </w:rPr>
        <w:t>.</w:t>
      </w:r>
    </w:p>
    <w:p w14:paraId="6F9BB92E" w14:textId="30D5E9B0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valum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e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ūkum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ur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tinamoj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empa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lygin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ita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vies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altiniais?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valum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–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b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ig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rūkum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–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vies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fektyvum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aža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rnauj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eilg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o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b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autr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aitin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tamp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ygiui.</w:t>
      </w:r>
    </w:p>
    <w:p w14:paraId="441BF9C5" w14:textId="20E3194B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om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empom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am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kslu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ikaling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abilizatorius?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fektyviam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vies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iod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eikimu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eiki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tabilizuot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rovė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odėl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emput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orpusą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montuot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rov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tabilizatori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rb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alast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</w:t>
      </w:r>
      <w:proofErr w:type="spellStart"/>
      <w:r w:rsidRPr="0078529D">
        <w:rPr>
          <w:rFonts w:ascii="Times New Roman" w:hAnsi="Times New Roman"/>
          <w:i/>
          <w:sz w:val="24"/>
          <w:szCs w:val="24"/>
        </w:rPr>
        <w:t>liuminiscencinėms</w:t>
      </w:r>
      <w:proofErr w:type="spellEnd"/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empom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gyvsidabrio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lempoms,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metalų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halogenų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lempoms).</w:t>
      </w:r>
    </w:p>
    <w:p w14:paraId="0049CF51" w14:textId="115E7624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4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ind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ildy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mponentus.</w:t>
      </w:r>
    </w:p>
    <w:p w14:paraId="2AA2F440" w14:textId="4B0D3070" w:rsidR="00B600EA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Termostata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</w:t>
      </w:r>
      <w:r w:rsidRPr="0078529D">
        <w:rPr>
          <w:rFonts w:ascii="Times New Roman" w:eastAsia="Times New Roman" w:hAnsi="Times New Roman"/>
          <w:i/>
          <w:iCs/>
          <w:sz w:val="24"/>
          <w:szCs w:val="24"/>
          <w:lang w:eastAsia="zh-CN"/>
        </w:rPr>
        <w:t>ildymo</w:t>
      </w:r>
      <w:r w:rsidR="00F2559F">
        <w:rPr>
          <w:rFonts w:ascii="Times New Roman" w:eastAsia="Times New Roman" w:hAnsi="Times New Roman"/>
          <w:i/>
          <w:iCs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i/>
          <w:iCs/>
          <w:sz w:val="24"/>
          <w:szCs w:val="24"/>
          <w:lang w:eastAsia="zh-CN"/>
        </w:rPr>
        <w:t>kabelio</w:t>
      </w:r>
      <w:r w:rsidR="00F2559F">
        <w:rPr>
          <w:rFonts w:ascii="Times New Roman" w:eastAsia="Times New Roman" w:hAnsi="Times New Roman"/>
          <w:i/>
          <w:iCs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i/>
          <w:iCs/>
          <w:sz w:val="24"/>
          <w:szCs w:val="24"/>
          <w:lang w:eastAsia="zh-CN"/>
        </w:rPr>
        <w:t>kilimėli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utiklis.</w:t>
      </w:r>
    </w:p>
    <w:p w14:paraId="19331FD1" w14:textId="59584780" w:rsidR="0071546D" w:rsidRDefault="0071546D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2ABBEAA5" w14:textId="77777777" w:rsidR="0071546D" w:rsidRPr="0078529D" w:rsidRDefault="0071546D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4880F9F7" w14:textId="70ECA84C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eastAsia="TimesNewRomanPSMT" w:hAnsi="Times New Roman"/>
          <w:i/>
          <w:sz w:val="24"/>
          <w:szCs w:val="24"/>
        </w:rPr>
        <w:t>17</w:t>
      </w:r>
      <w:r w:rsidR="00F2559F">
        <w:rPr>
          <w:rFonts w:ascii="Times New Roman" w:eastAsia="TimesNewRomanPSMT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i/>
          <w:sz w:val="24"/>
          <w:szCs w:val="24"/>
        </w:rPr>
        <w:t>užduotis</w:t>
      </w:r>
      <w:r w:rsidRPr="0078529D">
        <w:rPr>
          <w:rFonts w:ascii="Times New Roman" w:eastAsia="TimesNewRomanPSMT" w:hAnsi="Times New Roman"/>
          <w:sz w:val="24"/>
          <w:szCs w:val="24"/>
        </w:rPr>
        <w:t>.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AKEISKIT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ARTOTINIU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MATAV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IENETUS.</w:t>
      </w:r>
    </w:p>
    <w:tbl>
      <w:tblPr>
        <w:tblW w:w="55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2126"/>
        <w:gridCol w:w="2127"/>
      </w:tblGrid>
      <w:tr w:rsidR="00B600EA" w:rsidRPr="0078529D" w14:paraId="315E62D5" w14:textId="77777777" w:rsidTr="0071546D">
        <w:trPr>
          <w:trHeight w:val="57"/>
        </w:trPr>
        <w:tc>
          <w:tcPr>
            <w:tcW w:w="1271" w:type="dxa"/>
          </w:tcPr>
          <w:p w14:paraId="1702623B" w14:textId="77777777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2126" w:type="dxa"/>
          </w:tcPr>
          <w:p w14:paraId="517F41AE" w14:textId="48FF9A00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78529D">
              <w:rPr>
                <w:rStyle w:val="jlqj4b"/>
                <w:rFonts w:ascii="Times New Roman" w:hAnsi="Times New Roman"/>
                <w:b/>
                <w:sz w:val="24"/>
                <w:szCs w:val="24"/>
              </w:rPr>
              <w:t>Duota</w:t>
            </w:r>
            <w:r w:rsidR="00F2559F">
              <w:rPr>
                <w:rStyle w:val="jlqj4b"/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Style w:val="jlqj4b"/>
                <w:rFonts w:ascii="Times New Roman" w:hAnsi="Times New Roman"/>
                <w:b/>
                <w:sz w:val="24"/>
                <w:szCs w:val="24"/>
              </w:rPr>
              <w:t>vertė</w:t>
            </w:r>
          </w:p>
        </w:tc>
        <w:tc>
          <w:tcPr>
            <w:tcW w:w="2127" w:type="dxa"/>
          </w:tcPr>
          <w:p w14:paraId="1A079EA8" w14:textId="4227EC03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78529D">
              <w:rPr>
                <w:rStyle w:val="jlqj4b"/>
                <w:rFonts w:ascii="Times New Roman" w:hAnsi="Times New Roman"/>
                <w:b/>
                <w:sz w:val="24"/>
                <w:szCs w:val="24"/>
              </w:rPr>
              <w:t>Gauta</w:t>
            </w:r>
            <w:r w:rsidR="00F2559F">
              <w:rPr>
                <w:rStyle w:val="jlqj4b"/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Style w:val="jlqj4b"/>
                <w:rFonts w:ascii="Times New Roman" w:hAnsi="Times New Roman"/>
                <w:b/>
                <w:sz w:val="24"/>
                <w:szCs w:val="24"/>
              </w:rPr>
              <w:t>vertė</w:t>
            </w:r>
          </w:p>
        </w:tc>
      </w:tr>
      <w:tr w:rsidR="00B600EA" w:rsidRPr="0078529D" w14:paraId="67682E4F" w14:textId="77777777" w:rsidTr="0071546D">
        <w:trPr>
          <w:trHeight w:val="57"/>
        </w:trPr>
        <w:tc>
          <w:tcPr>
            <w:tcW w:w="1271" w:type="dxa"/>
          </w:tcPr>
          <w:p w14:paraId="0D024A04" w14:textId="3722257F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126" w:type="dxa"/>
          </w:tcPr>
          <w:p w14:paraId="2BDE3D9E" w14:textId="2BE23BD6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3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A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127" w:type="dxa"/>
          </w:tcPr>
          <w:p w14:paraId="07EE98CA" w14:textId="2412DCFA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3000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mA</w:t>
            </w:r>
            <w:proofErr w:type="spellEnd"/>
          </w:p>
        </w:tc>
      </w:tr>
      <w:tr w:rsidR="00B600EA" w:rsidRPr="0078529D" w14:paraId="40301BC3" w14:textId="77777777" w:rsidTr="0071546D">
        <w:trPr>
          <w:trHeight w:val="57"/>
        </w:trPr>
        <w:tc>
          <w:tcPr>
            <w:tcW w:w="1271" w:type="dxa"/>
          </w:tcPr>
          <w:p w14:paraId="22C57DFE" w14:textId="34055C45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126" w:type="dxa"/>
          </w:tcPr>
          <w:p w14:paraId="0D7F4554" w14:textId="1AE26E03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10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A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127" w:type="dxa"/>
          </w:tcPr>
          <w:p w14:paraId="66936900" w14:textId="3CB6AAE6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0,1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A</w:t>
            </w:r>
            <w:proofErr w:type="spellEnd"/>
          </w:p>
        </w:tc>
      </w:tr>
      <w:tr w:rsidR="00B600EA" w:rsidRPr="0078529D" w14:paraId="43F099A8" w14:textId="77777777" w:rsidTr="0071546D">
        <w:trPr>
          <w:trHeight w:val="57"/>
        </w:trPr>
        <w:tc>
          <w:tcPr>
            <w:tcW w:w="1271" w:type="dxa"/>
          </w:tcPr>
          <w:p w14:paraId="10A5DDDC" w14:textId="4CB18275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lastRenderedPageBreak/>
              <w:t>3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126" w:type="dxa"/>
          </w:tcPr>
          <w:p w14:paraId="463D087A" w14:textId="4809B1EB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0,1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A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</w:p>
        </w:tc>
        <w:tc>
          <w:tcPr>
            <w:tcW w:w="2127" w:type="dxa"/>
          </w:tcPr>
          <w:p w14:paraId="2E7B1C12" w14:textId="64CD0A1D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100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mA</w:t>
            </w:r>
            <w:proofErr w:type="spellEnd"/>
          </w:p>
        </w:tc>
      </w:tr>
      <w:tr w:rsidR="00B600EA" w:rsidRPr="0078529D" w14:paraId="2910FDFD" w14:textId="77777777" w:rsidTr="0071546D">
        <w:trPr>
          <w:trHeight w:val="57"/>
        </w:trPr>
        <w:tc>
          <w:tcPr>
            <w:tcW w:w="1271" w:type="dxa"/>
          </w:tcPr>
          <w:p w14:paraId="0043A7F0" w14:textId="50E68F9B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126" w:type="dxa"/>
          </w:tcPr>
          <w:p w14:paraId="3E8E56DD" w14:textId="585B00CD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150000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µA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127" w:type="dxa"/>
          </w:tcPr>
          <w:p w14:paraId="75A72A5C" w14:textId="7F25E314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0,15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</w:t>
            </w:r>
          </w:p>
        </w:tc>
      </w:tr>
      <w:tr w:rsidR="00B600EA" w:rsidRPr="0078529D" w14:paraId="13DF5F5F" w14:textId="77777777" w:rsidTr="0071546D">
        <w:trPr>
          <w:trHeight w:val="57"/>
        </w:trPr>
        <w:tc>
          <w:tcPr>
            <w:tcW w:w="1271" w:type="dxa"/>
          </w:tcPr>
          <w:p w14:paraId="0BECA26A" w14:textId="382003A0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126" w:type="dxa"/>
          </w:tcPr>
          <w:p w14:paraId="101F6546" w14:textId="5B326595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20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mA</w:t>
            </w:r>
            <w:proofErr w:type="spellEnd"/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127" w:type="dxa"/>
          </w:tcPr>
          <w:p w14:paraId="1F7CDAB7" w14:textId="5A733A22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0,02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µA</w:t>
            </w:r>
          </w:p>
        </w:tc>
      </w:tr>
      <w:tr w:rsidR="00B600EA" w:rsidRPr="0078529D" w14:paraId="073661C5" w14:textId="77777777" w:rsidTr="0071546D">
        <w:trPr>
          <w:trHeight w:val="57"/>
        </w:trPr>
        <w:tc>
          <w:tcPr>
            <w:tcW w:w="1271" w:type="dxa"/>
          </w:tcPr>
          <w:p w14:paraId="7B5A7E86" w14:textId="3F37F48E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126" w:type="dxa"/>
          </w:tcPr>
          <w:p w14:paraId="59B4D1AA" w14:textId="4915ADFE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750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mA</w:t>
            </w:r>
            <w:proofErr w:type="spellEnd"/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127" w:type="dxa"/>
          </w:tcPr>
          <w:p w14:paraId="08DC51AF" w14:textId="03B34290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0,70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</w:t>
            </w:r>
          </w:p>
        </w:tc>
      </w:tr>
      <w:tr w:rsidR="00B600EA" w:rsidRPr="0078529D" w14:paraId="0CC5B565" w14:textId="77777777" w:rsidTr="0071546D">
        <w:trPr>
          <w:trHeight w:val="57"/>
        </w:trPr>
        <w:tc>
          <w:tcPr>
            <w:tcW w:w="1271" w:type="dxa"/>
          </w:tcPr>
          <w:p w14:paraId="4C518913" w14:textId="60ADC6D9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126" w:type="dxa"/>
          </w:tcPr>
          <w:p w14:paraId="6F0474D1" w14:textId="61F9388F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5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V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127" w:type="dxa"/>
          </w:tcPr>
          <w:p w14:paraId="19026ABE" w14:textId="42921E82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5000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mV</w:t>
            </w:r>
            <w:proofErr w:type="spellEnd"/>
          </w:p>
        </w:tc>
      </w:tr>
      <w:tr w:rsidR="00B600EA" w:rsidRPr="0078529D" w14:paraId="08BAAB26" w14:textId="77777777" w:rsidTr="0071546D">
        <w:trPr>
          <w:trHeight w:val="57"/>
        </w:trPr>
        <w:tc>
          <w:tcPr>
            <w:tcW w:w="1271" w:type="dxa"/>
          </w:tcPr>
          <w:p w14:paraId="17CCAA47" w14:textId="05B255D1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8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126" w:type="dxa"/>
          </w:tcPr>
          <w:p w14:paraId="21AD1D51" w14:textId="3B3ACFCD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11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V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127" w:type="dxa"/>
          </w:tcPr>
          <w:p w14:paraId="094A76C2" w14:textId="4D50AE7A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0,011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kV</w:t>
            </w:r>
            <w:proofErr w:type="spellEnd"/>
          </w:p>
        </w:tc>
      </w:tr>
      <w:tr w:rsidR="00B600EA" w:rsidRPr="0078529D" w14:paraId="2D7EF846" w14:textId="77777777" w:rsidTr="0071546D">
        <w:trPr>
          <w:trHeight w:val="57"/>
        </w:trPr>
        <w:tc>
          <w:tcPr>
            <w:tcW w:w="1271" w:type="dxa"/>
          </w:tcPr>
          <w:p w14:paraId="7C448CE5" w14:textId="2592E461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9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126" w:type="dxa"/>
          </w:tcPr>
          <w:p w14:paraId="6CDE20F4" w14:textId="67530BBC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750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A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127" w:type="dxa"/>
          </w:tcPr>
          <w:p w14:paraId="20A322E9" w14:textId="346F1E8B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0,7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KA</w:t>
            </w:r>
          </w:p>
        </w:tc>
      </w:tr>
      <w:tr w:rsidR="00B600EA" w:rsidRPr="0078529D" w14:paraId="6375E79D" w14:textId="77777777" w:rsidTr="0071546D">
        <w:trPr>
          <w:trHeight w:val="57"/>
        </w:trPr>
        <w:tc>
          <w:tcPr>
            <w:tcW w:w="1271" w:type="dxa"/>
          </w:tcPr>
          <w:p w14:paraId="7B074EAC" w14:textId="0F503296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0</w:t>
            </w:r>
            <w:r w:rsidR="00CB7A19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126" w:type="dxa"/>
          </w:tcPr>
          <w:p w14:paraId="626213FE" w14:textId="3C8D4296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0,9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KV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=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127" w:type="dxa"/>
          </w:tcPr>
          <w:p w14:paraId="67A5ECAF" w14:textId="46F03139" w:rsidR="00B600EA" w:rsidRPr="0078529D" w:rsidRDefault="00B600EA" w:rsidP="00F735A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900</w:t>
            </w:r>
            <w:r w:rsidR="00F2559F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sz w:val="24"/>
                <w:szCs w:val="24"/>
              </w:rPr>
              <w:t>V</w:t>
            </w:r>
          </w:p>
        </w:tc>
      </w:tr>
    </w:tbl>
    <w:p w14:paraId="3D435D68" w14:textId="6A03DDA7" w:rsidR="00B600EA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</w:p>
    <w:p w14:paraId="315B4322" w14:textId="77777777" w:rsidR="0071546D" w:rsidRPr="0078529D" w:rsidRDefault="0071546D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</w:p>
    <w:p w14:paraId="672C4A29" w14:textId="73EE1242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8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matavimo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prietais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klasifikacija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tipa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veikimo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principais.</w:t>
      </w:r>
    </w:p>
    <w:p w14:paraId="2926066D" w14:textId="31F75A6D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eastAsia="TimesNewRomanPSMT" w:hAnsi="Times New Roman"/>
          <w:sz w:val="24"/>
          <w:szCs w:val="24"/>
        </w:rPr>
      </w:pPr>
      <w:r w:rsidRPr="0078529D">
        <w:rPr>
          <w:rFonts w:ascii="Times New Roman" w:eastAsia="TimesNewRomanPSMT" w:hAnsi="Times New Roman"/>
          <w:sz w:val="24"/>
          <w:szCs w:val="24"/>
        </w:rPr>
        <w:t>18.1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UŽPILDYKITE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MATAVIMO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VIENETŲ</w:t>
      </w:r>
      <w:r w:rsidR="00F2559F">
        <w:rPr>
          <w:rFonts w:ascii="Times New Roman" w:eastAsia="TimesNewRomanPSMT" w:hAnsi="Times New Roman"/>
          <w:sz w:val="24"/>
          <w:szCs w:val="24"/>
        </w:rPr>
        <w:t xml:space="preserve"> </w:t>
      </w:r>
      <w:r w:rsidRPr="0078529D">
        <w:rPr>
          <w:rFonts w:ascii="Times New Roman" w:eastAsia="TimesNewRomanPSMT" w:hAnsi="Times New Roman"/>
          <w:sz w:val="24"/>
          <w:szCs w:val="24"/>
        </w:rPr>
        <w:t>LENTELĘ.</w:t>
      </w:r>
    </w:p>
    <w:tbl>
      <w:tblPr>
        <w:tblW w:w="56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1276"/>
        <w:gridCol w:w="2976"/>
      </w:tblGrid>
      <w:tr w:rsidR="00B600EA" w:rsidRPr="0078529D" w14:paraId="113396CA" w14:textId="77777777" w:rsidTr="0071546D">
        <w:tc>
          <w:tcPr>
            <w:tcW w:w="1413" w:type="dxa"/>
          </w:tcPr>
          <w:p w14:paraId="32D13CEB" w14:textId="77777777" w:rsidR="00B600EA" w:rsidRPr="0078529D" w:rsidRDefault="00B600EA" w:rsidP="00F735A3">
            <w:pPr>
              <w:pStyle w:val="Tabellenkopf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  <w:t>Dydžiai</w:t>
            </w:r>
          </w:p>
        </w:tc>
        <w:tc>
          <w:tcPr>
            <w:tcW w:w="1276" w:type="dxa"/>
          </w:tcPr>
          <w:p w14:paraId="201ADB7D" w14:textId="77777777" w:rsidR="00B600EA" w:rsidRPr="0078529D" w:rsidRDefault="00B600EA" w:rsidP="00F735A3">
            <w:pPr>
              <w:pStyle w:val="Tabellenkopf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  <w:t>Simbolis</w:t>
            </w:r>
          </w:p>
        </w:tc>
        <w:tc>
          <w:tcPr>
            <w:tcW w:w="2976" w:type="dxa"/>
          </w:tcPr>
          <w:p w14:paraId="41631544" w14:textId="4762227B" w:rsidR="00B600EA" w:rsidRPr="0078529D" w:rsidRDefault="00B600EA" w:rsidP="00F735A3">
            <w:pPr>
              <w:pStyle w:val="Tabellenkopf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  <w:t>Matavimo</w:t>
            </w:r>
            <w:r w:rsidR="00F2559F"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  <w:t>vienetai</w:t>
            </w:r>
          </w:p>
        </w:tc>
      </w:tr>
      <w:tr w:rsidR="00B600EA" w:rsidRPr="0078529D" w14:paraId="085F55F9" w14:textId="77777777" w:rsidTr="0071546D">
        <w:tc>
          <w:tcPr>
            <w:tcW w:w="1413" w:type="dxa"/>
          </w:tcPr>
          <w:p w14:paraId="032C88FF" w14:textId="77777777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Srovė</w:t>
            </w:r>
          </w:p>
        </w:tc>
        <w:tc>
          <w:tcPr>
            <w:tcW w:w="1276" w:type="dxa"/>
          </w:tcPr>
          <w:p w14:paraId="5E90484C" w14:textId="77777777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Style w:val="Formelzeichen"/>
                <w:rFonts w:eastAsia="Calibri"/>
                <w:color w:val="auto"/>
                <w:sz w:val="24"/>
                <w:szCs w:val="24"/>
                <w:lang w:val="lt-LT" w:eastAsia="en-US"/>
              </w:rPr>
            </w:pPr>
            <w:r w:rsidRPr="0078529D">
              <w:rPr>
                <w:rStyle w:val="Formelzeichen"/>
                <w:color w:val="auto"/>
                <w:sz w:val="24"/>
                <w:szCs w:val="24"/>
                <w:lang w:val="lt-LT"/>
              </w:rPr>
              <w:t>I</w:t>
            </w:r>
          </w:p>
        </w:tc>
        <w:tc>
          <w:tcPr>
            <w:tcW w:w="2976" w:type="dxa"/>
          </w:tcPr>
          <w:p w14:paraId="60326526" w14:textId="78A23159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Amperai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[A]</w:t>
            </w:r>
          </w:p>
        </w:tc>
      </w:tr>
      <w:tr w:rsidR="00B600EA" w:rsidRPr="0078529D" w14:paraId="66F78F20" w14:textId="77777777" w:rsidTr="0071546D">
        <w:tc>
          <w:tcPr>
            <w:tcW w:w="1413" w:type="dxa"/>
          </w:tcPr>
          <w:p w14:paraId="4C71EBE7" w14:textId="77777777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Įtampa</w:t>
            </w:r>
          </w:p>
        </w:tc>
        <w:tc>
          <w:tcPr>
            <w:tcW w:w="1276" w:type="dxa"/>
          </w:tcPr>
          <w:p w14:paraId="4973CA78" w14:textId="77777777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Style w:val="Formelzeichen"/>
                <w:rFonts w:eastAsia="Calibri"/>
                <w:color w:val="auto"/>
                <w:sz w:val="24"/>
                <w:szCs w:val="24"/>
                <w:lang w:val="lt-LT" w:eastAsia="en-US"/>
              </w:rPr>
            </w:pPr>
            <w:r w:rsidRPr="0078529D">
              <w:rPr>
                <w:rStyle w:val="Formelzeichen"/>
                <w:color w:val="auto"/>
                <w:sz w:val="24"/>
                <w:szCs w:val="24"/>
                <w:lang w:val="lt-LT"/>
              </w:rPr>
              <w:t>U</w:t>
            </w:r>
          </w:p>
        </w:tc>
        <w:tc>
          <w:tcPr>
            <w:tcW w:w="2976" w:type="dxa"/>
          </w:tcPr>
          <w:p w14:paraId="7A2B375B" w14:textId="5E446FD0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Voltai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[V]</w:t>
            </w:r>
          </w:p>
        </w:tc>
      </w:tr>
      <w:tr w:rsidR="00B600EA" w:rsidRPr="0078529D" w14:paraId="4B6BD810" w14:textId="77777777" w:rsidTr="0071546D">
        <w:tc>
          <w:tcPr>
            <w:tcW w:w="1413" w:type="dxa"/>
          </w:tcPr>
          <w:p w14:paraId="423A9C36" w14:textId="77777777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Varža</w:t>
            </w:r>
          </w:p>
        </w:tc>
        <w:tc>
          <w:tcPr>
            <w:tcW w:w="1276" w:type="dxa"/>
          </w:tcPr>
          <w:p w14:paraId="5D87986F" w14:textId="77777777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Style w:val="Formelzeichen"/>
                <w:rFonts w:eastAsia="Calibri"/>
                <w:color w:val="auto"/>
                <w:sz w:val="24"/>
                <w:szCs w:val="24"/>
                <w:lang w:val="lt-LT" w:eastAsia="en-US"/>
              </w:rPr>
            </w:pPr>
            <w:r w:rsidRPr="0078529D">
              <w:rPr>
                <w:rStyle w:val="Formelzeichen"/>
                <w:color w:val="auto"/>
                <w:sz w:val="24"/>
                <w:szCs w:val="24"/>
                <w:lang w:val="lt-LT"/>
              </w:rPr>
              <w:t>R</w:t>
            </w:r>
          </w:p>
        </w:tc>
        <w:tc>
          <w:tcPr>
            <w:tcW w:w="2976" w:type="dxa"/>
          </w:tcPr>
          <w:p w14:paraId="35EFCBD7" w14:textId="5E7A998F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Omai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[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sym w:font="Symbol" w:char="F057"/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]</w:t>
            </w:r>
          </w:p>
        </w:tc>
      </w:tr>
      <w:tr w:rsidR="00B600EA" w:rsidRPr="0078529D" w14:paraId="515B4553" w14:textId="77777777" w:rsidTr="0071546D">
        <w:tc>
          <w:tcPr>
            <w:tcW w:w="1413" w:type="dxa"/>
          </w:tcPr>
          <w:p w14:paraId="034CB94E" w14:textId="77777777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Galia</w:t>
            </w:r>
          </w:p>
        </w:tc>
        <w:tc>
          <w:tcPr>
            <w:tcW w:w="1276" w:type="dxa"/>
          </w:tcPr>
          <w:p w14:paraId="316D907F" w14:textId="77777777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Style w:val="Formelzeichen"/>
                <w:rFonts w:eastAsia="Calibri"/>
                <w:color w:val="auto"/>
                <w:sz w:val="24"/>
                <w:szCs w:val="24"/>
                <w:lang w:val="lt-LT" w:eastAsia="en-US"/>
              </w:rPr>
            </w:pPr>
            <w:r w:rsidRPr="0078529D">
              <w:rPr>
                <w:rStyle w:val="Formelzeichen"/>
                <w:color w:val="auto"/>
                <w:sz w:val="24"/>
                <w:szCs w:val="24"/>
                <w:lang w:val="lt-LT"/>
              </w:rPr>
              <w:t>P</w:t>
            </w:r>
          </w:p>
        </w:tc>
        <w:tc>
          <w:tcPr>
            <w:tcW w:w="2976" w:type="dxa"/>
          </w:tcPr>
          <w:p w14:paraId="534D2397" w14:textId="691A6F1F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Vatai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[W]</w:t>
            </w:r>
          </w:p>
        </w:tc>
      </w:tr>
    </w:tbl>
    <w:p w14:paraId="0BEF9FEF" w14:textId="77777777" w:rsidR="00CB7A19" w:rsidRPr="0078529D" w:rsidRDefault="00CB7A19" w:rsidP="00F735A3">
      <w:pPr>
        <w:pStyle w:val="Spiegelstrich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sz w:val="24"/>
          <w:szCs w:val="24"/>
          <w:lang w:val="lt-LT"/>
        </w:rPr>
      </w:pPr>
    </w:p>
    <w:p w14:paraId="357F6974" w14:textId="47B083D0" w:rsidR="00B600EA" w:rsidRPr="0078529D" w:rsidRDefault="00B600EA" w:rsidP="00F735A3">
      <w:pPr>
        <w:pStyle w:val="Spiegelstrich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sz w:val="24"/>
          <w:szCs w:val="24"/>
          <w:lang w:val="lt-LT"/>
        </w:rPr>
      </w:pP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18.2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AAIŠKINKITE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ANT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MATAVIMO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RIETAISO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SKALĖS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ARBA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RIETAISO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KORPUSO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ESANČIŲ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SIMBOLIŲ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RASMĘ.</w:t>
      </w:r>
    </w:p>
    <w:tbl>
      <w:tblPr>
        <w:tblW w:w="72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6379"/>
      </w:tblGrid>
      <w:tr w:rsidR="00B600EA" w:rsidRPr="0078529D" w14:paraId="44A2E9D8" w14:textId="77777777" w:rsidTr="0071546D">
        <w:tc>
          <w:tcPr>
            <w:tcW w:w="846" w:type="dxa"/>
          </w:tcPr>
          <w:p w14:paraId="73FD5AFC" w14:textId="77777777" w:rsidR="00B600EA" w:rsidRPr="0078529D" w:rsidRDefault="00B600EA" w:rsidP="00F735A3">
            <w:pPr>
              <w:pStyle w:val="Tabellenkopf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  <w:t>Nr.</w:t>
            </w:r>
          </w:p>
        </w:tc>
        <w:tc>
          <w:tcPr>
            <w:tcW w:w="6379" w:type="dxa"/>
          </w:tcPr>
          <w:p w14:paraId="59985933" w14:textId="77777777" w:rsidR="00B600EA" w:rsidRPr="0078529D" w:rsidRDefault="00B600EA" w:rsidP="00F735A3">
            <w:pPr>
              <w:pStyle w:val="Tabellenkopf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Cs/>
                <w:color w:val="auto"/>
                <w:sz w:val="24"/>
                <w:szCs w:val="24"/>
                <w:lang w:val="lt-LT"/>
              </w:rPr>
              <w:t>Aprašymas</w:t>
            </w:r>
          </w:p>
        </w:tc>
      </w:tr>
      <w:tr w:rsidR="00B600EA" w:rsidRPr="0078529D" w14:paraId="5E64C944" w14:textId="77777777" w:rsidTr="0071546D">
        <w:tc>
          <w:tcPr>
            <w:tcW w:w="846" w:type="dxa"/>
          </w:tcPr>
          <w:p w14:paraId="38F1E806" w14:textId="77777777" w:rsidR="00B600EA" w:rsidRPr="0078529D" w:rsidRDefault="00B600EA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1</w:t>
            </w:r>
          </w:p>
        </w:tc>
        <w:tc>
          <w:tcPr>
            <w:tcW w:w="6379" w:type="dxa"/>
          </w:tcPr>
          <w:p w14:paraId="335EFEE1" w14:textId="524F874A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Matuokli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su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lygintuvu</w:t>
            </w:r>
          </w:p>
        </w:tc>
      </w:tr>
      <w:tr w:rsidR="00B600EA" w:rsidRPr="0078529D" w14:paraId="1F9D3AC4" w14:textId="77777777" w:rsidTr="0071546D">
        <w:tc>
          <w:tcPr>
            <w:tcW w:w="846" w:type="dxa"/>
          </w:tcPr>
          <w:p w14:paraId="5B8A1323" w14:textId="77777777" w:rsidR="00B600EA" w:rsidRPr="0078529D" w:rsidRDefault="00B600EA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2</w:t>
            </w:r>
          </w:p>
        </w:tc>
        <w:tc>
          <w:tcPr>
            <w:tcW w:w="6379" w:type="dxa"/>
          </w:tcPr>
          <w:p w14:paraId="5B0D12F5" w14:textId="21F8B4B4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Laikykite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horizontalioje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padėtyje</w:t>
            </w:r>
          </w:p>
        </w:tc>
      </w:tr>
      <w:tr w:rsidR="00B600EA" w:rsidRPr="0078529D" w14:paraId="6E3CF845" w14:textId="77777777" w:rsidTr="0071546D">
        <w:tc>
          <w:tcPr>
            <w:tcW w:w="846" w:type="dxa"/>
          </w:tcPr>
          <w:p w14:paraId="6DE42B0C" w14:textId="77777777" w:rsidR="00B600EA" w:rsidRPr="0078529D" w:rsidRDefault="00B600EA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3</w:t>
            </w:r>
          </w:p>
        </w:tc>
        <w:tc>
          <w:tcPr>
            <w:tcW w:w="6379" w:type="dxa"/>
          </w:tcPr>
          <w:p w14:paraId="65544DE3" w14:textId="22918833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Tik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kintamoji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srovė</w:t>
            </w:r>
          </w:p>
        </w:tc>
      </w:tr>
      <w:tr w:rsidR="00B600EA" w:rsidRPr="0078529D" w14:paraId="4E0BF915" w14:textId="77777777" w:rsidTr="0071546D">
        <w:tc>
          <w:tcPr>
            <w:tcW w:w="846" w:type="dxa"/>
          </w:tcPr>
          <w:p w14:paraId="340D641B" w14:textId="77777777" w:rsidR="00B600EA" w:rsidRPr="0078529D" w:rsidRDefault="00B600EA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4</w:t>
            </w:r>
          </w:p>
        </w:tc>
        <w:tc>
          <w:tcPr>
            <w:tcW w:w="6379" w:type="dxa"/>
          </w:tcPr>
          <w:p w14:paraId="00C62F29" w14:textId="048CB1D1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Tik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nuolatinė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srovė</w:t>
            </w:r>
          </w:p>
        </w:tc>
      </w:tr>
      <w:tr w:rsidR="00B600EA" w:rsidRPr="0078529D" w14:paraId="7CDD2DC6" w14:textId="77777777" w:rsidTr="0071546D">
        <w:tc>
          <w:tcPr>
            <w:tcW w:w="846" w:type="dxa"/>
          </w:tcPr>
          <w:p w14:paraId="3C5F7585" w14:textId="77777777" w:rsidR="00B600EA" w:rsidRPr="0078529D" w:rsidRDefault="00B600EA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5</w:t>
            </w:r>
          </w:p>
        </w:tc>
        <w:tc>
          <w:tcPr>
            <w:tcW w:w="6379" w:type="dxa"/>
          </w:tcPr>
          <w:p w14:paraId="352C3AEC" w14:textId="042CBD63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Žiūrėti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vadovą</w:t>
            </w:r>
          </w:p>
        </w:tc>
      </w:tr>
      <w:tr w:rsidR="00B600EA" w:rsidRPr="0078529D" w14:paraId="688E281D" w14:textId="77777777" w:rsidTr="0071546D">
        <w:tc>
          <w:tcPr>
            <w:tcW w:w="846" w:type="dxa"/>
          </w:tcPr>
          <w:p w14:paraId="4C31EE0E" w14:textId="77777777" w:rsidR="00B600EA" w:rsidRPr="0078529D" w:rsidRDefault="00B600EA" w:rsidP="00F735A3">
            <w:pPr>
              <w:pStyle w:val="BildFormel"/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6</w:t>
            </w:r>
          </w:p>
        </w:tc>
        <w:tc>
          <w:tcPr>
            <w:tcW w:w="6379" w:type="dxa"/>
          </w:tcPr>
          <w:p w14:paraId="328662EF" w14:textId="5CFB9671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Pavojinga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elektro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įtampa</w:t>
            </w:r>
          </w:p>
        </w:tc>
      </w:tr>
      <w:tr w:rsidR="00B600EA" w:rsidRPr="0078529D" w14:paraId="36FA3BE7" w14:textId="77777777" w:rsidTr="0071546D">
        <w:tc>
          <w:tcPr>
            <w:tcW w:w="846" w:type="dxa"/>
          </w:tcPr>
          <w:p w14:paraId="30A5D0B4" w14:textId="77777777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7</w:t>
            </w:r>
          </w:p>
        </w:tc>
        <w:tc>
          <w:tcPr>
            <w:tcW w:w="6379" w:type="dxa"/>
          </w:tcPr>
          <w:p w14:paraId="5ED19FDD" w14:textId="053D5DF1" w:rsidR="00D84847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Saugo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žymėjima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pagal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EN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61010-1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ar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IEC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61010-1:</w:t>
            </w:r>
          </w:p>
          <w:p w14:paraId="2E2405AB" w14:textId="1AB0B52A" w:rsidR="00B600EA" w:rsidRPr="0078529D" w:rsidRDefault="00B600EA" w:rsidP="00F735A3">
            <w:pPr>
              <w:pStyle w:val="Tabellentext"/>
              <w:tabs>
                <w:tab w:val="clear" w:pos="567"/>
                <w:tab w:val="clear" w:pos="1134"/>
                <w:tab w:val="clear" w:pos="1701"/>
                <w:tab w:val="clear" w:pos="2268"/>
                <w:tab w:val="clear" w:pos="2835"/>
                <w:tab w:val="clear" w:pos="3402"/>
                <w:tab w:val="clear" w:pos="3969"/>
                <w:tab w:val="clear" w:pos="4536"/>
                <w:tab w:val="clear" w:pos="5103"/>
                <w:tab w:val="clear" w:pos="5670"/>
                <w:tab w:val="clear" w:pos="6237"/>
                <w:tab w:val="clear" w:pos="6804"/>
                <w:tab w:val="clear" w:pos="7371"/>
                <w:tab w:val="clear" w:pos="7938"/>
                <w:tab w:val="clear" w:pos="8505"/>
              </w:tabs>
              <w:spacing w:before="0" w:after="0" w:line="276" w:lineRule="auto"/>
              <w:ind w:left="0" w:right="0"/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nustato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viršįtampio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kategoriją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ir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leidžiamą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bandymo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lang w:val="lt-LT"/>
              </w:rPr>
              <w:t>įtampą</w:t>
            </w:r>
          </w:p>
        </w:tc>
      </w:tr>
    </w:tbl>
    <w:p w14:paraId="1A274C02" w14:textId="77777777" w:rsidR="00CB7A19" w:rsidRPr="0078529D" w:rsidRDefault="00CB7A19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38D8CB09" w14:textId="59D084AA" w:rsidR="00B600EA" w:rsidRPr="0078529D" w:rsidRDefault="00B600EA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8.3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SKAIČIUOKIT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</w:t>
      </w:r>
      <w:r w:rsidRPr="0078529D">
        <w:rPr>
          <w:rFonts w:ascii="Times New Roman" w:hAnsi="Times New Roman"/>
          <w:bCs/>
          <w:sz w:val="24"/>
          <w:szCs w:val="24"/>
        </w:rPr>
        <w:t>OKIA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KALĖ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ADAL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ERTĖ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"/>
        <w:gridCol w:w="2693"/>
      </w:tblGrid>
      <w:tr w:rsidR="00B600EA" w:rsidRPr="0078529D" w14:paraId="6C4B6270" w14:textId="77777777" w:rsidTr="0071546D">
        <w:trPr>
          <w:trHeight w:val="281"/>
        </w:trPr>
        <w:tc>
          <w:tcPr>
            <w:tcW w:w="988" w:type="dxa"/>
            <w:vAlign w:val="center"/>
          </w:tcPr>
          <w:p w14:paraId="6FF1E1F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2693" w:type="dxa"/>
          </w:tcPr>
          <w:p w14:paraId="2D77E9A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Rezultatai</w:t>
            </w:r>
          </w:p>
        </w:tc>
      </w:tr>
      <w:tr w:rsidR="00B600EA" w:rsidRPr="0078529D" w14:paraId="0E9D87FD" w14:textId="77777777" w:rsidTr="0071546D">
        <w:trPr>
          <w:trHeight w:val="301"/>
        </w:trPr>
        <w:tc>
          <w:tcPr>
            <w:tcW w:w="988" w:type="dxa"/>
            <w:vAlign w:val="center"/>
          </w:tcPr>
          <w:p w14:paraId="230C5A6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14:paraId="2BF5C544" w14:textId="6EC7D3D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dal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ert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0,5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</w:t>
            </w:r>
          </w:p>
        </w:tc>
      </w:tr>
      <w:tr w:rsidR="00B600EA" w:rsidRPr="0078529D" w14:paraId="1B891865" w14:textId="77777777" w:rsidTr="0071546D">
        <w:trPr>
          <w:trHeight w:val="263"/>
        </w:trPr>
        <w:tc>
          <w:tcPr>
            <w:tcW w:w="988" w:type="dxa"/>
            <w:vAlign w:val="center"/>
          </w:tcPr>
          <w:p w14:paraId="4C76B6E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14:paraId="0154568D" w14:textId="556753AA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dal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ert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1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</w:p>
        </w:tc>
      </w:tr>
    </w:tbl>
    <w:p w14:paraId="1BF568E1" w14:textId="77777777" w:rsidR="00CB7A19" w:rsidRPr="0078529D" w:rsidRDefault="00CB7A19" w:rsidP="00F735A3">
      <w:pPr>
        <w:spacing w:after="0"/>
        <w:rPr>
          <w:rFonts w:ascii="Times New Roman" w:hAnsi="Times New Roman"/>
          <w:sz w:val="24"/>
          <w:szCs w:val="24"/>
          <w:lang w:eastAsia="zh-CN"/>
        </w:rPr>
      </w:pPr>
    </w:p>
    <w:p w14:paraId="7579A4DE" w14:textId="36FE6AA1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lang w:eastAsia="zh-CN"/>
        </w:rPr>
        <w:t>18.4</w:t>
      </w:r>
      <w:r w:rsidR="00F2559F">
        <w:rPr>
          <w:rFonts w:ascii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MATUOT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RTĘ.</w:t>
      </w:r>
      <w:r w:rsidR="00F2559F">
        <w:rPr>
          <w:rFonts w:ascii="Times New Roman" w:hAnsi="Times New Roman"/>
          <w:sz w:val="24"/>
          <w:szCs w:val="24"/>
        </w:rPr>
        <w:t xml:space="preserve"> 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9"/>
        <w:gridCol w:w="8788"/>
      </w:tblGrid>
      <w:tr w:rsidR="00B600EA" w:rsidRPr="0078529D" w14:paraId="509F55E6" w14:textId="77777777" w:rsidTr="00D12B77">
        <w:trPr>
          <w:trHeight w:val="289"/>
        </w:trPr>
        <w:tc>
          <w:tcPr>
            <w:tcW w:w="959" w:type="dxa"/>
            <w:vAlign w:val="center"/>
          </w:tcPr>
          <w:p w14:paraId="56B6DD9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8788" w:type="dxa"/>
            <w:vAlign w:val="center"/>
          </w:tcPr>
          <w:p w14:paraId="40607CC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Vertė</w:t>
            </w:r>
          </w:p>
        </w:tc>
      </w:tr>
      <w:tr w:rsidR="00B600EA" w:rsidRPr="0078529D" w14:paraId="295DAA70" w14:textId="77777777" w:rsidTr="00D12B77">
        <w:trPr>
          <w:trHeight w:val="265"/>
        </w:trPr>
        <w:tc>
          <w:tcPr>
            <w:tcW w:w="959" w:type="dxa"/>
            <w:vAlign w:val="center"/>
          </w:tcPr>
          <w:p w14:paraId="0BAF4B9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8788" w:type="dxa"/>
            <w:vAlign w:val="center"/>
          </w:tcPr>
          <w:p w14:paraId="5EF2F2E8" w14:textId="75250FBF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rovė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=8,5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</w:t>
            </w:r>
          </w:p>
        </w:tc>
      </w:tr>
      <w:tr w:rsidR="00B600EA" w:rsidRPr="0078529D" w14:paraId="436D9913" w14:textId="77777777" w:rsidTr="00D12B77">
        <w:trPr>
          <w:trHeight w:val="269"/>
        </w:trPr>
        <w:tc>
          <w:tcPr>
            <w:tcW w:w="959" w:type="dxa"/>
            <w:vAlign w:val="center"/>
          </w:tcPr>
          <w:p w14:paraId="096063B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788" w:type="dxa"/>
            <w:vAlign w:val="center"/>
          </w:tcPr>
          <w:p w14:paraId="51DDC223" w14:textId="1D021A8B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a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U=23,58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</w:t>
            </w:r>
          </w:p>
        </w:tc>
      </w:tr>
    </w:tbl>
    <w:p w14:paraId="6CBA38B1" w14:textId="77777777" w:rsidR="00CB7A19" w:rsidRPr="0078529D" w:rsidRDefault="00CB7A19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E963801" w14:textId="3DB94888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8.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.</w:t>
      </w:r>
    </w:p>
    <w:p w14:paraId="43EF70DB" w14:textId="569CD4EB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p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uoj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a?</w:t>
      </w:r>
    </w:p>
    <w:p w14:paraId="53C94A03" w14:textId="4D04105F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proofErr w:type="spellStart"/>
      <w:r w:rsidRPr="0078529D">
        <w:rPr>
          <w:rFonts w:ascii="Times New Roman" w:hAnsi="Times New Roman"/>
          <w:i/>
          <w:sz w:val="24"/>
          <w:szCs w:val="24"/>
        </w:rPr>
        <w:t>Ampermetrą</w:t>
      </w:r>
      <w:proofErr w:type="spellEnd"/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eiki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ung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sekl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altini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krov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randinę.</w:t>
      </w:r>
    </w:p>
    <w:p w14:paraId="6C2947BA" w14:textId="412436CB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Voltmetr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ungiam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randinę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ygiagreč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–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nybt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jungiam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randin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škų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rp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ur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eiki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šmatuo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tampą.</w:t>
      </w:r>
    </w:p>
    <w:p w14:paraId="06B1A754" w14:textId="1ACBC0DE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p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uoj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ža?</w:t>
      </w:r>
    </w:p>
    <w:p w14:paraId="686D05A0" w14:textId="1D104D4D" w:rsidR="00B600EA" w:rsidRPr="0078529D" w:rsidRDefault="00B600EA" w:rsidP="00F735A3">
      <w:pPr>
        <w:spacing w:after="0"/>
        <w:rPr>
          <w:rFonts w:ascii="Times New Roman" w:hAnsi="Times New Roman"/>
          <w:i/>
          <w:iCs/>
          <w:sz w:val="24"/>
          <w:szCs w:val="24"/>
        </w:rPr>
      </w:pPr>
      <w:r w:rsidRPr="0078529D">
        <w:rPr>
          <w:rFonts w:ascii="Times New Roman" w:hAnsi="Times New Roman"/>
          <w:i/>
          <w:iCs/>
          <w:sz w:val="24"/>
          <w:szCs w:val="24"/>
        </w:rPr>
        <w:t>Varž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matuojam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/>
          <w:iCs/>
          <w:sz w:val="24"/>
          <w:szCs w:val="24"/>
        </w:rPr>
        <w:t>ommetrais</w:t>
      </w:r>
      <w:proofErr w:type="spellEnd"/>
      <w:r w:rsidRPr="0078529D">
        <w:rPr>
          <w:rFonts w:ascii="Times New Roman" w:hAnsi="Times New Roman"/>
          <w:i/>
          <w:iCs/>
          <w:sz w:val="24"/>
          <w:szCs w:val="24"/>
        </w:rPr>
        <w:t>.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Elektro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maitinima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grandinėje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turi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būti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atjungtas.</w:t>
      </w:r>
    </w:p>
    <w:p w14:paraId="397DA93C" w14:textId="07258B86" w:rsidR="00B600EA" w:rsidRPr="0078529D" w:rsidRDefault="00B600EA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lastRenderedPageBreak/>
        <w:t>3.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akeiskit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artotiniu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matav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ienetus.</w:t>
      </w:r>
    </w:p>
    <w:p w14:paraId="24D24208" w14:textId="09674C25" w:rsidR="00B600EA" w:rsidRPr="0078529D" w:rsidRDefault="00B600EA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0,3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=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300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sz w:val="24"/>
          <w:szCs w:val="24"/>
        </w:rPr>
        <w:t>mA</w:t>
      </w:r>
      <w:proofErr w:type="spellEnd"/>
      <w:r w:rsidRPr="0078529D">
        <w:rPr>
          <w:rFonts w:ascii="Times New Roman" w:hAnsi="Times New Roman"/>
          <w:bCs/>
          <w:sz w:val="24"/>
          <w:szCs w:val="24"/>
        </w:rPr>
        <w:t>;</w:t>
      </w:r>
    </w:p>
    <w:p w14:paraId="313C0194" w14:textId="30D4115B" w:rsidR="00B600EA" w:rsidRPr="0078529D" w:rsidRDefault="00B600EA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0.4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V=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400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;</w:t>
      </w:r>
    </w:p>
    <w:p w14:paraId="661547FB" w14:textId="7488CB02" w:rsidR="00B600EA" w:rsidRDefault="00B600EA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150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W=0,15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W.</w:t>
      </w:r>
    </w:p>
    <w:p w14:paraId="1F132495" w14:textId="3C6F21AD" w:rsidR="0071546D" w:rsidRPr="0071546D" w:rsidRDefault="0071546D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0E6BB082" w14:textId="77777777" w:rsidR="0071546D" w:rsidRPr="0078529D" w:rsidRDefault="0071546D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59775162" w14:textId="616D2101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19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užduotis.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ŽINI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TIKRINIM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TESTAS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78"/>
        <w:gridCol w:w="977"/>
        <w:gridCol w:w="977"/>
        <w:gridCol w:w="977"/>
        <w:gridCol w:w="977"/>
        <w:gridCol w:w="977"/>
        <w:gridCol w:w="977"/>
        <w:gridCol w:w="977"/>
        <w:gridCol w:w="977"/>
        <w:gridCol w:w="977"/>
      </w:tblGrid>
      <w:tr w:rsidR="00B600EA" w:rsidRPr="0078529D" w14:paraId="00633578" w14:textId="77777777" w:rsidTr="0071546D">
        <w:trPr>
          <w:trHeight w:val="57"/>
        </w:trPr>
        <w:tc>
          <w:tcPr>
            <w:tcW w:w="500" w:type="pct"/>
            <w:vAlign w:val="center"/>
          </w:tcPr>
          <w:p w14:paraId="5179F757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500" w:type="pct"/>
            <w:vAlign w:val="center"/>
          </w:tcPr>
          <w:p w14:paraId="4F129D2C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500" w:type="pct"/>
            <w:vAlign w:val="center"/>
          </w:tcPr>
          <w:p w14:paraId="18246F4A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500" w:type="pct"/>
            <w:vAlign w:val="center"/>
          </w:tcPr>
          <w:p w14:paraId="48CE163D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500" w:type="pct"/>
            <w:vAlign w:val="center"/>
          </w:tcPr>
          <w:p w14:paraId="25381062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500" w:type="pct"/>
            <w:vAlign w:val="center"/>
          </w:tcPr>
          <w:p w14:paraId="72D93A7E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500" w:type="pct"/>
            <w:vAlign w:val="center"/>
          </w:tcPr>
          <w:p w14:paraId="12A5EB23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500" w:type="pct"/>
            <w:vAlign w:val="center"/>
          </w:tcPr>
          <w:p w14:paraId="023A5ED5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500" w:type="pct"/>
            <w:vAlign w:val="center"/>
          </w:tcPr>
          <w:p w14:paraId="1454BEF0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500" w:type="pct"/>
            <w:vAlign w:val="center"/>
          </w:tcPr>
          <w:p w14:paraId="122DC174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10</w:t>
            </w:r>
          </w:p>
        </w:tc>
      </w:tr>
      <w:tr w:rsidR="00B600EA" w:rsidRPr="0078529D" w14:paraId="079CFE46" w14:textId="77777777" w:rsidTr="0071546D">
        <w:trPr>
          <w:trHeight w:val="57"/>
        </w:trPr>
        <w:tc>
          <w:tcPr>
            <w:tcW w:w="500" w:type="pct"/>
            <w:vAlign w:val="center"/>
          </w:tcPr>
          <w:p w14:paraId="7906E427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a)</w:t>
            </w:r>
          </w:p>
        </w:tc>
        <w:tc>
          <w:tcPr>
            <w:tcW w:w="500" w:type="pct"/>
            <w:vAlign w:val="center"/>
          </w:tcPr>
          <w:p w14:paraId="186BA8C7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a)</w:t>
            </w:r>
          </w:p>
        </w:tc>
        <w:tc>
          <w:tcPr>
            <w:tcW w:w="500" w:type="pct"/>
            <w:vAlign w:val="center"/>
          </w:tcPr>
          <w:p w14:paraId="75369ED9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500" w:type="pct"/>
            <w:vAlign w:val="center"/>
          </w:tcPr>
          <w:p w14:paraId="4B78F2C0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a)</w:t>
            </w:r>
          </w:p>
        </w:tc>
        <w:tc>
          <w:tcPr>
            <w:tcW w:w="500" w:type="pct"/>
            <w:vAlign w:val="center"/>
          </w:tcPr>
          <w:p w14:paraId="7A059CC4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b)</w:t>
            </w:r>
          </w:p>
        </w:tc>
        <w:tc>
          <w:tcPr>
            <w:tcW w:w="500" w:type="pct"/>
            <w:vAlign w:val="center"/>
          </w:tcPr>
          <w:p w14:paraId="445C166C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b)</w:t>
            </w:r>
          </w:p>
        </w:tc>
        <w:tc>
          <w:tcPr>
            <w:tcW w:w="500" w:type="pct"/>
            <w:vAlign w:val="center"/>
          </w:tcPr>
          <w:p w14:paraId="1BD4F398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500" w:type="pct"/>
            <w:vAlign w:val="center"/>
          </w:tcPr>
          <w:p w14:paraId="5391D733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500" w:type="pct"/>
            <w:vAlign w:val="center"/>
          </w:tcPr>
          <w:p w14:paraId="1CF99639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500" w:type="pct"/>
            <w:vAlign w:val="center"/>
          </w:tcPr>
          <w:p w14:paraId="2E04C241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b)</w:t>
            </w:r>
          </w:p>
        </w:tc>
      </w:tr>
      <w:tr w:rsidR="00B600EA" w:rsidRPr="0078529D" w14:paraId="6D7F23B6" w14:textId="77777777" w:rsidTr="0071546D">
        <w:trPr>
          <w:trHeight w:val="57"/>
        </w:trPr>
        <w:tc>
          <w:tcPr>
            <w:tcW w:w="500" w:type="pct"/>
            <w:vAlign w:val="center"/>
          </w:tcPr>
          <w:p w14:paraId="2CD381EC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11</w:t>
            </w:r>
          </w:p>
        </w:tc>
        <w:tc>
          <w:tcPr>
            <w:tcW w:w="500" w:type="pct"/>
            <w:vAlign w:val="center"/>
          </w:tcPr>
          <w:p w14:paraId="492C00F1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12</w:t>
            </w:r>
          </w:p>
        </w:tc>
        <w:tc>
          <w:tcPr>
            <w:tcW w:w="500" w:type="pct"/>
            <w:vAlign w:val="center"/>
          </w:tcPr>
          <w:p w14:paraId="382CFEF5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13</w:t>
            </w:r>
          </w:p>
        </w:tc>
        <w:tc>
          <w:tcPr>
            <w:tcW w:w="500" w:type="pct"/>
            <w:vAlign w:val="center"/>
          </w:tcPr>
          <w:p w14:paraId="313DDBF0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14</w:t>
            </w:r>
          </w:p>
        </w:tc>
        <w:tc>
          <w:tcPr>
            <w:tcW w:w="500" w:type="pct"/>
            <w:vAlign w:val="center"/>
          </w:tcPr>
          <w:p w14:paraId="2D2B6559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500" w:type="pct"/>
            <w:vAlign w:val="center"/>
          </w:tcPr>
          <w:p w14:paraId="74DBD508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16</w:t>
            </w:r>
          </w:p>
        </w:tc>
        <w:tc>
          <w:tcPr>
            <w:tcW w:w="500" w:type="pct"/>
            <w:vAlign w:val="center"/>
          </w:tcPr>
          <w:p w14:paraId="30887B9C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17</w:t>
            </w:r>
          </w:p>
        </w:tc>
        <w:tc>
          <w:tcPr>
            <w:tcW w:w="500" w:type="pct"/>
            <w:vAlign w:val="center"/>
          </w:tcPr>
          <w:p w14:paraId="7EFAD221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18</w:t>
            </w:r>
          </w:p>
        </w:tc>
        <w:tc>
          <w:tcPr>
            <w:tcW w:w="500" w:type="pct"/>
            <w:vAlign w:val="center"/>
          </w:tcPr>
          <w:p w14:paraId="775C409C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19</w:t>
            </w:r>
          </w:p>
        </w:tc>
        <w:tc>
          <w:tcPr>
            <w:tcW w:w="500" w:type="pct"/>
            <w:vAlign w:val="center"/>
          </w:tcPr>
          <w:p w14:paraId="29278DFE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20</w:t>
            </w:r>
          </w:p>
        </w:tc>
      </w:tr>
      <w:tr w:rsidR="00B600EA" w:rsidRPr="0078529D" w14:paraId="77127808" w14:textId="77777777" w:rsidTr="0071546D">
        <w:trPr>
          <w:trHeight w:val="57"/>
        </w:trPr>
        <w:tc>
          <w:tcPr>
            <w:tcW w:w="500" w:type="pct"/>
            <w:vAlign w:val="center"/>
          </w:tcPr>
          <w:p w14:paraId="4189E02C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a)</w:t>
            </w:r>
          </w:p>
        </w:tc>
        <w:tc>
          <w:tcPr>
            <w:tcW w:w="500" w:type="pct"/>
            <w:vAlign w:val="center"/>
          </w:tcPr>
          <w:p w14:paraId="6169D6EB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a)</w:t>
            </w:r>
          </w:p>
        </w:tc>
        <w:tc>
          <w:tcPr>
            <w:tcW w:w="500" w:type="pct"/>
            <w:vAlign w:val="center"/>
          </w:tcPr>
          <w:p w14:paraId="3466D488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500" w:type="pct"/>
            <w:vAlign w:val="center"/>
          </w:tcPr>
          <w:p w14:paraId="67F4331B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500" w:type="pct"/>
            <w:vAlign w:val="center"/>
          </w:tcPr>
          <w:p w14:paraId="1E597A83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a)</w:t>
            </w:r>
          </w:p>
        </w:tc>
        <w:tc>
          <w:tcPr>
            <w:tcW w:w="500" w:type="pct"/>
            <w:vAlign w:val="center"/>
          </w:tcPr>
          <w:p w14:paraId="69BDB60D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500" w:type="pct"/>
            <w:vAlign w:val="center"/>
          </w:tcPr>
          <w:p w14:paraId="2DFDEEFC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500" w:type="pct"/>
            <w:vAlign w:val="center"/>
          </w:tcPr>
          <w:p w14:paraId="01C6005C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b)</w:t>
            </w:r>
          </w:p>
        </w:tc>
        <w:tc>
          <w:tcPr>
            <w:tcW w:w="500" w:type="pct"/>
            <w:vAlign w:val="center"/>
          </w:tcPr>
          <w:p w14:paraId="24086F7D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a)</w:t>
            </w:r>
          </w:p>
        </w:tc>
        <w:tc>
          <w:tcPr>
            <w:tcW w:w="500" w:type="pct"/>
            <w:vAlign w:val="center"/>
          </w:tcPr>
          <w:p w14:paraId="72A9CC60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c)</w:t>
            </w:r>
          </w:p>
        </w:tc>
      </w:tr>
      <w:tr w:rsidR="00B600EA" w:rsidRPr="0078529D" w14:paraId="44E2732D" w14:textId="77777777" w:rsidTr="0071546D">
        <w:trPr>
          <w:trHeight w:val="57"/>
        </w:trPr>
        <w:tc>
          <w:tcPr>
            <w:tcW w:w="500" w:type="pct"/>
            <w:vAlign w:val="center"/>
          </w:tcPr>
          <w:p w14:paraId="1A93C02C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500" w:type="pct"/>
            <w:vAlign w:val="center"/>
          </w:tcPr>
          <w:p w14:paraId="314015CD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22</w:t>
            </w:r>
          </w:p>
        </w:tc>
        <w:tc>
          <w:tcPr>
            <w:tcW w:w="500" w:type="pct"/>
            <w:vAlign w:val="center"/>
          </w:tcPr>
          <w:p w14:paraId="02912DB2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23</w:t>
            </w:r>
          </w:p>
        </w:tc>
        <w:tc>
          <w:tcPr>
            <w:tcW w:w="500" w:type="pct"/>
            <w:vAlign w:val="center"/>
          </w:tcPr>
          <w:p w14:paraId="1692BF70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24</w:t>
            </w:r>
          </w:p>
        </w:tc>
        <w:tc>
          <w:tcPr>
            <w:tcW w:w="500" w:type="pct"/>
            <w:vAlign w:val="center"/>
          </w:tcPr>
          <w:p w14:paraId="16C6E0E4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25</w:t>
            </w:r>
          </w:p>
        </w:tc>
        <w:tc>
          <w:tcPr>
            <w:tcW w:w="500" w:type="pct"/>
            <w:vAlign w:val="center"/>
          </w:tcPr>
          <w:p w14:paraId="66AE53F5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26</w:t>
            </w:r>
          </w:p>
        </w:tc>
        <w:tc>
          <w:tcPr>
            <w:tcW w:w="500" w:type="pct"/>
            <w:vAlign w:val="center"/>
          </w:tcPr>
          <w:p w14:paraId="48D7C2A2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27</w:t>
            </w:r>
          </w:p>
        </w:tc>
        <w:tc>
          <w:tcPr>
            <w:tcW w:w="500" w:type="pct"/>
            <w:vAlign w:val="center"/>
          </w:tcPr>
          <w:p w14:paraId="18529885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28</w:t>
            </w:r>
          </w:p>
        </w:tc>
        <w:tc>
          <w:tcPr>
            <w:tcW w:w="500" w:type="pct"/>
            <w:vAlign w:val="center"/>
          </w:tcPr>
          <w:p w14:paraId="33B1EDB9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29</w:t>
            </w:r>
          </w:p>
        </w:tc>
        <w:tc>
          <w:tcPr>
            <w:tcW w:w="500" w:type="pct"/>
            <w:vAlign w:val="center"/>
          </w:tcPr>
          <w:p w14:paraId="4BF9B004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zh-CN"/>
              </w:rPr>
              <w:t>30</w:t>
            </w:r>
          </w:p>
        </w:tc>
      </w:tr>
      <w:tr w:rsidR="00B600EA" w:rsidRPr="0078529D" w14:paraId="6EFF6573" w14:textId="77777777" w:rsidTr="0071546D">
        <w:trPr>
          <w:trHeight w:val="57"/>
        </w:trPr>
        <w:tc>
          <w:tcPr>
            <w:tcW w:w="500" w:type="pct"/>
            <w:vAlign w:val="center"/>
          </w:tcPr>
          <w:p w14:paraId="3E696A80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b)</w:t>
            </w:r>
          </w:p>
        </w:tc>
        <w:tc>
          <w:tcPr>
            <w:tcW w:w="500" w:type="pct"/>
            <w:vAlign w:val="center"/>
          </w:tcPr>
          <w:p w14:paraId="6D279294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b)</w:t>
            </w:r>
          </w:p>
        </w:tc>
        <w:tc>
          <w:tcPr>
            <w:tcW w:w="500" w:type="pct"/>
            <w:vAlign w:val="center"/>
          </w:tcPr>
          <w:p w14:paraId="222F2F0E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a)</w:t>
            </w:r>
          </w:p>
        </w:tc>
        <w:tc>
          <w:tcPr>
            <w:tcW w:w="500" w:type="pct"/>
            <w:vAlign w:val="center"/>
          </w:tcPr>
          <w:p w14:paraId="072CE629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500" w:type="pct"/>
            <w:vAlign w:val="center"/>
          </w:tcPr>
          <w:p w14:paraId="60865D9A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500" w:type="pct"/>
            <w:vAlign w:val="center"/>
          </w:tcPr>
          <w:p w14:paraId="1DC1CB51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500" w:type="pct"/>
            <w:vAlign w:val="center"/>
          </w:tcPr>
          <w:p w14:paraId="2EA1AB42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b)</w:t>
            </w:r>
          </w:p>
        </w:tc>
        <w:tc>
          <w:tcPr>
            <w:tcW w:w="500" w:type="pct"/>
            <w:vAlign w:val="center"/>
          </w:tcPr>
          <w:p w14:paraId="0B33CBBC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b)</w:t>
            </w:r>
          </w:p>
        </w:tc>
        <w:tc>
          <w:tcPr>
            <w:tcW w:w="500" w:type="pct"/>
            <w:vAlign w:val="center"/>
          </w:tcPr>
          <w:p w14:paraId="5D1BAD15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500" w:type="pct"/>
            <w:vAlign w:val="center"/>
          </w:tcPr>
          <w:p w14:paraId="09CBEAE7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zh-CN"/>
              </w:rPr>
              <w:t>a)</w:t>
            </w:r>
          </w:p>
        </w:tc>
      </w:tr>
    </w:tbl>
    <w:p w14:paraId="56E3DC32" w14:textId="77777777" w:rsidR="00B600EA" w:rsidRPr="0071546D" w:rsidRDefault="00B600EA" w:rsidP="0071546D">
      <w:pPr>
        <w:spacing w:after="0"/>
        <w:rPr>
          <w:rFonts w:ascii="Times New Roman" w:hAnsi="Times New Roman"/>
          <w:sz w:val="24"/>
          <w:szCs w:val="24"/>
        </w:rPr>
      </w:pPr>
    </w:p>
    <w:p w14:paraId="7E8347E5" w14:textId="77777777" w:rsidR="00B600EA" w:rsidRPr="0078529D" w:rsidRDefault="00B600EA" w:rsidP="00F735A3">
      <w:pPr>
        <w:spacing w:after="0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b/>
          <w:sz w:val="28"/>
          <w:szCs w:val="28"/>
          <w:lang w:eastAsia="lt-LT"/>
        </w:rPr>
        <w:br w:type="page"/>
      </w:r>
    </w:p>
    <w:p w14:paraId="0D6A2550" w14:textId="7F802188" w:rsidR="00B600EA" w:rsidRPr="0078529D" w:rsidRDefault="00B600EA" w:rsidP="00F735A3">
      <w:pPr>
        <w:spacing w:after="0"/>
        <w:jc w:val="center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b/>
          <w:sz w:val="28"/>
          <w:szCs w:val="28"/>
          <w:lang w:eastAsia="lt-LT"/>
        </w:rPr>
        <w:lastRenderedPageBreak/>
        <w:t>Moduli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„Žemosi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tamp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highlight w:val="white"/>
        </w:rPr>
        <w:t>jėgos</w:t>
      </w:r>
      <w:r w:rsidR="00F2559F">
        <w:rPr>
          <w:rFonts w:ascii="Times New Roman" w:hAnsi="Times New Roman"/>
          <w:sz w:val="28"/>
          <w:szCs w:val="28"/>
          <w:highlight w:val="white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elektr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renginių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surinkimas“</w:t>
      </w:r>
    </w:p>
    <w:p w14:paraId="44C45DCD" w14:textId="77777777" w:rsidR="0071546D" w:rsidRDefault="0071546D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3C263120" w14:textId="7097D9CF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“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LEIS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US.</w:t>
      </w:r>
    </w:p>
    <w:p w14:paraId="203761E8" w14:textId="74436937" w:rsidR="00B600EA" w:rsidRDefault="00B600EA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hAnsi="Times New Roman"/>
          <w:b/>
          <w:sz w:val="24"/>
          <w:szCs w:val="24"/>
        </w:rPr>
        <w:t>Praleisti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žodžiai: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(1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kiriasi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(2)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aukština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arba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žemina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(3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atskirto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apvijos,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(4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geležinė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šerdies,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(5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irmine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apvija,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(6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antrine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apvija,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(7)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transformacijo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eficientu.</w:t>
      </w:r>
    </w:p>
    <w:p w14:paraId="6F3382EB" w14:textId="263276E5" w:rsidR="0071546D" w:rsidRDefault="0071546D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</w:p>
    <w:p w14:paraId="7907FD0A" w14:textId="77777777" w:rsidR="0071546D" w:rsidRPr="0078529D" w:rsidRDefault="0071546D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</w:rPr>
      </w:pPr>
    </w:p>
    <w:p w14:paraId="07B3CD7D" w14:textId="70F46173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u w:val="singl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EM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MPONENTAI.</w:t>
      </w:r>
    </w:p>
    <w:p w14:paraId="17DEDD79" w14:textId="433D6615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US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263"/>
      </w:tblGrid>
      <w:tr w:rsidR="00B600EA" w:rsidRPr="0078529D" w14:paraId="6C5A8ED9" w14:textId="77777777" w:rsidTr="0071546D">
        <w:tc>
          <w:tcPr>
            <w:tcW w:w="851" w:type="dxa"/>
            <w:vAlign w:val="center"/>
          </w:tcPr>
          <w:p w14:paraId="5BE3331D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2263" w:type="dxa"/>
            <w:vAlign w:val="center"/>
          </w:tcPr>
          <w:p w14:paraId="362CB64E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Pavadinimas</w:t>
            </w:r>
          </w:p>
        </w:tc>
      </w:tr>
      <w:tr w:rsidR="00B600EA" w:rsidRPr="0078529D" w14:paraId="25AAC7F2" w14:textId="77777777" w:rsidTr="0071546D">
        <w:tc>
          <w:tcPr>
            <w:tcW w:w="851" w:type="dxa"/>
          </w:tcPr>
          <w:p w14:paraId="692703BB" w14:textId="12CC08EF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</w:t>
            </w:r>
            <w:r w:rsidR="00CF522B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63" w:type="dxa"/>
            <w:vAlign w:val="center"/>
          </w:tcPr>
          <w:p w14:paraId="18C7022A" w14:textId="0806B4E2" w:rsidR="00B600EA" w:rsidRPr="0078529D" w:rsidRDefault="00B600EA" w:rsidP="00F735A3">
            <w:pPr>
              <w:widowControl w:val="0"/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Įėjimo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apvija</w:t>
            </w:r>
          </w:p>
        </w:tc>
      </w:tr>
      <w:tr w:rsidR="00B600EA" w:rsidRPr="0078529D" w14:paraId="234D5070" w14:textId="77777777" w:rsidTr="0071546D">
        <w:tc>
          <w:tcPr>
            <w:tcW w:w="851" w:type="dxa"/>
          </w:tcPr>
          <w:p w14:paraId="23C55BB8" w14:textId="2CFAEC05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2</w:t>
            </w:r>
            <w:r w:rsidR="00CF522B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63" w:type="dxa"/>
            <w:vAlign w:val="center"/>
          </w:tcPr>
          <w:p w14:paraId="655C5C49" w14:textId="7175D807" w:rsidR="00B600EA" w:rsidRPr="0078529D" w:rsidRDefault="00B600EA" w:rsidP="00F735A3">
            <w:pPr>
              <w:widowControl w:val="0"/>
              <w:kinsoku w:val="0"/>
              <w:overflowPunct w:val="0"/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Išėjimo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apvija</w:t>
            </w:r>
          </w:p>
        </w:tc>
      </w:tr>
      <w:tr w:rsidR="00B600EA" w:rsidRPr="0078529D" w14:paraId="72B831F5" w14:textId="77777777" w:rsidTr="0071546D">
        <w:tc>
          <w:tcPr>
            <w:tcW w:w="851" w:type="dxa"/>
          </w:tcPr>
          <w:p w14:paraId="68138C16" w14:textId="05382D70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3</w:t>
            </w:r>
            <w:r w:rsidR="00F7724C"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263" w:type="dxa"/>
            <w:vAlign w:val="center"/>
          </w:tcPr>
          <w:p w14:paraId="50F2190F" w14:textId="431304D2" w:rsidR="00B600EA" w:rsidRPr="0078529D" w:rsidRDefault="00B600EA" w:rsidP="00F735A3">
            <w:pPr>
              <w:widowControl w:val="0"/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Geležinė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šerdis</w:t>
            </w:r>
          </w:p>
        </w:tc>
      </w:tr>
    </w:tbl>
    <w:p w14:paraId="1F617838" w14:textId="77777777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794DCBB1" w14:textId="07D162C0" w:rsidR="00B600EA" w:rsidRPr="0078529D" w:rsidRDefault="00B600EA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hAnsi="Times New Roman"/>
          <w:sz w:val="24"/>
          <w:szCs w:val="24"/>
        </w:rPr>
        <w:t>2.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ŽYMĖ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YDŽIUS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,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ĮRAŠY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TINKAMU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NUMERIUS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688"/>
      </w:tblGrid>
      <w:tr w:rsidR="00B600EA" w:rsidRPr="0078529D" w14:paraId="730E05DF" w14:textId="77777777" w:rsidTr="0071546D">
        <w:tc>
          <w:tcPr>
            <w:tcW w:w="851" w:type="dxa"/>
            <w:vAlign w:val="center"/>
          </w:tcPr>
          <w:p w14:paraId="388C2CDA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2688" w:type="dxa"/>
            <w:vAlign w:val="center"/>
          </w:tcPr>
          <w:p w14:paraId="74A1823B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Dydžiai</w:t>
            </w:r>
          </w:p>
        </w:tc>
      </w:tr>
      <w:tr w:rsidR="00B600EA" w:rsidRPr="0078529D" w14:paraId="17566FAE" w14:textId="77777777" w:rsidTr="0071546D">
        <w:tc>
          <w:tcPr>
            <w:tcW w:w="851" w:type="dxa"/>
          </w:tcPr>
          <w:p w14:paraId="7C042056" w14:textId="5733C36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</w:t>
            </w:r>
            <w:r w:rsidR="00F7724C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2688" w:type="dxa"/>
            <w:vAlign w:val="center"/>
          </w:tcPr>
          <w:p w14:paraId="45598BD6" w14:textId="01D0E6FC" w:rsidR="00B600EA" w:rsidRPr="0078529D" w:rsidRDefault="00B600EA" w:rsidP="00F735A3">
            <w:pPr>
              <w:widowControl w:val="0"/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Įėj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apvija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N1</w:t>
            </w:r>
          </w:p>
        </w:tc>
      </w:tr>
      <w:tr w:rsidR="00B600EA" w:rsidRPr="0078529D" w14:paraId="0336064D" w14:textId="77777777" w:rsidTr="0071546D">
        <w:tc>
          <w:tcPr>
            <w:tcW w:w="851" w:type="dxa"/>
          </w:tcPr>
          <w:p w14:paraId="6A071F01" w14:textId="77DC3C94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6</w:t>
            </w:r>
            <w:r w:rsidR="00F7724C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2688" w:type="dxa"/>
            <w:vAlign w:val="center"/>
          </w:tcPr>
          <w:p w14:paraId="2E3D5D6E" w14:textId="43667A87" w:rsidR="00B600EA" w:rsidRPr="0078529D" w:rsidRDefault="00B600EA" w:rsidP="00F735A3">
            <w:pPr>
              <w:pStyle w:val="ListParagraph"/>
              <w:widowControl w:val="0"/>
              <w:kinsoku w:val="0"/>
              <w:overflowPunct w:val="0"/>
              <w:spacing w:after="0"/>
              <w:ind w:left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Išėj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srovė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I2</w:t>
            </w:r>
          </w:p>
        </w:tc>
      </w:tr>
      <w:tr w:rsidR="00B600EA" w:rsidRPr="0078529D" w14:paraId="76C8A24D" w14:textId="77777777" w:rsidTr="0071546D">
        <w:tc>
          <w:tcPr>
            <w:tcW w:w="851" w:type="dxa"/>
          </w:tcPr>
          <w:p w14:paraId="4A9C7A6F" w14:textId="570CE4C3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5</w:t>
            </w:r>
            <w:r w:rsidR="00F7724C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2688" w:type="dxa"/>
            <w:vAlign w:val="center"/>
          </w:tcPr>
          <w:p w14:paraId="7011D295" w14:textId="4DA27B66" w:rsidR="00B600EA" w:rsidRPr="0078529D" w:rsidRDefault="00B600EA" w:rsidP="00F735A3">
            <w:pPr>
              <w:widowControl w:val="0"/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Įėj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srovė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I1</w:t>
            </w:r>
          </w:p>
        </w:tc>
      </w:tr>
      <w:tr w:rsidR="00B600EA" w:rsidRPr="0078529D" w14:paraId="0EA935E2" w14:textId="77777777" w:rsidTr="0071546D">
        <w:tc>
          <w:tcPr>
            <w:tcW w:w="851" w:type="dxa"/>
          </w:tcPr>
          <w:p w14:paraId="0A074DB3" w14:textId="24B0F55E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4</w:t>
            </w:r>
            <w:r w:rsidR="00F7724C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2688" w:type="dxa"/>
            <w:vAlign w:val="center"/>
          </w:tcPr>
          <w:p w14:paraId="553C8AE4" w14:textId="69D03468" w:rsidR="00B600EA" w:rsidRPr="0078529D" w:rsidRDefault="00B600EA" w:rsidP="00F735A3">
            <w:pPr>
              <w:pStyle w:val="ListParagraph"/>
              <w:widowControl w:val="0"/>
              <w:kinsoku w:val="0"/>
              <w:overflowPunct w:val="0"/>
              <w:spacing w:after="0"/>
              <w:ind w:left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Išėj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įtampa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U2</w:t>
            </w:r>
          </w:p>
        </w:tc>
      </w:tr>
      <w:tr w:rsidR="00B600EA" w:rsidRPr="0078529D" w14:paraId="46252E1A" w14:textId="77777777" w:rsidTr="0071546D">
        <w:tc>
          <w:tcPr>
            <w:tcW w:w="851" w:type="dxa"/>
          </w:tcPr>
          <w:p w14:paraId="0C84C58B" w14:textId="33C1D989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2</w:t>
            </w:r>
            <w:r w:rsidR="00F7724C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2688" w:type="dxa"/>
            <w:vAlign w:val="center"/>
          </w:tcPr>
          <w:p w14:paraId="5C9B1FF0" w14:textId="5D7E5724" w:rsidR="00B600EA" w:rsidRPr="0078529D" w:rsidRDefault="00B600EA" w:rsidP="00F735A3">
            <w:pPr>
              <w:widowControl w:val="0"/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Išėj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apvija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N2</w:t>
            </w:r>
          </w:p>
        </w:tc>
      </w:tr>
      <w:tr w:rsidR="00B600EA" w:rsidRPr="0078529D" w14:paraId="7E0E1E4C" w14:textId="77777777" w:rsidTr="0071546D">
        <w:tc>
          <w:tcPr>
            <w:tcW w:w="851" w:type="dxa"/>
          </w:tcPr>
          <w:p w14:paraId="1B667536" w14:textId="2EC33410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3</w:t>
            </w:r>
            <w:r w:rsidR="00F7724C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2688" w:type="dxa"/>
            <w:vAlign w:val="center"/>
          </w:tcPr>
          <w:p w14:paraId="44AB6352" w14:textId="7CAB7B58" w:rsidR="00B600EA" w:rsidRPr="0078529D" w:rsidRDefault="00B600EA" w:rsidP="00F735A3">
            <w:pPr>
              <w:pStyle w:val="ListParagraph"/>
              <w:widowControl w:val="0"/>
              <w:kinsoku w:val="0"/>
              <w:overflowPunct w:val="0"/>
              <w:spacing w:after="0"/>
              <w:ind w:left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Įėj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įtampa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U1</w:t>
            </w:r>
          </w:p>
        </w:tc>
      </w:tr>
    </w:tbl>
    <w:p w14:paraId="7EAD3DD2" w14:textId="77777777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57299700" w14:textId="5DD57848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ŽYMĖ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TEISINGĄ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ATSAKYMĄ</w:t>
      </w:r>
      <w:r w:rsidRPr="0078529D">
        <w:rPr>
          <w:rFonts w:ascii="Times New Roman" w:hAnsi="Times New Roman"/>
          <w:sz w:val="24"/>
          <w:szCs w:val="24"/>
        </w:rPr>
        <w:t>.</w:t>
      </w:r>
    </w:p>
    <w:p w14:paraId="7192C2A0" w14:textId="391186E1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Pirmin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ur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99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ja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ntrin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99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jų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irminė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yg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110V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ntrinė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je?</w:t>
      </w:r>
    </w:p>
    <w:p w14:paraId="264155FC" w14:textId="0128C064" w:rsidR="00B600EA" w:rsidRPr="0078529D" w:rsidRDefault="00B600EA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d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1,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kV.</w:t>
      </w:r>
      <w:proofErr w:type="spellEnd"/>
    </w:p>
    <w:p w14:paraId="488C1EF9" w14:textId="77777777" w:rsidR="0071546D" w:rsidRDefault="0071546D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338C60B7" w14:textId="1588F033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</w:rPr>
        <w:t>2.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Ą.</w:t>
      </w:r>
    </w:p>
    <w:p w14:paraId="2B6720DA" w14:textId="3F8CF474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  <w:lang w:eastAsia="lt-LT"/>
        </w:rPr>
        <w:t>Prijungu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pirminę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apviją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prie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kintamos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įtampos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,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per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ją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tekė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kintamoji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srovė,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kuri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transformatoriau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šerdyje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sukurs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kintamąjį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magnetinį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srautą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.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Pastarasi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kerta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pirminė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ir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antrinės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apvijų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vija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ir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jose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indukuoja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EVJ</w:t>
      </w:r>
      <w:r w:rsidRPr="0078529D">
        <w:rPr>
          <w:rFonts w:ascii="Times New Roman" w:hAnsi="Times New Roman"/>
          <w:bCs/>
          <w:i/>
          <w:iCs/>
          <w:sz w:val="28"/>
          <w:szCs w:val="28"/>
          <w:lang w:eastAsia="lt-LT"/>
        </w:rPr>
        <w:t>.</w:t>
      </w:r>
    </w:p>
    <w:p w14:paraId="3664000D" w14:textId="77777777" w:rsidR="0071546D" w:rsidRDefault="0071546D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2E6412E7" w14:textId="35BDA7AD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GNETOLAIDŽ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PUS.</w:t>
      </w:r>
      <w:r w:rsidR="00F2559F">
        <w:rPr>
          <w:rFonts w:ascii="Times New Roman" w:hAnsi="Times New Roman"/>
          <w:sz w:val="24"/>
          <w:szCs w:val="24"/>
        </w:rPr>
        <w:t xml:space="preserve"> </w:t>
      </w:r>
    </w:p>
    <w:tbl>
      <w:tblPr>
        <w:tblW w:w="35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2722"/>
      </w:tblGrid>
      <w:tr w:rsidR="00B600EA" w:rsidRPr="0071546D" w14:paraId="4F582BB5" w14:textId="77777777" w:rsidTr="0071546D">
        <w:tc>
          <w:tcPr>
            <w:tcW w:w="817" w:type="dxa"/>
            <w:vAlign w:val="center"/>
          </w:tcPr>
          <w:p w14:paraId="5035FB3D" w14:textId="77777777" w:rsidR="00B600EA" w:rsidRPr="0071546D" w:rsidRDefault="00B600EA" w:rsidP="0071546D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1546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2722" w:type="dxa"/>
            <w:vAlign w:val="center"/>
          </w:tcPr>
          <w:p w14:paraId="41F42C66" w14:textId="06FFB3B1" w:rsidR="00B600EA" w:rsidRPr="0071546D" w:rsidRDefault="00B600EA" w:rsidP="0071546D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proofErr w:type="spellStart"/>
            <w:r w:rsidRPr="0071546D">
              <w:rPr>
                <w:rFonts w:ascii="Times New Roman" w:hAnsi="Times New Roman"/>
                <w:b/>
                <w:sz w:val="24"/>
                <w:szCs w:val="24"/>
              </w:rPr>
              <w:t>Magnetolaidžių</w:t>
            </w:r>
            <w:proofErr w:type="spellEnd"/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1546D">
              <w:rPr>
                <w:rFonts w:ascii="Times New Roman" w:hAnsi="Times New Roman"/>
                <w:b/>
                <w:sz w:val="24"/>
                <w:szCs w:val="24"/>
              </w:rPr>
              <w:t>tipas</w:t>
            </w:r>
          </w:p>
        </w:tc>
      </w:tr>
      <w:tr w:rsidR="00B600EA" w:rsidRPr="0078529D" w14:paraId="21C150BF" w14:textId="77777777" w:rsidTr="0071546D">
        <w:tc>
          <w:tcPr>
            <w:tcW w:w="817" w:type="dxa"/>
            <w:vAlign w:val="center"/>
          </w:tcPr>
          <w:p w14:paraId="049192C1" w14:textId="11B114BE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</w:t>
            </w:r>
            <w:r w:rsidR="00F7724C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2722" w:type="dxa"/>
            <w:vAlign w:val="center"/>
          </w:tcPr>
          <w:p w14:paraId="5FB79AFA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Strypinis</w:t>
            </w:r>
          </w:p>
        </w:tc>
      </w:tr>
      <w:tr w:rsidR="00B600EA" w:rsidRPr="0078529D" w14:paraId="445D7705" w14:textId="77777777" w:rsidTr="0071546D">
        <w:tc>
          <w:tcPr>
            <w:tcW w:w="817" w:type="dxa"/>
            <w:vAlign w:val="center"/>
          </w:tcPr>
          <w:p w14:paraId="104386C2" w14:textId="51758913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2</w:t>
            </w:r>
            <w:r w:rsidR="00F7724C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2722" w:type="dxa"/>
            <w:vAlign w:val="center"/>
          </w:tcPr>
          <w:p w14:paraId="09956C03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Gaubtinis</w:t>
            </w:r>
          </w:p>
        </w:tc>
      </w:tr>
      <w:tr w:rsidR="00B600EA" w:rsidRPr="0078529D" w14:paraId="2EE5F7CA" w14:textId="77777777" w:rsidTr="0071546D">
        <w:tc>
          <w:tcPr>
            <w:tcW w:w="817" w:type="dxa"/>
            <w:vAlign w:val="center"/>
          </w:tcPr>
          <w:p w14:paraId="50ABE30A" w14:textId="251885C1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3</w:t>
            </w:r>
            <w:r w:rsidR="00F7724C"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</w:p>
        </w:tc>
        <w:tc>
          <w:tcPr>
            <w:tcW w:w="2722" w:type="dxa"/>
            <w:vAlign w:val="center"/>
          </w:tcPr>
          <w:p w14:paraId="6D31E9DF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Žiedinis</w:t>
            </w:r>
          </w:p>
        </w:tc>
      </w:tr>
    </w:tbl>
    <w:p w14:paraId="20A3309C" w14:textId="77777777" w:rsidR="00F7724C" w:rsidRPr="0078529D" w:rsidRDefault="00F7724C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475FC9E3" w14:textId="701ACB12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6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IFAZ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DĖSTYMĄ.</w:t>
      </w:r>
    </w:p>
    <w:p w14:paraId="40D0EA92" w14:textId="574D8138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  <w:lang w:eastAsia="lt-LT"/>
        </w:rPr>
        <w:t>Arčiau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4"/>
          <w:szCs w:val="24"/>
          <w:lang w:eastAsia="lt-LT"/>
        </w:rPr>
        <w:t>magnetolaidžio</w:t>
      </w:r>
      <w:proofErr w:type="spellEnd"/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šerdie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(1)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paprastai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talpina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žemesnė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įtampo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apviją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(2),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ne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jai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reikia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mažesni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atsparum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izoliacijo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iki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įžeminamo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šerdies.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Toliau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talpina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aukštesnė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įtampo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apviją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(3).</w:t>
      </w:r>
    </w:p>
    <w:p w14:paraId="2B99131D" w14:textId="77777777" w:rsidR="0071546D" w:rsidRDefault="0071546D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787BA82" w14:textId="2A6F6F3A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7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es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imbol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chemoje.</w:t>
      </w:r>
    </w:p>
    <w:p w14:paraId="0D0AFFCC" w14:textId="77777777" w:rsidR="00B600EA" w:rsidRPr="0078529D" w:rsidRDefault="00B600EA" w:rsidP="0071546D">
      <w:pPr>
        <w:spacing w:after="0"/>
        <w:jc w:val="center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noProof/>
          <w:lang w:val="en-US"/>
        </w:rPr>
        <w:lastRenderedPageBreak/>
        <w:drawing>
          <wp:inline distT="0" distB="0" distL="0" distR="0" wp14:anchorId="6760DC07" wp14:editId="6523A17A">
            <wp:extent cx="2715904" cy="1186163"/>
            <wp:effectExtent l="19050" t="19050" r="8255" b="14605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>
                      <a:picLocks noChangeAspect="1"/>
                    </pic:cNvPicPr>
                  </pic:nvPicPr>
                  <pic:blipFill>
                    <a:blip r:embed="rId39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23390" cy="118943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921857C" w14:textId="65C37938" w:rsidR="0071546D" w:rsidRPr="0078529D" w:rsidRDefault="0071546D" w:rsidP="0071546D">
      <w:pPr>
        <w:widowControl w:val="0"/>
        <w:spacing w:after="0"/>
        <w:contextualSpacing/>
        <w:jc w:val="center"/>
        <w:rPr>
          <w:rFonts w:ascii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sz w:val="18"/>
          <w:szCs w:val="18"/>
        </w:rPr>
        <w:t>Šaltinis:</w:t>
      </w:r>
      <w:r w:rsidR="00F2559F">
        <w:rPr>
          <w:rFonts w:ascii="Times New Roman" w:hAnsi="Times New Roman"/>
          <w:sz w:val="18"/>
          <w:szCs w:val="18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Visagino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TVPMC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medžiaga</w:t>
      </w:r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esto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78529D">
        <w:rPr>
          <w:rFonts w:ascii="Times New Roman" w:hAnsi="Times New Roman"/>
          <w:sz w:val="20"/>
          <w:szCs w:val="20"/>
        </w:rPr>
        <w:t>FluidSim</w:t>
      </w:r>
      <w:proofErr w:type="spellEnd"/>
      <w:r w:rsidR="00F2559F">
        <w:rPr>
          <w:rFonts w:ascii="Times New Roman" w:hAnsi="Times New Roman"/>
          <w:sz w:val="20"/>
          <w:szCs w:val="20"/>
        </w:rPr>
        <w:t xml:space="preserve"> </w:t>
      </w:r>
      <w:r w:rsidRPr="0078529D">
        <w:rPr>
          <w:rFonts w:ascii="Times New Roman" w:hAnsi="Times New Roman"/>
          <w:sz w:val="20"/>
          <w:szCs w:val="20"/>
        </w:rPr>
        <w:t>programa.</w:t>
      </w:r>
    </w:p>
    <w:p w14:paraId="7872BACD" w14:textId="64753971" w:rsidR="0071546D" w:rsidRDefault="0071546D" w:rsidP="0071546D">
      <w:pPr>
        <w:spacing w:after="0"/>
        <w:rPr>
          <w:rFonts w:ascii="Times New Roman" w:hAnsi="Times New Roman"/>
          <w:sz w:val="24"/>
          <w:szCs w:val="24"/>
        </w:rPr>
      </w:pPr>
    </w:p>
    <w:p w14:paraId="00297E58" w14:textId="77777777" w:rsidR="0071546D" w:rsidRPr="0078529D" w:rsidRDefault="0071546D" w:rsidP="0071546D">
      <w:pPr>
        <w:spacing w:after="0"/>
        <w:rPr>
          <w:rFonts w:ascii="Times New Roman" w:hAnsi="Times New Roman"/>
          <w:sz w:val="24"/>
          <w:szCs w:val="24"/>
        </w:rPr>
      </w:pPr>
    </w:p>
    <w:p w14:paraId="7A03DE2B" w14:textId="54A86B98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“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LEIS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US.</w:t>
      </w:r>
    </w:p>
    <w:p w14:paraId="016F0625" w14:textId="45E441AE" w:rsidR="00B600EA" w:rsidRPr="0078529D" w:rsidRDefault="00B600EA" w:rsidP="00F735A3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lektr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nergiją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2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audojam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alia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3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reaktyvinę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4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šiluminę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mechaninę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5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ndukcinia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alpiniai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6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fazių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oslinkis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7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arazitine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8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pkrauna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9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ali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oeficient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dydžiu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0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didesnis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1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mažesni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2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tsilieka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3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sinchroninia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varikliai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4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ransformatoriai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5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ralenkia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6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ondensatorinės</w:t>
      </w:r>
      <w:proofErr w:type="spellEnd"/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baterijos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7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sinchroniniai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varikliai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8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sumažinti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19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specialiu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ompensaciniu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renginius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20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ndukciniais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21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alpiniais.</w:t>
      </w:r>
    </w:p>
    <w:p w14:paraId="5A6FAF82" w14:textId="77777777" w:rsidR="00387431" w:rsidRDefault="00387431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4B1E7107" w14:textId="77777777" w:rsidR="00387431" w:rsidRDefault="00387431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1B4B69EC" w14:textId="36C631AE" w:rsidR="00B600EA" w:rsidRPr="0078529D" w:rsidRDefault="00B600EA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hAnsi="Times New Roman"/>
          <w:i/>
          <w:sz w:val="24"/>
          <w:szCs w:val="24"/>
        </w:rPr>
        <w:t>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GALI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RŪŠI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ĄVOKA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8"/>
        <w:gridCol w:w="1643"/>
        <w:gridCol w:w="2114"/>
        <w:gridCol w:w="5116"/>
      </w:tblGrid>
      <w:tr w:rsidR="00B600EA" w:rsidRPr="0078529D" w14:paraId="5A513660" w14:textId="77777777" w:rsidTr="0071546D">
        <w:tc>
          <w:tcPr>
            <w:tcW w:w="459" w:type="pct"/>
            <w:vAlign w:val="center"/>
          </w:tcPr>
          <w:p w14:paraId="372B4A3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Galia</w:t>
            </w:r>
          </w:p>
        </w:tc>
        <w:tc>
          <w:tcPr>
            <w:tcW w:w="841" w:type="pct"/>
            <w:vAlign w:val="center"/>
          </w:tcPr>
          <w:p w14:paraId="12CB1043" w14:textId="21559FF8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vienetas</w:t>
            </w:r>
          </w:p>
        </w:tc>
        <w:tc>
          <w:tcPr>
            <w:tcW w:w="1082" w:type="pct"/>
            <w:vAlign w:val="center"/>
          </w:tcPr>
          <w:p w14:paraId="133BA84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vadinimas</w:t>
            </w:r>
          </w:p>
        </w:tc>
        <w:tc>
          <w:tcPr>
            <w:tcW w:w="2618" w:type="pct"/>
            <w:vAlign w:val="center"/>
          </w:tcPr>
          <w:p w14:paraId="72B30EF1" w14:textId="664ED6D9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Galio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apibūdinimas</w:t>
            </w:r>
          </w:p>
        </w:tc>
      </w:tr>
      <w:tr w:rsidR="00B600EA" w:rsidRPr="0078529D" w14:paraId="1A8242EE" w14:textId="77777777" w:rsidTr="0071546D">
        <w:tc>
          <w:tcPr>
            <w:tcW w:w="459" w:type="pct"/>
          </w:tcPr>
          <w:p w14:paraId="789FE068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P</w:t>
            </w:r>
          </w:p>
        </w:tc>
        <w:tc>
          <w:tcPr>
            <w:tcW w:w="841" w:type="pct"/>
          </w:tcPr>
          <w:p w14:paraId="2870E653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tas</w:t>
            </w:r>
          </w:p>
        </w:tc>
        <w:tc>
          <w:tcPr>
            <w:tcW w:w="1082" w:type="pct"/>
          </w:tcPr>
          <w:p w14:paraId="0E40D167" w14:textId="6AF227B4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ktyvioj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lia</w:t>
            </w:r>
          </w:p>
        </w:tc>
        <w:tc>
          <w:tcPr>
            <w:tcW w:w="2618" w:type="pct"/>
          </w:tcPr>
          <w:p w14:paraId="67AE0853" w14:textId="02BB9775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Galia,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kurią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vartoj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ktyvioj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varža.</w:t>
            </w:r>
          </w:p>
        </w:tc>
      </w:tr>
      <w:tr w:rsidR="00B600EA" w:rsidRPr="0078529D" w14:paraId="6785D602" w14:textId="77777777" w:rsidTr="0071546D">
        <w:tc>
          <w:tcPr>
            <w:tcW w:w="459" w:type="pct"/>
          </w:tcPr>
          <w:p w14:paraId="124E51B9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Q</w:t>
            </w:r>
          </w:p>
        </w:tc>
        <w:tc>
          <w:tcPr>
            <w:tcW w:w="841" w:type="pct"/>
          </w:tcPr>
          <w:p w14:paraId="61A1CE97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</w:t>
            </w:r>
            <w:proofErr w:type="spellEnd"/>
          </w:p>
        </w:tc>
        <w:tc>
          <w:tcPr>
            <w:tcW w:w="1082" w:type="pct"/>
          </w:tcPr>
          <w:p w14:paraId="177F7364" w14:textId="3FD99FAB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eaktyvioj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lia</w:t>
            </w:r>
          </w:p>
        </w:tc>
        <w:tc>
          <w:tcPr>
            <w:tcW w:w="2618" w:type="pct"/>
          </w:tcPr>
          <w:p w14:paraId="0F7A7276" w14:textId="1928FF6B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Galia,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kurią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vartoja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induktyvumas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ritė.</w:t>
            </w:r>
          </w:p>
        </w:tc>
      </w:tr>
      <w:tr w:rsidR="00B600EA" w:rsidRPr="0078529D" w14:paraId="2DA27968" w14:textId="77777777" w:rsidTr="0071546D">
        <w:tc>
          <w:tcPr>
            <w:tcW w:w="459" w:type="pct"/>
          </w:tcPr>
          <w:p w14:paraId="146FECF6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S</w:t>
            </w:r>
          </w:p>
        </w:tc>
        <w:tc>
          <w:tcPr>
            <w:tcW w:w="841" w:type="pct"/>
          </w:tcPr>
          <w:p w14:paraId="24E251DD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</w:t>
            </w:r>
          </w:p>
        </w:tc>
        <w:tc>
          <w:tcPr>
            <w:tcW w:w="1082" w:type="pct"/>
          </w:tcPr>
          <w:p w14:paraId="196B637A" w14:textId="017ACD43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ilnoj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lia</w:t>
            </w:r>
          </w:p>
        </w:tc>
        <w:tc>
          <w:tcPr>
            <w:tcW w:w="2618" w:type="pct"/>
          </w:tcPr>
          <w:p w14:paraId="47D41124" w14:textId="629E8E6B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lia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urią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vartoj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is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randin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renginiai.</w:t>
            </w:r>
          </w:p>
        </w:tc>
      </w:tr>
    </w:tbl>
    <w:p w14:paraId="4D1850C4" w14:textId="1A092EBC" w:rsidR="00B600EA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6D52A7FA" w14:textId="77777777" w:rsidR="000F4366" w:rsidRPr="0078529D" w:rsidRDefault="000F4366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38DF3BB5" w14:textId="4EF9FA49" w:rsidR="00B600EA" w:rsidRPr="0078529D" w:rsidRDefault="00B600EA" w:rsidP="00F735A3">
      <w:pPr>
        <w:spacing w:after="0"/>
        <w:rPr>
          <w:rFonts w:ascii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i/>
          <w:sz w:val="24"/>
          <w:szCs w:val="24"/>
        </w:rPr>
        <w:t>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AIŠKINKITE,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KA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YRA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REAKTYVINĖ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GALIA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KODĖL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JĄ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REIKIA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KOMPENSUOTI?</w:t>
      </w:r>
    </w:p>
    <w:p w14:paraId="670253B0" w14:textId="5124DCE7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Elektros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įrenginiai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(elektros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varikliai,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suvirinimo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transformatoriai,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jėgos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transformatoriai,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dienos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šviesos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lempos)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normaliu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eksploatacijos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režimu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iš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elektros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tinklo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naudoja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ne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tik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aktyviąją,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bet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ir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reaktyvinę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energiją.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Naudojant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abi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energijas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perkraunami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elektros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perdavimo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tinklai.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Išeitis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–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prijungti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tinkamo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galingumo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kondensatorių,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kuris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perduotų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reaktyvinę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energiją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imtuvui,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kuriam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jos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reikia.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Tokiu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atveju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sumažėja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reaktyvinės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energijos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apkrova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elektros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tinkluose.</w:t>
      </w:r>
    </w:p>
    <w:p w14:paraId="5F5164F9" w14:textId="5A1A5255" w:rsidR="00B600EA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3ED55ACD" w14:textId="77777777" w:rsidR="000F4366" w:rsidRPr="0078529D" w:rsidRDefault="000F4366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09B7CB9" w14:textId="79DAD951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6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KONDENSATORIAU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BATERI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RAMETRUS.</w:t>
      </w:r>
    </w:p>
    <w:tbl>
      <w:tblPr>
        <w:tblW w:w="62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410"/>
        <w:gridCol w:w="2976"/>
      </w:tblGrid>
      <w:tr w:rsidR="00B600EA" w:rsidRPr="0078529D" w14:paraId="03655400" w14:textId="77777777" w:rsidTr="0071546D">
        <w:tc>
          <w:tcPr>
            <w:tcW w:w="846" w:type="dxa"/>
          </w:tcPr>
          <w:p w14:paraId="780C9DF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Nr.</w:t>
            </w:r>
          </w:p>
        </w:tc>
        <w:tc>
          <w:tcPr>
            <w:tcW w:w="2410" w:type="dxa"/>
          </w:tcPr>
          <w:p w14:paraId="171622D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rametras</w:t>
            </w:r>
          </w:p>
        </w:tc>
        <w:tc>
          <w:tcPr>
            <w:tcW w:w="2976" w:type="dxa"/>
          </w:tcPr>
          <w:p w14:paraId="47437ED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Apibūdinimas</w:t>
            </w:r>
          </w:p>
        </w:tc>
      </w:tr>
      <w:tr w:rsidR="00B600EA" w:rsidRPr="0078529D" w14:paraId="6F32788A" w14:textId="77777777" w:rsidTr="0071546D">
        <w:tc>
          <w:tcPr>
            <w:tcW w:w="846" w:type="dxa"/>
          </w:tcPr>
          <w:p w14:paraId="6154345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14:paraId="76685A6C" w14:textId="54F22544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45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Var</w:t>
            </w:r>
            <w:proofErr w:type="spellEnd"/>
          </w:p>
        </w:tc>
        <w:tc>
          <w:tcPr>
            <w:tcW w:w="2976" w:type="dxa"/>
          </w:tcPr>
          <w:p w14:paraId="1C61CE42" w14:textId="715AEA6E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di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lia</w:t>
            </w:r>
          </w:p>
        </w:tc>
      </w:tr>
      <w:tr w:rsidR="00B600EA" w:rsidRPr="0078529D" w14:paraId="2C958CAA" w14:textId="77777777" w:rsidTr="0071546D">
        <w:tc>
          <w:tcPr>
            <w:tcW w:w="846" w:type="dxa"/>
          </w:tcPr>
          <w:p w14:paraId="7E4739A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410" w:type="dxa"/>
          </w:tcPr>
          <w:p w14:paraId="0D7C58EC" w14:textId="0ABF3E26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3x36.1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µF</w:t>
            </w:r>
          </w:p>
        </w:tc>
        <w:tc>
          <w:tcPr>
            <w:tcW w:w="2976" w:type="dxa"/>
          </w:tcPr>
          <w:p w14:paraId="766C1CB0" w14:textId="0EC619ED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di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alpa</w:t>
            </w:r>
          </w:p>
        </w:tc>
      </w:tr>
      <w:tr w:rsidR="00B600EA" w:rsidRPr="0078529D" w14:paraId="5D4CC673" w14:textId="77777777" w:rsidTr="0071546D">
        <w:tc>
          <w:tcPr>
            <w:tcW w:w="846" w:type="dxa"/>
          </w:tcPr>
          <w:p w14:paraId="0042320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410" w:type="dxa"/>
          </w:tcPr>
          <w:p w14:paraId="0684CE1F" w14:textId="262B456D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6.3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V</w:t>
            </w:r>
          </w:p>
        </w:tc>
        <w:tc>
          <w:tcPr>
            <w:tcW w:w="2976" w:type="dxa"/>
          </w:tcPr>
          <w:p w14:paraId="2FE41D82" w14:textId="2E8D7B02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di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a</w:t>
            </w:r>
          </w:p>
        </w:tc>
      </w:tr>
      <w:tr w:rsidR="00B600EA" w:rsidRPr="0078529D" w14:paraId="438F4E01" w14:textId="77777777" w:rsidTr="0071546D">
        <w:tc>
          <w:tcPr>
            <w:tcW w:w="846" w:type="dxa"/>
          </w:tcPr>
          <w:p w14:paraId="6566029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410" w:type="dxa"/>
          </w:tcPr>
          <w:p w14:paraId="157EC7C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50Hz</w:t>
            </w:r>
          </w:p>
        </w:tc>
        <w:tc>
          <w:tcPr>
            <w:tcW w:w="2976" w:type="dxa"/>
          </w:tcPr>
          <w:p w14:paraId="3BC30478" w14:textId="25B76CC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din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ažnis</w:t>
            </w:r>
          </w:p>
        </w:tc>
      </w:tr>
    </w:tbl>
    <w:p w14:paraId="6BB0511B" w14:textId="72483E77" w:rsidR="00B600EA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58915297" w14:textId="77777777" w:rsidR="000F4366" w:rsidRPr="0078529D" w:rsidRDefault="000F4366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6624635B" w14:textId="15AC81A0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7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PAGRIND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RAMETR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U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4"/>
        <w:gridCol w:w="4667"/>
        <w:gridCol w:w="569"/>
        <w:gridCol w:w="3961"/>
      </w:tblGrid>
      <w:tr w:rsidR="00B600EA" w:rsidRPr="0078529D" w14:paraId="0AD85790" w14:textId="77777777" w:rsidTr="00387431">
        <w:tc>
          <w:tcPr>
            <w:tcW w:w="294" w:type="pct"/>
            <w:vAlign w:val="center"/>
          </w:tcPr>
          <w:p w14:paraId="1D047F4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Nr.</w:t>
            </w:r>
          </w:p>
        </w:tc>
        <w:tc>
          <w:tcPr>
            <w:tcW w:w="2388" w:type="pct"/>
            <w:vAlign w:val="center"/>
          </w:tcPr>
          <w:p w14:paraId="5093FC9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Parametras</w:t>
            </w:r>
          </w:p>
        </w:tc>
        <w:tc>
          <w:tcPr>
            <w:tcW w:w="291" w:type="pct"/>
            <w:vAlign w:val="center"/>
          </w:tcPr>
          <w:p w14:paraId="584D39D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Nr.</w:t>
            </w:r>
          </w:p>
        </w:tc>
        <w:tc>
          <w:tcPr>
            <w:tcW w:w="2028" w:type="pct"/>
            <w:vAlign w:val="center"/>
          </w:tcPr>
          <w:p w14:paraId="25B0CDE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Parametras</w:t>
            </w:r>
          </w:p>
        </w:tc>
      </w:tr>
      <w:tr w:rsidR="00B600EA" w:rsidRPr="0078529D" w14:paraId="65FEE451" w14:textId="77777777" w:rsidTr="00387431">
        <w:tc>
          <w:tcPr>
            <w:tcW w:w="294" w:type="pct"/>
          </w:tcPr>
          <w:p w14:paraId="28A3E2B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388" w:type="pct"/>
          </w:tcPr>
          <w:p w14:paraId="323D512F" w14:textId="07268F61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rifaz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ransformatorius</w:t>
            </w:r>
          </w:p>
        </w:tc>
        <w:tc>
          <w:tcPr>
            <w:tcW w:w="291" w:type="pct"/>
          </w:tcPr>
          <w:p w14:paraId="7560559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028" w:type="pct"/>
          </w:tcPr>
          <w:p w14:paraId="0BC02959" w14:textId="03BD9AA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Žem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di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11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</w:t>
            </w:r>
          </w:p>
        </w:tc>
      </w:tr>
      <w:tr w:rsidR="00B600EA" w:rsidRPr="0078529D" w14:paraId="37CAE1A2" w14:textId="77777777" w:rsidTr="00387431">
        <w:tc>
          <w:tcPr>
            <w:tcW w:w="294" w:type="pct"/>
          </w:tcPr>
          <w:p w14:paraId="7E89DEF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388" w:type="pct"/>
          </w:tcPr>
          <w:p w14:paraId="0A3BF7B6" w14:textId="780E1402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di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li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15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</w:t>
            </w:r>
          </w:p>
        </w:tc>
        <w:tc>
          <w:tcPr>
            <w:tcW w:w="291" w:type="pct"/>
          </w:tcPr>
          <w:p w14:paraId="399AC15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028" w:type="pct"/>
          </w:tcPr>
          <w:p w14:paraId="00F7A6E9" w14:textId="35903495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ažn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50-6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Hz</w:t>
            </w:r>
          </w:p>
        </w:tc>
      </w:tr>
      <w:tr w:rsidR="00B600EA" w:rsidRPr="0078529D" w14:paraId="7A3EF366" w14:textId="77777777" w:rsidTr="00387431">
        <w:trPr>
          <w:trHeight w:val="688"/>
        </w:trPr>
        <w:tc>
          <w:tcPr>
            <w:tcW w:w="294" w:type="pct"/>
          </w:tcPr>
          <w:p w14:paraId="7D3EC50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2388" w:type="pct"/>
          </w:tcPr>
          <w:p w14:paraId="3B25002F" w14:textId="6983BBB7" w:rsidR="00B600EA" w:rsidRPr="0078529D" w:rsidRDefault="00B600EA" w:rsidP="00387431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pvij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jung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rup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-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žvaigžd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id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-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žvaigžd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chem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id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Yn</w:t>
            </w:r>
            <w:proofErr w:type="spellEnd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/</w:t>
            </w: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yn</w:t>
            </w:r>
            <w:proofErr w:type="spellEnd"/>
          </w:p>
        </w:tc>
        <w:tc>
          <w:tcPr>
            <w:tcW w:w="291" w:type="pct"/>
          </w:tcPr>
          <w:p w14:paraId="1584CE7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028" w:type="pct"/>
          </w:tcPr>
          <w:p w14:paraId="22F05D7B" w14:textId="21F58E73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ukšt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pvij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nybtai</w:t>
            </w:r>
          </w:p>
        </w:tc>
      </w:tr>
      <w:tr w:rsidR="00B600EA" w:rsidRPr="0078529D" w14:paraId="191C85AC" w14:textId="77777777" w:rsidTr="00387431">
        <w:tc>
          <w:tcPr>
            <w:tcW w:w="294" w:type="pct"/>
          </w:tcPr>
          <w:p w14:paraId="5C0C875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388" w:type="pct"/>
          </w:tcPr>
          <w:p w14:paraId="67B0F509" w14:textId="44A8CBFB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ukšt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di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23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</w:t>
            </w:r>
          </w:p>
        </w:tc>
        <w:tc>
          <w:tcPr>
            <w:tcW w:w="291" w:type="pct"/>
          </w:tcPr>
          <w:p w14:paraId="0AB551B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028" w:type="pct"/>
          </w:tcPr>
          <w:p w14:paraId="690C54C2" w14:textId="502411CB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Žem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pvij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nybtai</w:t>
            </w:r>
          </w:p>
        </w:tc>
      </w:tr>
    </w:tbl>
    <w:p w14:paraId="7640E03D" w14:textId="69E2E79E" w:rsidR="00B600EA" w:rsidRDefault="00B600EA" w:rsidP="00F735A3">
      <w:pPr>
        <w:spacing w:after="0"/>
        <w:rPr>
          <w:rFonts w:ascii="Times New Roman" w:hAnsi="Times New Roman"/>
          <w:lang w:eastAsia="ru-RU"/>
        </w:rPr>
      </w:pPr>
    </w:p>
    <w:p w14:paraId="40DC7C94" w14:textId="77777777" w:rsidR="00387431" w:rsidRPr="0078529D" w:rsidRDefault="00387431" w:rsidP="00F735A3">
      <w:pPr>
        <w:spacing w:after="0"/>
        <w:rPr>
          <w:rFonts w:ascii="Times New Roman" w:hAnsi="Times New Roman"/>
          <w:lang w:eastAsia="ru-RU"/>
        </w:rPr>
      </w:pPr>
    </w:p>
    <w:p w14:paraId="31E76C50" w14:textId="6C2245AD" w:rsidR="00B600EA" w:rsidRPr="0078529D" w:rsidRDefault="00B600EA" w:rsidP="00F735A3">
      <w:pPr>
        <w:spacing w:after="0"/>
        <w:rPr>
          <w:rFonts w:ascii="Times New Roman" w:eastAsia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i/>
          <w:sz w:val="24"/>
          <w:szCs w:val="24"/>
        </w:rPr>
        <w:t>8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NAGRINĖ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CHEM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APVIJŲ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SUJUNGIMO</w:t>
      </w:r>
      <w:r w:rsidR="00F2559F">
        <w:rPr>
          <w:rFonts w:ascii="Times New Roman" w:eastAsia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lt-LT"/>
        </w:rPr>
        <w:t>SCHEMĄ.</w:t>
      </w:r>
    </w:p>
    <w:tbl>
      <w:tblPr>
        <w:tblW w:w="62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3"/>
        <w:gridCol w:w="3539"/>
      </w:tblGrid>
      <w:tr w:rsidR="00B600EA" w:rsidRPr="0078529D" w14:paraId="5D9EBC1C" w14:textId="77777777" w:rsidTr="000F4366">
        <w:tc>
          <w:tcPr>
            <w:tcW w:w="2693" w:type="dxa"/>
            <w:vAlign w:val="center"/>
          </w:tcPr>
          <w:p w14:paraId="1632FF2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Apvija</w:t>
            </w:r>
          </w:p>
        </w:tc>
        <w:tc>
          <w:tcPr>
            <w:tcW w:w="3539" w:type="dxa"/>
            <w:vAlign w:val="center"/>
          </w:tcPr>
          <w:p w14:paraId="3D721BBB" w14:textId="6E59A91F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Sujungim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schema</w:t>
            </w:r>
          </w:p>
        </w:tc>
      </w:tr>
      <w:tr w:rsidR="00B600EA" w:rsidRPr="0078529D" w14:paraId="4313198F" w14:textId="77777777" w:rsidTr="000F4366">
        <w:tc>
          <w:tcPr>
            <w:tcW w:w="2693" w:type="dxa"/>
            <w:vAlign w:val="center"/>
          </w:tcPr>
          <w:p w14:paraId="2DA35C95" w14:textId="5DF30761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ukšt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(AĮ)</w:t>
            </w:r>
          </w:p>
        </w:tc>
        <w:tc>
          <w:tcPr>
            <w:tcW w:w="3539" w:type="dxa"/>
            <w:vAlign w:val="center"/>
          </w:tcPr>
          <w:p w14:paraId="6F2394D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rikampis</w:t>
            </w:r>
          </w:p>
        </w:tc>
      </w:tr>
      <w:tr w:rsidR="00B600EA" w:rsidRPr="0078529D" w14:paraId="442B68DB" w14:textId="77777777" w:rsidTr="000F4366">
        <w:tc>
          <w:tcPr>
            <w:tcW w:w="2693" w:type="dxa"/>
            <w:vAlign w:val="center"/>
          </w:tcPr>
          <w:p w14:paraId="4EC8682D" w14:textId="42CDA9C0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Žem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(ŽĮ)</w:t>
            </w:r>
          </w:p>
        </w:tc>
        <w:tc>
          <w:tcPr>
            <w:tcW w:w="3539" w:type="dxa"/>
            <w:vAlign w:val="center"/>
          </w:tcPr>
          <w:p w14:paraId="79516F65" w14:textId="179D1B55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Žvaigžd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idu</w:t>
            </w:r>
          </w:p>
        </w:tc>
      </w:tr>
    </w:tbl>
    <w:p w14:paraId="50627A71" w14:textId="3E545FF4" w:rsidR="00B600EA" w:rsidRDefault="00B600EA" w:rsidP="00F735A3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</w:p>
    <w:p w14:paraId="45F1F379" w14:textId="77777777" w:rsidR="00387431" w:rsidRPr="0078529D" w:rsidRDefault="00387431" w:rsidP="00F735A3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</w:p>
    <w:p w14:paraId="6D001591" w14:textId="562B6171" w:rsidR="00B600EA" w:rsidRPr="0078529D" w:rsidRDefault="00B600EA" w:rsidP="00F735A3">
      <w:pPr>
        <w:widowControl w:val="0"/>
        <w:spacing w:after="0"/>
        <w:rPr>
          <w:rFonts w:ascii="Times New Roman" w:hAnsi="Times New Roman"/>
          <w:caps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9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bCs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žemosio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įtampo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mažagabaritė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transformatorinė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truktūrinėMI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ir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principinėMI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chemomis.</w:t>
      </w:r>
    </w:p>
    <w:p w14:paraId="374857AF" w14:textId="7BF7BC34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TART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ENKLUS.</w:t>
      </w:r>
    </w:p>
    <w:tbl>
      <w:tblPr>
        <w:tblW w:w="48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3969"/>
      </w:tblGrid>
      <w:tr w:rsidR="00B600EA" w:rsidRPr="0078529D" w14:paraId="6E66ADAE" w14:textId="77777777" w:rsidTr="00387431">
        <w:tc>
          <w:tcPr>
            <w:tcW w:w="846" w:type="dxa"/>
            <w:vAlign w:val="center"/>
          </w:tcPr>
          <w:p w14:paraId="6D589FB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Nr.</w:t>
            </w:r>
          </w:p>
        </w:tc>
        <w:tc>
          <w:tcPr>
            <w:tcW w:w="3969" w:type="dxa"/>
            <w:vAlign w:val="center"/>
          </w:tcPr>
          <w:p w14:paraId="7BF4838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B600EA" w:rsidRPr="0078529D" w14:paraId="352DF5B8" w14:textId="77777777" w:rsidTr="00387431">
        <w:tc>
          <w:tcPr>
            <w:tcW w:w="846" w:type="dxa"/>
          </w:tcPr>
          <w:p w14:paraId="7421CBB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969" w:type="dxa"/>
          </w:tcPr>
          <w:p w14:paraId="4F9228A4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škroviklis</w:t>
            </w:r>
          </w:p>
        </w:tc>
      </w:tr>
      <w:tr w:rsidR="00B600EA" w:rsidRPr="0078529D" w14:paraId="2030DF81" w14:textId="77777777" w:rsidTr="00387431">
        <w:tc>
          <w:tcPr>
            <w:tcW w:w="846" w:type="dxa"/>
          </w:tcPr>
          <w:p w14:paraId="3F385B0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969" w:type="dxa"/>
          </w:tcPr>
          <w:p w14:paraId="7008E472" w14:textId="667E0D0F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viej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pvij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ransformatorius</w:t>
            </w:r>
          </w:p>
        </w:tc>
      </w:tr>
      <w:tr w:rsidR="00B600EA" w:rsidRPr="0078529D" w14:paraId="65A0F050" w14:textId="77777777" w:rsidTr="00387431">
        <w:tc>
          <w:tcPr>
            <w:tcW w:w="846" w:type="dxa"/>
          </w:tcPr>
          <w:p w14:paraId="0DFB158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969" w:type="dxa"/>
          </w:tcPr>
          <w:p w14:paraId="7475C8B0" w14:textId="75F81611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ransformatorius</w:t>
            </w:r>
          </w:p>
        </w:tc>
      </w:tr>
      <w:tr w:rsidR="00B600EA" w:rsidRPr="0078529D" w14:paraId="5BD54DB6" w14:textId="77777777" w:rsidTr="00387431">
        <w:trPr>
          <w:trHeight w:val="322"/>
        </w:trPr>
        <w:tc>
          <w:tcPr>
            <w:tcW w:w="846" w:type="dxa"/>
          </w:tcPr>
          <w:p w14:paraId="6A3007F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3969" w:type="dxa"/>
          </w:tcPr>
          <w:p w14:paraId="4FADDBC7" w14:textId="6E31F832" w:rsidR="00B600EA" w:rsidRPr="0078529D" w:rsidRDefault="00B600EA" w:rsidP="00F735A3">
            <w:pPr>
              <w:spacing w:after="0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Kirtikli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 xml:space="preserve"> </w:t>
            </w:r>
          </w:p>
        </w:tc>
      </w:tr>
      <w:tr w:rsidR="00B600EA" w:rsidRPr="0078529D" w14:paraId="3E7DA58D" w14:textId="77777777" w:rsidTr="00387431">
        <w:tc>
          <w:tcPr>
            <w:tcW w:w="846" w:type="dxa"/>
          </w:tcPr>
          <w:p w14:paraId="211338F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3969" w:type="dxa"/>
          </w:tcPr>
          <w:p w14:paraId="797CA973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kyriklis</w:t>
            </w:r>
          </w:p>
        </w:tc>
      </w:tr>
      <w:tr w:rsidR="00B600EA" w:rsidRPr="0078529D" w14:paraId="70759505" w14:textId="77777777" w:rsidTr="00387431">
        <w:tc>
          <w:tcPr>
            <w:tcW w:w="846" w:type="dxa"/>
          </w:tcPr>
          <w:p w14:paraId="7544E6F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3969" w:type="dxa"/>
          </w:tcPr>
          <w:p w14:paraId="6F5D7C47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augiklis</w:t>
            </w:r>
          </w:p>
        </w:tc>
      </w:tr>
      <w:tr w:rsidR="00B600EA" w:rsidRPr="0078529D" w14:paraId="481E6459" w14:textId="77777777" w:rsidTr="00387431">
        <w:tc>
          <w:tcPr>
            <w:tcW w:w="846" w:type="dxa"/>
          </w:tcPr>
          <w:p w14:paraId="69E2C9F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3969" w:type="dxa"/>
          </w:tcPr>
          <w:p w14:paraId="3C69F665" w14:textId="1623FB7B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Šyn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tšakomis</w:t>
            </w:r>
          </w:p>
        </w:tc>
      </w:tr>
    </w:tbl>
    <w:p w14:paraId="50FC7423" w14:textId="77777777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00003956" w14:textId="40318489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.2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ŽAGABARIT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ANSFORMATOR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US.</w:t>
      </w:r>
    </w:p>
    <w:tbl>
      <w:tblPr>
        <w:tblW w:w="53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4536"/>
      </w:tblGrid>
      <w:tr w:rsidR="00B600EA" w:rsidRPr="0078529D" w14:paraId="08B5EF72" w14:textId="77777777" w:rsidTr="00387431">
        <w:tc>
          <w:tcPr>
            <w:tcW w:w="846" w:type="dxa"/>
            <w:vAlign w:val="center"/>
          </w:tcPr>
          <w:p w14:paraId="23A44AD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4536" w:type="dxa"/>
            <w:vAlign w:val="center"/>
          </w:tcPr>
          <w:p w14:paraId="70D72511" w14:textId="5CA69CB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įrengini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elementai</w:t>
            </w:r>
          </w:p>
        </w:tc>
      </w:tr>
      <w:tr w:rsidR="00B600EA" w:rsidRPr="0078529D" w14:paraId="1B761AAC" w14:textId="77777777" w:rsidTr="00387431">
        <w:tc>
          <w:tcPr>
            <w:tcW w:w="846" w:type="dxa"/>
          </w:tcPr>
          <w:p w14:paraId="46AF9C0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</w:t>
            </w:r>
          </w:p>
        </w:tc>
        <w:tc>
          <w:tcPr>
            <w:tcW w:w="4536" w:type="dxa"/>
            <w:vAlign w:val="center"/>
          </w:tcPr>
          <w:p w14:paraId="5A020B3D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Izoliatorius</w:t>
            </w:r>
          </w:p>
        </w:tc>
      </w:tr>
      <w:tr w:rsidR="00B600EA" w:rsidRPr="0078529D" w14:paraId="2E2F3CE6" w14:textId="77777777" w:rsidTr="00387431">
        <w:tc>
          <w:tcPr>
            <w:tcW w:w="846" w:type="dxa"/>
          </w:tcPr>
          <w:p w14:paraId="1CEA077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2</w:t>
            </w:r>
          </w:p>
        </w:tc>
        <w:tc>
          <w:tcPr>
            <w:tcW w:w="4536" w:type="dxa"/>
          </w:tcPr>
          <w:p w14:paraId="592CFE93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Skyriklis</w:t>
            </w:r>
          </w:p>
        </w:tc>
      </w:tr>
      <w:tr w:rsidR="00B600EA" w:rsidRPr="0078529D" w14:paraId="0D01FA6A" w14:textId="77777777" w:rsidTr="00387431">
        <w:tc>
          <w:tcPr>
            <w:tcW w:w="846" w:type="dxa"/>
          </w:tcPr>
          <w:p w14:paraId="654001D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3</w:t>
            </w:r>
          </w:p>
        </w:tc>
        <w:tc>
          <w:tcPr>
            <w:tcW w:w="4536" w:type="dxa"/>
          </w:tcPr>
          <w:p w14:paraId="6392ACF4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augiklis</w:t>
            </w:r>
          </w:p>
        </w:tc>
      </w:tr>
      <w:tr w:rsidR="00B600EA" w:rsidRPr="0078529D" w14:paraId="3BF329F0" w14:textId="77777777" w:rsidTr="00387431">
        <w:tc>
          <w:tcPr>
            <w:tcW w:w="846" w:type="dxa"/>
          </w:tcPr>
          <w:p w14:paraId="1FF06BF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4</w:t>
            </w:r>
          </w:p>
        </w:tc>
        <w:tc>
          <w:tcPr>
            <w:tcW w:w="4536" w:type="dxa"/>
            <w:vAlign w:val="center"/>
          </w:tcPr>
          <w:p w14:paraId="656A595D" w14:textId="190C4F17" w:rsidR="00B600EA" w:rsidRPr="0078529D" w:rsidRDefault="00B600EA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Srovė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transformatorius</w:t>
            </w:r>
          </w:p>
        </w:tc>
      </w:tr>
      <w:tr w:rsidR="00B600EA" w:rsidRPr="0078529D" w14:paraId="21BD2358" w14:textId="77777777" w:rsidTr="00387431">
        <w:tc>
          <w:tcPr>
            <w:tcW w:w="846" w:type="dxa"/>
          </w:tcPr>
          <w:p w14:paraId="7A9CBE4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5</w:t>
            </w:r>
          </w:p>
        </w:tc>
        <w:tc>
          <w:tcPr>
            <w:tcW w:w="4536" w:type="dxa"/>
            <w:vAlign w:val="center"/>
          </w:tcPr>
          <w:p w14:paraId="6A3C2DFD" w14:textId="09DB1A28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Metalini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gaubtuvas</w:t>
            </w:r>
          </w:p>
        </w:tc>
      </w:tr>
      <w:tr w:rsidR="00B600EA" w:rsidRPr="0078529D" w14:paraId="11D05D46" w14:textId="77777777" w:rsidTr="00387431">
        <w:tc>
          <w:tcPr>
            <w:tcW w:w="846" w:type="dxa"/>
          </w:tcPr>
          <w:p w14:paraId="7001B80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6</w:t>
            </w:r>
          </w:p>
        </w:tc>
        <w:tc>
          <w:tcPr>
            <w:tcW w:w="4536" w:type="dxa"/>
            <w:vAlign w:val="center"/>
          </w:tcPr>
          <w:p w14:paraId="0CFE4601" w14:textId="77777777" w:rsidR="00B600EA" w:rsidRPr="0078529D" w:rsidRDefault="00B600EA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Šinos</w:t>
            </w:r>
          </w:p>
        </w:tc>
      </w:tr>
      <w:tr w:rsidR="00B600EA" w:rsidRPr="0078529D" w14:paraId="60D534CA" w14:textId="77777777" w:rsidTr="00387431">
        <w:tc>
          <w:tcPr>
            <w:tcW w:w="846" w:type="dxa"/>
          </w:tcPr>
          <w:p w14:paraId="0196EFC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7</w:t>
            </w:r>
          </w:p>
        </w:tc>
        <w:tc>
          <w:tcPr>
            <w:tcW w:w="4536" w:type="dxa"/>
            <w:vAlign w:val="center"/>
          </w:tcPr>
          <w:p w14:paraId="1679FC6A" w14:textId="2C9231E3" w:rsidR="00B600EA" w:rsidRPr="0078529D" w:rsidRDefault="00B600EA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spacing w:val="-1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Mažos</w:t>
            </w:r>
            <w:r w:rsidR="00F2559F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transformatoriaus</w:t>
            </w:r>
            <w:r w:rsidR="00F2559F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įvadas</w:t>
            </w:r>
          </w:p>
        </w:tc>
      </w:tr>
      <w:tr w:rsidR="00B600EA" w:rsidRPr="0078529D" w14:paraId="6AA45691" w14:textId="77777777" w:rsidTr="00387431">
        <w:tc>
          <w:tcPr>
            <w:tcW w:w="846" w:type="dxa"/>
          </w:tcPr>
          <w:p w14:paraId="6E571D4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8</w:t>
            </w:r>
          </w:p>
        </w:tc>
        <w:tc>
          <w:tcPr>
            <w:tcW w:w="4536" w:type="dxa"/>
            <w:vAlign w:val="center"/>
          </w:tcPr>
          <w:p w14:paraId="1F0A567A" w14:textId="27E65E4E" w:rsidR="00B600EA" w:rsidRPr="0078529D" w:rsidRDefault="00B600EA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spacing w:val="-1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Aukštos</w:t>
            </w:r>
            <w:r w:rsidR="00F2559F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transformatoriaus</w:t>
            </w:r>
            <w:r w:rsidR="00F2559F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įvadas</w:t>
            </w:r>
          </w:p>
        </w:tc>
      </w:tr>
      <w:tr w:rsidR="00B600EA" w:rsidRPr="0078529D" w14:paraId="5E260A72" w14:textId="77777777" w:rsidTr="00387431">
        <w:tc>
          <w:tcPr>
            <w:tcW w:w="846" w:type="dxa"/>
          </w:tcPr>
          <w:p w14:paraId="3D99E71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9</w:t>
            </w:r>
          </w:p>
        </w:tc>
        <w:tc>
          <w:tcPr>
            <w:tcW w:w="4536" w:type="dxa"/>
            <w:vAlign w:val="center"/>
          </w:tcPr>
          <w:p w14:paraId="5444600F" w14:textId="1D6CA64D" w:rsidR="00B600EA" w:rsidRPr="0078529D" w:rsidRDefault="00B600EA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spacing w:val="-1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Jėgos</w:t>
            </w:r>
            <w:r w:rsidR="00F2559F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transformatorius</w:t>
            </w:r>
          </w:p>
        </w:tc>
      </w:tr>
      <w:tr w:rsidR="00B600EA" w:rsidRPr="0078529D" w14:paraId="3AEEA8A1" w14:textId="77777777" w:rsidTr="00387431">
        <w:tc>
          <w:tcPr>
            <w:tcW w:w="846" w:type="dxa"/>
          </w:tcPr>
          <w:p w14:paraId="746B9FF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0</w:t>
            </w:r>
          </w:p>
        </w:tc>
        <w:tc>
          <w:tcPr>
            <w:tcW w:w="4536" w:type="dxa"/>
            <w:vAlign w:val="center"/>
          </w:tcPr>
          <w:p w14:paraId="5FE3A2F0" w14:textId="77777777" w:rsidR="00B600EA" w:rsidRPr="0078529D" w:rsidRDefault="00B600EA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spacing w:val="-1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pacing w:val="-1"/>
                <w:sz w:val="24"/>
                <w:szCs w:val="24"/>
              </w:rPr>
              <w:t>Saugiklis</w:t>
            </w:r>
          </w:p>
        </w:tc>
      </w:tr>
      <w:tr w:rsidR="00B600EA" w:rsidRPr="0078529D" w14:paraId="53AF0453" w14:textId="77777777" w:rsidTr="00387431">
        <w:tc>
          <w:tcPr>
            <w:tcW w:w="846" w:type="dxa"/>
          </w:tcPr>
          <w:p w14:paraId="70C8015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1</w:t>
            </w:r>
          </w:p>
        </w:tc>
        <w:tc>
          <w:tcPr>
            <w:tcW w:w="4536" w:type="dxa"/>
            <w:vAlign w:val="center"/>
          </w:tcPr>
          <w:p w14:paraId="43E8C3DE" w14:textId="77777777" w:rsidR="00B600EA" w:rsidRPr="0078529D" w:rsidRDefault="00B600EA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hAnsi="Times New Roman"/>
                <w:i/>
                <w:spacing w:val="-1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Kirtikliai</w:t>
            </w:r>
          </w:p>
        </w:tc>
      </w:tr>
    </w:tbl>
    <w:p w14:paraId="7C45B479" w14:textId="77777777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19297B5F" w14:textId="2CBB4979" w:rsidR="00B600EA" w:rsidRPr="0078529D" w:rsidRDefault="00B600EA" w:rsidP="00F735A3">
      <w:pPr>
        <w:spacing w:after="0"/>
        <w:rPr>
          <w:rFonts w:ascii="Times New Roman" w:eastAsia="Times New Roman" w:hAnsi="Times New Roman"/>
          <w:i/>
          <w:sz w:val="18"/>
          <w:szCs w:val="18"/>
        </w:rPr>
      </w:pPr>
      <w:r w:rsidRPr="0078529D">
        <w:rPr>
          <w:rFonts w:ascii="Times New Roman" w:hAnsi="Times New Roman"/>
          <w:sz w:val="24"/>
          <w:szCs w:val="24"/>
        </w:rPr>
        <w:t>9.3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US.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1"/>
        <w:gridCol w:w="5925"/>
      </w:tblGrid>
      <w:tr w:rsidR="00B600EA" w:rsidRPr="0078529D" w14:paraId="57F12F18" w14:textId="77777777" w:rsidTr="00D12B77">
        <w:trPr>
          <w:trHeight w:val="57"/>
        </w:trPr>
        <w:tc>
          <w:tcPr>
            <w:tcW w:w="3681" w:type="dxa"/>
            <w:vAlign w:val="center"/>
          </w:tcPr>
          <w:p w14:paraId="676EB74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Žymėjimas</w:t>
            </w:r>
          </w:p>
        </w:tc>
        <w:tc>
          <w:tcPr>
            <w:tcW w:w="5925" w:type="dxa"/>
            <w:vAlign w:val="center"/>
          </w:tcPr>
          <w:p w14:paraId="1D7977AF" w14:textId="673D6C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Elektros</w:t>
            </w:r>
            <w:r w:rsidR="00F2559F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įrenginio</w:t>
            </w:r>
            <w:r w:rsidR="00F2559F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elementai</w:t>
            </w:r>
          </w:p>
        </w:tc>
      </w:tr>
      <w:tr w:rsidR="00B600EA" w:rsidRPr="0078529D" w14:paraId="49E99EEA" w14:textId="77777777" w:rsidTr="00D12B77">
        <w:trPr>
          <w:trHeight w:val="57"/>
        </w:trPr>
        <w:tc>
          <w:tcPr>
            <w:tcW w:w="3681" w:type="dxa"/>
          </w:tcPr>
          <w:p w14:paraId="5AA8803D" w14:textId="77777777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QS</w:t>
            </w:r>
          </w:p>
        </w:tc>
        <w:tc>
          <w:tcPr>
            <w:tcW w:w="5925" w:type="dxa"/>
            <w:vAlign w:val="center"/>
          </w:tcPr>
          <w:p w14:paraId="0D4C79CE" w14:textId="04FE7FD6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Skyrikli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</w:p>
        </w:tc>
      </w:tr>
      <w:tr w:rsidR="00B600EA" w:rsidRPr="0078529D" w14:paraId="0F4A100A" w14:textId="77777777" w:rsidTr="00D12B77">
        <w:trPr>
          <w:trHeight w:val="57"/>
        </w:trPr>
        <w:tc>
          <w:tcPr>
            <w:tcW w:w="3681" w:type="dxa"/>
          </w:tcPr>
          <w:p w14:paraId="22825100" w14:textId="77777777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FV</w:t>
            </w:r>
          </w:p>
        </w:tc>
        <w:tc>
          <w:tcPr>
            <w:tcW w:w="5925" w:type="dxa"/>
          </w:tcPr>
          <w:p w14:paraId="7C6A263E" w14:textId="77777777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Iškroviklis</w:t>
            </w:r>
          </w:p>
        </w:tc>
      </w:tr>
      <w:tr w:rsidR="00B600EA" w:rsidRPr="0078529D" w14:paraId="0EF1199B" w14:textId="77777777" w:rsidTr="00D12B77">
        <w:trPr>
          <w:trHeight w:val="57"/>
        </w:trPr>
        <w:tc>
          <w:tcPr>
            <w:tcW w:w="3681" w:type="dxa"/>
          </w:tcPr>
          <w:p w14:paraId="2755F852" w14:textId="6960EF7F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FU1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FU2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FU3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FU4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FU51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FU6</w:t>
            </w:r>
          </w:p>
        </w:tc>
        <w:tc>
          <w:tcPr>
            <w:tcW w:w="5925" w:type="dxa"/>
          </w:tcPr>
          <w:p w14:paraId="28242D78" w14:textId="77777777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Saugikliai</w:t>
            </w:r>
          </w:p>
        </w:tc>
      </w:tr>
      <w:tr w:rsidR="00B600EA" w:rsidRPr="0078529D" w14:paraId="71C7C365" w14:textId="77777777" w:rsidTr="00D12B77">
        <w:trPr>
          <w:trHeight w:val="57"/>
        </w:trPr>
        <w:tc>
          <w:tcPr>
            <w:tcW w:w="3681" w:type="dxa"/>
          </w:tcPr>
          <w:p w14:paraId="52700DF3" w14:textId="77777777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TA</w:t>
            </w:r>
          </w:p>
        </w:tc>
        <w:tc>
          <w:tcPr>
            <w:tcW w:w="5925" w:type="dxa"/>
            <w:vAlign w:val="center"/>
          </w:tcPr>
          <w:p w14:paraId="2FD3F76C" w14:textId="530E8636" w:rsidR="00B600EA" w:rsidRPr="0078529D" w:rsidRDefault="00B600EA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Srovė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transformatorius</w:t>
            </w:r>
          </w:p>
        </w:tc>
      </w:tr>
      <w:tr w:rsidR="00B600EA" w:rsidRPr="0078529D" w14:paraId="023FF605" w14:textId="77777777" w:rsidTr="00D12B77">
        <w:trPr>
          <w:trHeight w:val="57"/>
        </w:trPr>
        <w:tc>
          <w:tcPr>
            <w:tcW w:w="3681" w:type="dxa"/>
          </w:tcPr>
          <w:p w14:paraId="179FFFBE" w14:textId="567E66D6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S1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S2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S3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S4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S5</w:t>
            </w:r>
          </w:p>
        </w:tc>
        <w:tc>
          <w:tcPr>
            <w:tcW w:w="5925" w:type="dxa"/>
            <w:vAlign w:val="center"/>
          </w:tcPr>
          <w:p w14:paraId="7022CDD9" w14:textId="7ADF8F6B" w:rsidR="00B600EA" w:rsidRPr="0078529D" w:rsidRDefault="00B600EA" w:rsidP="00F735A3">
            <w:pPr>
              <w:spacing w:after="0"/>
              <w:outlineLvl w:val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Kirtikliai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</w:p>
        </w:tc>
      </w:tr>
      <w:tr w:rsidR="00B600EA" w:rsidRPr="0078529D" w14:paraId="4C69CB28" w14:textId="77777777" w:rsidTr="00D12B77">
        <w:trPr>
          <w:trHeight w:val="57"/>
        </w:trPr>
        <w:tc>
          <w:tcPr>
            <w:tcW w:w="3681" w:type="dxa"/>
          </w:tcPr>
          <w:p w14:paraId="6ACDDEC7" w14:textId="5FF7A453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A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B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C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N</w:t>
            </w:r>
          </w:p>
        </w:tc>
        <w:tc>
          <w:tcPr>
            <w:tcW w:w="5925" w:type="dxa"/>
            <w:vAlign w:val="center"/>
          </w:tcPr>
          <w:p w14:paraId="76E864A3" w14:textId="77777777" w:rsidR="00B600EA" w:rsidRPr="0078529D" w:rsidRDefault="00B600EA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Šinos</w:t>
            </w:r>
          </w:p>
        </w:tc>
      </w:tr>
      <w:tr w:rsidR="00B600EA" w:rsidRPr="0078529D" w14:paraId="7D91BEF0" w14:textId="77777777" w:rsidTr="00D12B77">
        <w:trPr>
          <w:trHeight w:val="57"/>
        </w:trPr>
        <w:tc>
          <w:tcPr>
            <w:tcW w:w="3681" w:type="dxa"/>
          </w:tcPr>
          <w:p w14:paraId="11A3A6CF" w14:textId="77777777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T</w:t>
            </w:r>
          </w:p>
        </w:tc>
        <w:tc>
          <w:tcPr>
            <w:tcW w:w="5925" w:type="dxa"/>
            <w:vAlign w:val="center"/>
          </w:tcPr>
          <w:p w14:paraId="4E430E8B" w14:textId="3D68CEB2" w:rsidR="00B600EA" w:rsidRPr="0078529D" w:rsidRDefault="00B600EA" w:rsidP="00F735A3">
            <w:pPr>
              <w:pStyle w:val="ListParagraph"/>
              <w:kinsoku w:val="0"/>
              <w:overflowPunct w:val="0"/>
              <w:spacing w:after="0"/>
              <w:ind w:left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Jėgo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transformatorius</w:t>
            </w:r>
          </w:p>
        </w:tc>
      </w:tr>
    </w:tbl>
    <w:p w14:paraId="32CED7D6" w14:textId="77777777" w:rsidR="0014282F" w:rsidRPr="0078529D" w:rsidRDefault="0014282F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B56F239" w14:textId="617C7EAC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.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31976A6C" w14:textId="5BDFDF76" w:rsidR="00B600EA" w:rsidRPr="0078529D" w:rsidRDefault="0014282F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konstrukciją.</w:t>
      </w:r>
    </w:p>
    <w:p w14:paraId="18DA726D" w14:textId="32555F5B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bCs/>
          <w:i/>
          <w:sz w:val="24"/>
          <w:szCs w:val="24"/>
        </w:rPr>
        <w:t>Transformatorius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susideda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iš: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4"/>
          <w:szCs w:val="24"/>
        </w:rPr>
        <w:t>magnetolaidžio</w:t>
      </w:r>
      <w:proofErr w:type="spellEnd"/>
      <w:r w:rsidRPr="0078529D">
        <w:rPr>
          <w:rFonts w:ascii="Times New Roman" w:hAnsi="Times New Roman"/>
          <w:bCs/>
          <w:i/>
          <w:sz w:val="24"/>
          <w:szCs w:val="24"/>
        </w:rPr>
        <w:t>,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a</w:t>
      </w:r>
      <w:r w:rsidRPr="0078529D">
        <w:rPr>
          <w:rFonts w:ascii="Times New Roman" w:hAnsi="Times New Roman"/>
          <w:i/>
          <w:sz w:val="24"/>
          <w:szCs w:val="24"/>
        </w:rPr>
        <w:t>pvijų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saug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ontrol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renginių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vadin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švadin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atorių.</w:t>
      </w:r>
    </w:p>
    <w:p w14:paraId="0F647420" w14:textId="75E68574" w:rsidR="00B600EA" w:rsidRPr="0078529D" w:rsidRDefault="0014282F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Kok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apv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vadin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pirmin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kok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antrine?</w:t>
      </w:r>
    </w:p>
    <w:p w14:paraId="1BC7AFC4" w14:textId="3CAC5675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Apvija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uri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jungiam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tamp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–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pirminė</w:t>
      </w:r>
      <w:r w:rsidRPr="0078529D">
        <w:rPr>
          <w:rFonts w:ascii="Times New Roman" w:hAnsi="Times New Roman"/>
          <w:i/>
          <w:sz w:val="24"/>
          <w:szCs w:val="24"/>
        </w:rPr>
        <w:t>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š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uri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tamp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mam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–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antrinė</w:t>
      </w:r>
      <w:r w:rsidRPr="0078529D">
        <w:rPr>
          <w:rFonts w:ascii="Times New Roman" w:hAnsi="Times New Roman"/>
          <w:i/>
          <w:sz w:val="24"/>
          <w:szCs w:val="24"/>
        </w:rPr>
        <w:t>.</w:t>
      </w:r>
    </w:p>
    <w:p w14:paraId="56AEB843" w14:textId="5B673165" w:rsidR="00B600EA" w:rsidRPr="0078529D" w:rsidRDefault="0014282F" w:rsidP="00F735A3">
      <w:pPr>
        <w:spacing w:after="0"/>
        <w:rPr>
          <w:rFonts w:ascii="Times New Roman" w:hAnsi="Times New Roman"/>
          <w:bCs/>
          <w:i/>
          <w:iCs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veik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principą.</w:t>
      </w:r>
    </w:p>
    <w:p w14:paraId="07DFB5D0" w14:textId="0586C1F5" w:rsidR="00B600EA" w:rsidRPr="0078529D" w:rsidRDefault="00B600EA" w:rsidP="00F735A3">
      <w:pPr>
        <w:spacing w:after="0"/>
        <w:rPr>
          <w:rFonts w:ascii="Times New Roman" w:hAnsi="Times New Roman"/>
          <w:bCs/>
          <w:i/>
          <w:iCs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Prijung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pirminę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apviją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prie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kintamos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įtampos</w:t>
      </w:r>
      <w:r w:rsidRPr="0078529D">
        <w:rPr>
          <w:rFonts w:ascii="Times New Roman" w:hAnsi="Times New Roman"/>
          <w:i/>
          <w:sz w:val="24"/>
          <w:szCs w:val="24"/>
        </w:rPr>
        <w:t>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e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ą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ek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intamoj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rovė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ur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ransformatoria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erdyj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sukurs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kintamąjį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magnetinį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srautą</w:t>
      </w:r>
      <w:r w:rsidRPr="0078529D">
        <w:rPr>
          <w:rFonts w:ascii="Times New Roman" w:hAnsi="Times New Roman"/>
          <w:i/>
          <w:sz w:val="24"/>
          <w:szCs w:val="24"/>
        </w:rPr>
        <w:t>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staras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ert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irmin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antrinės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apvijų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ij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indukuoja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EVJ.</w:t>
      </w:r>
    </w:p>
    <w:p w14:paraId="2C4EAD61" w14:textId="6301FE1B" w:rsidR="00B600EA" w:rsidRPr="0078529D" w:rsidRDefault="0014282F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4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Pirmin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apv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tur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15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vijų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antrin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–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1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vijų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Įtamp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pirminė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apvijo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lyg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22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V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Kok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įtamp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antrinė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apvijoje?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(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formul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sz w:val="24"/>
          <w:szCs w:val="24"/>
        </w:rPr>
        <w:t>sprendimą).</w:t>
      </w:r>
    </w:p>
    <w:p w14:paraId="615E1A48" w14:textId="0944C39F" w:rsidR="00B600EA" w:rsidRDefault="00B600EA" w:rsidP="00F735A3">
      <w:pPr>
        <w:spacing w:after="0"/>
        <w:rPr>
          <w:rFonts w:ascii="Times New Roman" w:hAnsi="Times New Roman"/>
          <w:bCs/>
          <w:i/>
          <w:sz w:val="24"/>
          <w:szCs w:val="24"/>
        </w:rPr>
      </w:pPr>
      <w:r w:rsidRPr="0078529D">
        <w:rPr>
          <w:rFonts w:ascii="Times New Roman" w:hAnsi="Times New Roman"/>
          <w:bCs/>
          <w:i/>
          <w:sz w:val="24"/>
          <w:szCs w:val="24"/>
        </w:rPr>
        <w:t>k=N</w:t>
      </w:r>
      <w:r w:rsidRPr="0078529D">
        <w:rPr>
          <w:rFonts w:ascii="Times New Roman" w:hAnsi="Times New Roman"/>
          <w:bCs/>
          <w:i/>
          <w:sz w:val="24"/>
          <w:szCs w:val="24"/>
          <w:vertAlign w:val="subscript"/>
        </w:rPr>
        <w:t>2</w:t>
      </w:r>
      <w:r w:rsidRPr="0078529D">
        <w:rPr>
          <w:rFonts w:ascii="Times New Roman" w:hAnsi="Times New Roman"/>
          <w:bCs/>
          <w:i/>
          <w:sz w:val="24"/>
          <w:szCs w:val="24"/>
        </w:rPr>
        <w:t>/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N</w:t>
      </w:r>
      <w:r w:rsidRPr="0078529D">
        <w:rPr>
          <w:rFonts w:ascii="Times New Roman" w:hAnsi="Times New Roman"/>
          <w:bCs/>
          <w:i/>
          <w:sz w:val="24"/>
          <w:szCs w:val="24"/>
          <w:vertAlign w:val="subscript"/>
        </w:rPr>
        <w:t>1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=U</w:t>
      </w:r>
      <w:r w:rsidRPr="0078529D">
        <w:rPr>
          <w:rFonts w:ascii="Times New Roman" w:hAnsi="Times New Roman"/>
          <w:bCs/>
          <w:i/>
          <w:sz w:val="24"/>
          <w:szCs w:val="24"/>
          <w:vertAlign w:val="subscript"/>
        </w:rPr>
        <w:t>2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/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U</w:t>
      </w:r>
      <w:r w:rsidRPr="0078529D">
        <w:rPr>
          <w:rFonts w:ascii="Times New Roman" w:hAnsi="Times New Roman"/>
          <w:bCs/>
          <w:i/>
          <w:sz w:val="24"/>
          <w:szCs w:val="24"/>
          <w:vertAlign w:val="subscript"/>
        </w:rPr>
        <w:t>1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;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15/150=0,1;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0.1*220=22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V.</w:t>
      </w:r>
    </w:p>
    <w:p w14:paraId="65480C0B" w14:textId="1802EA26" w:rsidR="00387431" w:rsidRDefault="00387431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42DD79B7" w14:textId="77777777" w:rsidR="00387431" w:rsidRPr="0078529D" w:rsidRDefault="00387431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72233743" w14:textId="2653F562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0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UTOTRANSFORM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Ą.</w:t>
      </w:r>
    </w:p>
    <w:p w14:paraId="4C0BEFE3" w14:textId="2C838388" w:rsidR="00B600EA" w:rsidRDefault="00B600EA" w:rsidP="00F735A3">
      <w:pPr>
        <w:widowControl w:val="0"/>
        <w:spacing w:after="0"/>
        <w:rPr>
          <w:rFonts w:ascii="Times New Roman" w:hAnsi="Times New Roman"/>
          <w:bCs/>
          <w:i/>
          <w:iCs/>
          <w:sz w:val="24"/>
          <w:szCs w:val="24"/>
          <w:lang w:eastAsia="lt-LT"/>
        </w:rPr>
      </w:pPr>
      <w:proofErr w:type="spellStart"/>
      <w:r w:rsidRPr="0078529D">
        <w:rPr>
          <w:rFonts w:ascii="Times New Roman" w:hAnsi="Times New Roman"/>
          <w:i/>
          <w:sz w:val="24"/>
          <w:szCs w:val="24"/>
          <w:lang w:eastAsia="lt-LT"/>
        </w:rPr>
        <w:t>Autotransformatorius</w:t>
      </w:r>
      <w:proofErr w:type="spellEnd"/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-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tai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tok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transformatorius,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kurio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pirminė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ir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antrinė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apvijos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yra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proofErr w:type="spellStart"/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elektriškai</w:t>
      </w:r>
      <w:proofErr w:type="spellEnd"/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sujungto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ir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turi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bendrų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vijų.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</w:rPr>
        <w:t>Prijungus</w:t>
      </w:r>
      <w:r w:rsidR="00F2559F">
        <w:rPr>
          <w:rFonts w:ascii="Times New Roman" w:hAnsi="Times New Roman"/>
          <w:i/>
          <w:sz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</w:rPr>
        <w:t>pirminę</w:t>
      </w:r>
      <w:r w:rsidR="00F2559F">
        <w:rPr>
          <w:rFonts w:ascii="Times New Roman" w:hAnsi="Times New Roman"/>
          <w:bCs/>
          <w:i/>
          <w:iCs/>
          <w:sz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</w:rPr>
        <w:t>apviją</w:t>
      </w:r>
      <w:r w:rsidR="00F2559F">
        <w:rPr>
          <w:rFonts w:ascii="Times New Roman" w:hAnsi="Times New Roman"/>
          <w:bCs/>
          <w:i/>
          <w:iCs/>
          <w:sz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</w:rPr>
        <w:t>prie</w:t>
      </w:r>
      <w:r w:rsidR="00F2559F">
        <w:rPr>
          <w:rFonts w:ascii="Times New Roman" w:hAnsi="Times New Roman"/>
          <w:bCs/>
          <w:i/>
          <w:iCs/>
          <w:sz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</w:rPr>
        <w:t>kintamos</w:t>
      </w:r>
      <w:r w:rsidR="00F2559F">
        <w:rPr>
          <w:rFonts w:ascii="Times New Roman" w:hAnsi="Times New Roman"/>
          <w:bCs/>
          <w:i/>
          <w:iCs/>
          <w:sz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</w:rPr>
        <w:t>įtampos</w:t>
      </w:r>
      <w:r w:rsidRPr="0078529D">
        <w:rPr>
          <w:rFonts w:ascii="Times New Roman" w:hAnsi="Times New Roman"/>
          <w:i/>
          <w:sz w:val="24"/>
        </w:rPr>
        <w:t>,</w:t>
      </w:r>
      <w:r w:rsidR="00F2559F">
        <w:rPr>
          <w:rFonts w:ascii="Times New Roman" w:hAnsi="Times New Roman"/>
          <w:i/>
          <w:sz w:val="24"/>
        </w:rPr>
        <w:t xml:space="preserve"> </w:t>
      </w:r>
      <w:r w:rsidRPr="0078529D">
        <w:rPr>
          <w:rFonts w:ascii="Times New Roman" w:hAnsi="Times New Roman"/>
          <w:i/>
          <w:sz w:val="24"/>
        </w:rPr>
        <w:t>per</w:t>
      </w:r>
      <w:r w:rsidR="00F2559F">
        <w:rPr>
          <w:rFonts w:ascii="Times New Roman" w:hAnsi="Times New Roman"/>
          <w:i/>
          <w:sz w:val="24"/>
        </w:rPr>
        <w:t xml:space="preserve"> </w:t>
      </w:r>
      <w:r w:rsidRPr="0078529D">
        <w:rPr>
          <w:rFonts w:ascii="Times New Roman" w:hAnsi="Times New Roman"/>
          <w:i/>
          <w:sz w:val="24"/>
        </w:rPr>
        <w:t>ją</w:t>
      </w:r>
      <w:r w:rsidR="00F2559F">
        <w:rPr>
          <w:rFonts w:ascii="Times New Roman" w:hAnsi="Times New Roman"/>
          <w:i/>
          <w:sz w:val="24"/>
        </w:rPr>
        <w:t xml:space="preserve"> </w:t>
      </w:r>
      <w:r w:rsidRPr="0078529D">
        <w:rPr>
          <w:rFonts w:ascii="Times New Roman" w:hAnsi="Times New Roman"/>
          <w:i/>
          <w:sz w:val="24"/>
        </w:rPr>
        <w:t>tekės</w:t>
      </w:r>
      <w:r w:rsidR="00F2559F">
        <w:rPr>
          <w:rFonts w:ascii="Times New Roman" w:hAnsi="Times New Roman"/>
          <w:i/>
          <w:sz w:val="24"/>
        </w:rPr>
        <w:t xml:space="preserve"> </w:t>
      </w:r>
      <w:r w:rsidRPr="0078529D">
        <w:rPr>
          <w:rFonts w:ascii="Times New Roman" w:hAnsi="Times New Roman"/>
          <w:i/>
          <w:sz w:val="24"/>
        </w:rPr>
        <w:t>kintamoji</w:t>
      </w:r>
      <w:r w:rsidR="00F2559F">
        <w:rPr>
          <w:rFonts w:ascii="Times New Roman" w:hAnsi="Times New Roman"/>
          <w:i/>
          <w:sz w:val="24"/>
        </w:rPr>
        <w:t xml:space="preserve"> </w:t>
      </w:r>
      <w:r w:rsidRPr="0078529D">
        <w:rPr>
          <w:rFonts w:ascii="Times New Roman" w:hAnsi="Times New Roman"/>
          <w:i/>
          <w:sz w:val="24"/>
        </w:rPr>
        <w:t>srovė,</w:t>
      </w:r>
      <w:r w:rsidR="00F2559F">
        <w:rPr>
          <w:rFonts w:ascii="Times New Roman" w:hAnsi="Times New Roman"/>
          <w:i/>
          <w:sz w:val="24"/>
        </w:rPr>
        <w:t xml:space="preserve"> </w:t>
      </w:r>
      <w:r w:rsidRPr="0078529D">
        <w:rPr>
          <w:rFonts w:ascii="Times New Roman" w:hAnsi="Times New Roman"/>
          <w:i/>
          <w:sz w:val="24"/>
        </w:rPr>
        <w:t>kuri</w:t>
      </w:r>
      <w:r w:rsidR="00F2559F">
        <w:rPr>
          <w:rFonts w:ascii="Times New Roman" w:hAnsi="Times New Roman"/>
          <w:i/>
          <w:sz w:val="24"/>
        </w:rPr>
        <w:t xml:space="preserve"> </w:t>
      </w:r>
      <w:r w:rsidRPr="0078529D">
        <w:rPr>
          <w:rFonts w:ascii="Times New Roman" w:hAnsi="Times New Roman"/>
          <w:i/>
          <w:sz w:val="24"/>
        </w:rPr>
        <w:t>transformatoriaus</w:t>
      </w:r>
      <w:r w:rsidR="00F2559F">
        <w:rPr>
          <w:rFonts w:ascii="Times New Roman" w:hAnsi="Times New Roman"/>
          <w:i/>
          <w:sz w:val="24"/>
        </w:rPr>
        <w:t xml:space="preserve"> </w:t>
      </w:r>
      <w:r w:rsidRPr="0078529D">
        <w:rPr>
          <w:rFonts w:ascii="Times New Roman" w:hAnsi="Times New Roman"/>
          <w:i/>
          <w:sz w:val="24"/>
        </w:rPr>
        <w:t>šerdyje</w:t>
      </w:r>
      <w:r w:rsidR="00F2559F">
        <w:rPr>
          <w:rFonts w:ascii="Times New Roman" w:hAnsi="Times New Roman"/>
          <w:i/>
          <w:sz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</w:rPr>
        <w:t>sukurs</w:t>
      </w:r>
      <w:r w:rsidR="00F2559F">
        <w:rPr>
          <w:rFonts w:ascii="Times New Roman" w:hAnsi="Times New Roman"/>
          <w:bCs/>
          <w:i/>
          <w:iCs/>
          <w:sz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</w:rPr>
        <w:t>kintamąjį</w:t>
      </w:r>
      <w:r w:rsidR="00F2559F">
        <w:rPr>
          <w:rFonts w:ascii="Times New Roman" w:hAnsi="Times New Roman"/>
          <w:bCs/>
          <w:i/>
          <w:iCs/>
          <w:sz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</w:rPr>
        <w:t>magnetinį</w:t>
      </w:r>
      <w:r w:rsidR="00F2559F">
        <w:rPr>
          <w:rFonts w:ascii="Times New Roman" w:hAnsi="Times New Roman"/>
          <w:bCs/>
          <w:i/>
          <w:iCs/>
          <w:sz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</w:rPr>
        <w:t>srautą</w:t>
      </w:r>
      <w:r w:rsidRPr="0078529D">
        <w:rPr>
          <w:rFonts w:ascii="Times New Roman" w:hAnsi="Times New Roman"/>
          <w:i/>
          <w:sz w:val="24"/>
        </w:rPr>
        <w:t>.</w:t>
      </w:r>
      <w:r w:rsidR="00F2559F">
        <w:rPr>
          <w:rFonts w:ascii="Times New Roman" w:hAnsi="Times New Roman"/>
          <w:i/>
          <w:sz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staras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ert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irmin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antrinės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apvijų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ij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indukuoja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EVJ.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4"/>
          <w:szCs w:val="24"/>
          <w:lang w:eastAsia="lt-LT"/>
        </w:rPr>
        <w:t>Autotransformatoriuje</w:t>
      </w:r>
      <w:proofErr w:type="spellEnd"/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energija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iš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pirminė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apvijos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į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antrinę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perduodama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ne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tiktai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magnetiniu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lauku,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bet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ir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apvijų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elektriniu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ryšiu.</w:t>
      </w:r>
    </w:p>
    <w:p w14:paraId="77328D40" w14:textId="6961BDA5" w:rsidR="00387431" w:rsidRDefault="00387431" w:rsidP="00F735A3">
      <w:pPr>
        <w:widowControl w:val="0"/>
        <w:spacing w:after="0"/>
        <w:rPr>
          <w:rFonts w:ascii="Times New Roman" w:hAnsi="Times New Roman"/>
          <w:bCs/>
          <w:i/>
          <w:iCs/>
          <w:sz w:val="24"/>
          <w:szCs w:val="24"/>
          <w:lang w:eastAsia="lt-LT"/>
        </w:rPr>
      </w:pPr>
    </w:p>
    <w:p w14:paraId="65B54445" w14:textId="77777777" w:rsidR="00387431" w:rsidRPr="0078529D" w:rsidRDefault="00387431" w:rsidP="00F735A3">
      <w:pPr>
        <w:widowControl w:val="0"/>
        <w:spacing w:after="0"/>
        <w:rPr>
          <w:rFonts w:ascii="Times New Roman" w:hAnsi="Times New Roman"/>
          <w:bCs/>
          <w:i/>
          <w:iCs/>
          <w:sz w:val="24"/>
          <w:szCs w:val="24"/>
          <w:lang w:eastAsia="lt-LT"/>
        </w:rPr>
      </w:pPr>
    </w:p>
    <w:p w14:paraId="00FEBCB2" w14:textId="700DD1E1" w:rsidR="00B600EA" w:rsidRPr="0078529D" w:rsidRDefault="00B600EA" w:rsidP="00F735A3">
      <w:pPr>
        <w:widowControl w:val="0"/>
        <w:spacing w:after="0"/>
        <w:contextualSpacing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i/>
          <w:sz w:val="24"/>
          <w:szCs w:val="24"/>
        </w:rPr>
        <w:t>11</w:t>
      </w:r>
      <w:r w:rsidR="00F2559F">
        <w:rPr>
          <w:rFonts w:ascii="Times New Roman" w:eastAsiaTheme="minorHAnsi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MONES.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9043"/>
      </w:tblGrid>
      <w:tr w:rsidR="00B600EA" w:rsidRPr="0078529D" w14:paraId="16454C69" w14:textId="77777777" w:rsidTr="00D12B77">
        <w:trPr>
          <w:trHeight w:val="57"/>
        </w:trPr>
        <w:tc>
          <w:tcPr>
            <w:tcW w:w="704" w:type="dxa"/>
            <w:vAlign w:val="center"/>
          </w:tcPr>
          <w:p w14:paraId="4799BB5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9043" w:type="dxa"/>
            <w:vAlign w:val="center"/>
          </w:tcPr>
          <w:p w14:paraId="6FB5387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riemonės</w:t>
            </w:r>
          </w:p>
        </w:tc>
      </w:tr>
      <w:tr w:rsidR="00B600EA" w:rsidRPr="0078529D" w14:paraId="757C2940" w14:textId="77777777" w:rsidTr="00D12B77">
        <w:trPr>
          <w:trHeight w:val="57"/>
        </w:trPr>
        <w:tc>
          <w:tcPr>
            <w:tcW w:w="704" w:type="dxa"/>
            <w:vAlign w:val="center"/>
          </w:tcPr>
          <w:p w14:paraId="7B911DC0" w14:textId="77777777" w:rsidR="00B600EA" w:rsidRPr="0078529D" w:rsidRDefault="00B600EA" w:rsidP="00F735A3">
            <w:pPr>
              <w:widowControl w:val="0"/>
              <w:spacing w:after="0"/>
              <w:contextualSpacing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78529D">
              <w:rPr>
                <w:rFonts w:ascii="Times New Roman" w:eastAsiaTheme="minorHAnsi" w:hAnsi="Times New Roman"/>
                <w:sz w:val="24"/>
                <w:szCs w:val="24"/>
              </w:rPr>
              <w:t>1</w:t>
            </w:r>
          </w:p>
        </w:tc>
        <w:tc>
          <w:tcPr>
            <w:tcW w:w="9043" w:type="dxa"/>
            <w:vAlign w:val="center"/>
          </w:tcPr>
          <w:p w14:paraId="092F4524" w14:textId="03D90D00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Dielektrinė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pirštinės</w:t>
            </w:r>
          </w:p>
        </w:tc>
      </w:tr>
      <w:tr w:rsidR="00B600EA" w:rsidRPr="0078529D" w14:paraId="7CEF7A4D" w14:textId="77777777" w:rsidTr="00D12B77">
        <w:trPr>
          <w:trHeight w:val="57"/>
        </w:trPr>
        <w:tc>
          <w:tcPr>
            <w:tcW w:w="704" w:type="dxa"/>
            <w:vAlign w:val="center"/>
          </w:tcPr>
          <w:p w14:paraId="37477EC7" w14:textId="77777777" w:rsidR="00B600EA" w:rsidRPr="0078529D" w:rsidRDefault="00B600EA" w:rsidP="00F735A3">
            <w:pPr>
              <w:widowControl w:val="0"/>
              <w:spacing w:after="0"/>
              <w:contextualSpacing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78529D">
              <w:rPr>
                <w:rFonts w:ascii="Times New Roman" w:eastAsiaTheme="minorHAnsi" w:hAnsi="Times New Roman"/>
                <w:sz w:val="24"/>
                <w:szCs w:val="24"/>
              </w:rPr>
              <w:t>2</w:t>
            </w:r>
          </w:p>
        </w:tc>
        <w:tc>
          <w:tcPr>
            <w:tcW w:w="9043" w:type="dxa"/>
            <w:vAlign w:val="center"/>
          </w:tcPr>
          <w:p w14:paraId="4CD75BF4" w14:textId="46838AD0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Dielektriniai</w:t>
            </w:r>
            <w:proofErr w:type="spellEnd"/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botai</w:t>
            </w:r>
          </w:p>
        </w:tc>
      </w:tr>
      <w:tr w:rsidR="00B600EA" w:rsidRPr="0078529D" w14:paraId="666E051A" w14:textId="77777777" w:rsidTr="00D12B77">
        <w:trPr>
          <w:trHeight w:val="57"/>
        </w:trPr>
        <w:tc>
          <w:tcPr>
            <w:tcW w:w="704" w:type="dxa"/>
            <w:vAlign w:val="center"/>
          </w:tcPr>
          <w:p w14:paraId="0A33D3F0" w14:textId="77777777" w:rsidR="00B600EA" w:rsidRPr="0078529D" w:rsidRDefault="00B600EA" w:rsidP="00F735A3">
            <w:pPr>
              <w:widowControl w:val="0"/>
              <w:spacing w:after="0"/>
              <w:contextualSpacing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78529D">
              <w:rPr>
                <w:rFonts w:ascii="Times New Roman" w:eastAsiaTheme="minorHAnsi" w:hAnsi="Times New Roman"/>
                <w:sz w:val="24"/>
                <w:szCs w:val="24"/>
              </w:rPr>
              <w:t>3</w:t>
            </w:r>
          </w:p>
        </w:tc>
        <w:tc>
          <w:tcPr>
            <w:tcW w:w="9043" w:type="dxa"/>
            <w:vAlign w:val="center"/>
          </w:tcPr>
          <w:p w14:paraId="01564A53" w14:textId="74A23956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Izoliacini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pastovas</w:t>
            </w:r>
          </w:p>
        </w:tc>
      </w:tr>
      <w:tr w:rsidR="00B600EA" w:rsidRPr="0078529D" w14:paraId="650DBA89" w14:textId="77777777" w:rsidTr="00D12B77">
        <w:trPr>
          <w:trHeight w:val="57"/>
        </w:trPr>
        <w:tc>
          <w:tcPr>
            <w:tcW w:w="704" w:type="dxa"/>
            <w:vAlign w:val="center"/>
          </w:tcPr>
          <w:p w14:paraId="25C6A412" w14:textId="77777777" w:rsidR="00B600EA" w:rsidRPr="0078529D" w:rsidRDefault="00B600EA" w:rsidP="00F735A3">
            <w:pPr>
              <w:widowControl w:val="0"/>
              <w:spacing w:after="0"/>
              <w:contextualSpacing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78529D">
              <w:rPr>
                <w:rFonts w:ascii="Times New Roman" w:eastAsiaTheme="minorHAnsi" w:hAnsi="Times New Roman"/>
                <w:sz w:val="24"/>
                <w:szCs w:val="24"/>
              </w:rPr>
              <w:t>4</w:t>
            </w:r>
          </w:p>
        </w:tc>
        <w:tc>
          <w:tcPr>
            <w:tcW w:w="9043" w:type="dxa"/>
            <w:vAlign w:val="center"/>
          </w:tcPr>
          <w:p w14:paraId="5090FB83" w14:textId="3D06B264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Izoliacini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takeli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ir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kilimėlis</w:t>
            </w:r>
          </w:p>
        </w:tc>
      </w:tr>
      <w:tr w:rsidR="00B600EA" w:rsidRPr="0078529D" w14:paraId="6258DB57" w14:textId="77777777" w:rsidTr="00D12B77">
        <w:trPr>
          <w:trHeight w:val="57"/>
        </w:trPr>
        <w:tc>
          <w:tcPr>
            <w:tcW w:w="704" w:type="dxa"/>
            <w:vAlign w:val="center"/>
          </w:tcPr>
          <w:p w14:paraId="5ABA13D4" w14:textId="77777777" w:rsidR="00B600EA" w:rsidRPr="0078529D" w:rsidRDefault="00B600EA" w:rsidP="00F735A3">
            <w:pPr>
              <w:widowControl w:val="0"/>
              <w:spacing w:after="0"/>
              <w:contextualSpacing/>
              <w:jc w:val="center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78529D">
              <w:rPr>
                <w:rFonts w:ascii="Times New Roman" w:eastAsiaTheme="minorHAnsi" w:hAnsi="Times New Roman"/>
                <w:sz w:val="24"/>
                <w:szCs w:val="24"/>
              </w:rPr>
              <w:t>5</w:t>
            </w:r>
          </w:p>
        </w:tc>
        <w:tc>
          <w:tcPr>
            <w:tcW w:w="9043" w:type="dxa"/>
            <w:vAlign w:val="center"/>
          </w:tcPr>
          <w:p w14:paraId="2F9781BC" w14:textId="3CABC54E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Dielektriniai</w:t>
            </w:r>
            <w:proofErr w:type="spellEnd"/>
            <w:r w:rsidR="00F2559F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  <w:lang w:eastAsia="de-DE"/>
              </w:rPr>
              <w:t>kaliošai</w:t>
            </w:r>
          </w:p>
        </w:tc>
      </w:tr>
    </w:tbl>
    <w:p w14:paraId="3388AA87" w14:textId="76090964" w:rsidR="00B43125" w:rsidRDefault="00B43125" w:rsidP="00F735A3">
      <w:pPr>
        <w:widowControl w:val="0"/>
        <w:spacing w:after="0"/>
        <w:contextualSpacing/>
        <w:rPr>
          <w:rFonts w:ascii="Times New Roman" w:eastAsiaTheme="minorHAnsi" w:hAnsi="Times New Roman"/>
          <w:i/>
          <w:sz w:val="24"/>
          <w:szCs w:val="24"/>
        </w:rPr>
      </w:pPr>
    </w:p>
    <w:p w14:paraId="53BA4AF8" w14:textId="77777777" w:rsidR="00387431" w:rsidRPr="0078529D" w:rsidRDefault="00387431" w:rsidP="00F735A3">
      <w:pPr>
        <w:widowControl w:val="0"/>
        <w:spacing w:after="0"/>
        <w:contextualSpacing/>
        <w:rPr>
          <w:rFonts w:ascii="Times New Roman" w:eastAsiaTheme="minorHAnsi" w:hAnsi="Times New Roman"/>
          <w:i/>
          <w:sz w:val="24"/>
          <w:szCs w:val="24"/>
        </w:rPr>
      </w:pPr>
    </w:p>
    <w:p w14:paraId="05E394D7" w14:textId="182AB0EB" w:rsidR="00B600EA" w:rsidRPr="0078529D" w:rsidRDefault="00B600EA" w:rsidP="00F735A3">
      <w:pPr>
        <w:widowControl w:val="0"/>
        <w:spacing w:after="0"/>
        <w:contextualSpacing/>
        <w:rPr>
          <w:rFonts w:ascii="Times New Roman" w:eastAsiaTheme="minorHAnsi" w:hAnsi="Times New Roman"/>
          <w:i/>
          <w:sz w:val="24"/>
          <w:szCs w:val="24"/>
        </w:rPr>
      </w:pPr>
      <w:r w:rsidRPr="0078529D">
        <w:rPr>
          <w:rFonts w:ascii="Times New Roman" w:eastAsiaTheme="minorHAnsi" w:hAnsi="Times New Roman"/>
          <w:i/>
          <w:sz w:val="24"/>
          <w:szCs w:val="24"/>
        </w:rPr>
        <w:t>12</w:t>
      </w:r>
      <w:r w:rsidR="00F2559F">
        <w:rPr>
          <w:rFonts w:ascii="Times New Roman" w:eastAsiaTheme="minorHAnsi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LAKAT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Į.</w:t>
      </w:r>
    </w:p>
    <w:p w14:paraId="06D1B5BB" w14:textId="147B08A0" w:rsidR="00B600EA" w:rsidRDefault="00B600EA" w:rsidP="00F735A3">
      <w:pPr>
        <w:spacing w:after="0"/>
        <w:rPr>
          <w:rFonts w:ascii="Times New Roman" w:eastAsia="Times New Roman" w:hAnsi="Times New Roman"/>
          <w:i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i/>
          <w:sz w:val="24"/>
          <w:szCs w:val="24"/>
          <w:lang w:eastAsia="de-DE"/>
        </w:rPr>
        <w:t>Draudžiamieji,</w:t>
      </w:r>
      <w:r w:rsidR="00F2559F">
        <w:rPr>
          <w:rFonts w:ascii="Times New Roman" w:eastAsia="Times New Roman" w:hAnsi="Times New Roman"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de-DE"/>
        </w:rPr>
        <w:t>įspėjamieji,</w:t>
      </w:r>
      <w:r w:rsidR="00F2559F">
        <w:rPr>
          <w:rFonts w:ascii="Times New Roman" w:eastAsia="Times New Roman" w:hAnsi="Times New Roman"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de-DE"/>
        </w:rPr>
        <w:t>nurodomieji,</w:t>
      </w:r>
      <w:r w:rsidR="00F2559F">
        <w:rPr>
          <w:rFonts w:ascii="Times New Roman" w:eastAsia="Times New Roman" w:hAnsi="Times New Roman"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de-DE"/>
        </w:rPr>
        <w:t>leidžiantieji</w:t>
      </w:r>
      <w:r w:rsidR="00F2559F">
        <w:rPr>
          <w:rFonts w:ascii="Times New Roman" w:eastAsia="Times New Roman" w:hAnsi="Times New Roman"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de-DE"/>
        </w:rPr>
        <w:t>ženklai.</w:t>
      </w:r>
    </w:p>
    <w:p w14:paraId="689666BF" w14:textId="6CF0A6B1" w:rsidR="00387431" w:rsidRDefault="00387431" w:rsidP="00F735A3">
      <w:pPr>
        <w:spacing w:after="0"/>
        <w:rPr>
          <w:rFonts w:ascii="Times New Roman" w:eastAsia="Times New Roman" w:hAnsi="Times New Roman"/>
          <w:i/>
          <w:sz w:val="24"/>
          <w:szCs w:val="24"/>
          <w:lang w:eastAsia="de-DE"/>
        </w:rPr>
      </w:pPr>
    </w:p>
    <w:p w14:paraId="6737D76C" w14:textId="77777777" w:rsidR="00387431" w:rsidRPr="0078529D" w:rsidRDefault="00387431" w:rsidP="00F735A3">
      <w:pPr>
        <w:spacing w:after="0"/>
        <w:rPr>
          <w:rFonts w:ascii="Times New Roman" w:eastAsia="Times New Roman" w:hAnsi="Times New Roman"/>
          <w:i/>
          <w:sz w:val="24"/>
          <w:szCs w:val="24"/>
          <w:lang w:eastAsia="de-DE"/>
        </w:rPr>
      </w:pPr>
    </w:p>
    <w:p w14:paraId="36356E32" w14:textId="16D30D7E" w:rsidR="00B600EA" w:rsidRPr="0078529D" w:rsidRDefault="00B600EA" w:rsidP="00F735A3">
      <w:pPr>
        <w:widowControl w:val="0"/>
        <w:spacing w:after="0"/>
        <w:contextualSpacing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i/>
          <w:sz w:val="24"/>
          <w:szCs w:val="24"/>
        </w:rPr>
        <w:t>13</w:t>
      </w:r>
      <w:r w:rsidR="00F2559F">
        <w:rPr>
          <w:rFonts w:ascii="Times New Roman" w:eastAsiaTheme="minorHAnsi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NTAV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K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MON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AU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IKALAVIMUS</w:t>
      </w:r>
    </w:p>
    <w:p w14:paraId="3AD154E6" w14:textId="175BD363" w:rsidR="00B600EA" w:rsidRPr="0078529D" w:rsidRDefault="00B600EA" w:rsidP="00F735A3">
      <w:pPr>
        <w:widowControl w:val="0"/>
        <w:spacing w:after="0"/>
        <w:contextualSpacing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i/>
          <w:sz w:val="24"/>
          <w:lang w:eastAsia="de-DE"/>
        </w:rPr>
        <w:t>Šalmas,</w:t>
      </w:r>
      <w:r w:rsidR="00F2559F">
        <w:rPr>
          <w:rFonts w:ascii="Times New Roman" w:eastAsia="Times New Roman" w:hAnsi="Times New Roman"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de-DE"/>
        </w:rPr>
        <w:t>elektros</w:t>
      </w:r>
      <w:r w:rsidR="00F2559F">
        <w:rPr>
          <w:rFonts w:ascii="Times New Roman" w:eastAsia="Times New Roman" w:hAnsi="Times New Roman"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de-DE"/>
        </w:rPr>
        <w:t>instaliacijos</w:t>
      </w:r>
      <w:r w:rsidR="00F2559F">
        <w:rPr>
          <w:rFonts w:ascii="Times New Roman" w:eastAsia="Times New Roman" w:hAnsi="Times New Roman"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de-DE"/>
        </w:rPr>
        <w:t>įrankiai,</w:t>
      </w:r>
      <w:r w:rsidR="00F2559F">
        <w:rPr>
          <w:rFonts w:ascii="Times New Roman" w:eastAsia="Times New Roman" w:hAnsi="Times New Roman"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de-DE"/>
        </w:rPr>
        <w:t>matavimo</w:t>
      </w:r>
      <w:r w:rsidR="00F2559F">
        <w:rPr>
          <w:rFonts w:ascii="Times New Roman" w:eastAsia="Times New Roman" w:hAnsi="Times New Roman"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de-DE"/>
        </w:rPr>
        <w:t>prietaisai,</w:t>
      </w:r>
      <w:r w:rsidR="00F2559F">
        <w:rPr>
          <w:rFonts w:ascii="Times New Roman" w:eastAsia="Times New Roman" w:hAnsi="Times New Roman"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de-DE"/>
        </w:rPr>
        <w:t>replės,</w:t>
      </w:r>
      <w:r w:rsidR="00F2559F">
        <w:rPr>
          <w:rFonts w:ascii="Times New Roman" w:eastAsia="Times New Roman" w:hAnsi="Times New Roman"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de-DE"/>
        </w:rPr>
        <w:t>atsuktuvai,</w:t>
      </w:r>
      <w:r w:rsidR="00F2559F">
        <w:rPr>
          <w:rFonts w:ascii="Times New Roman" w:eastAsia="Times New Roman" w:hAnsi="Times New Roman"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de-DE"/>
        </w:rPr>
        <w:t>elektros</w:t>
      </w:r>
      <w:r w:rsidR="00F2559F">
        <w:rPr>
          <w:rFonts w:ascii="Times New Roman" w:eastAsia="Times New Roman" w:hAnsi="Times New Roman"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de-DE"/>
        </w:rPr>
        <w:t>izoliacinės</w:t>
      </w:r>
      <w:r w:rsidR="00F2559F">
        <w:rPr>
          <w:rFonts w:ascii="Times New Roman" w:eastAsia="Times New Roman" w:hAnsi="Times New Roman"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de-DE"/>
        </w:rPr>
        <w:t>juostos.</w:t>
      </w:r>
    </w:p>
    <w:p w14:paraId="6265AD5E" w14:textId="645045A4" w:rsidR="00B43125" w:rsidRDefault="00B43125" w:rsidP="00F735A3">
      <w:pPr>
        <w:spacing w:after="0"/>
        <w:rPr>
          <w:rFonts w:ascii="Times New Roman" w:eastAsiaTheme="minorHAnsi" w:hAnsi="Times New Roman"/>
          <w:i/>
          <w:sz w:val="24"/>
          <w:szCs w:val="24"/>
        </w:rPr>
      </w:pPr>
    </w:p>
    <w:p w14:paraId="768C84A2" w14:textId="77777777" w:rsidR="00387431" w:rsidRPr="0078529D" w:rsidRDefault="00387431" w:rsidP="00F735A3">
      <w:pPr>
        <w:spacing w:after="0"/>
        <w:rPr>
          <w:rFonts w:ascii="Times New Roman" w:eastAsiaTheme="minorHAnsi" w:hAnsi="Times New Roman"/>
          <w:i/>
          <w:sz w:val="24"/>
          <w:szCs w:val="24"/>
        </w:rPr>
      </w:pPr>
    </w:p>
    <w:p w14:paraId="0BB2C224" w14:textId="48D57376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Theme="minorHAnsi" w:hAnsi="Times New Roman"/>
          <w:i/>
          <w:sz w:val="24"/>
          <w:szCs w:val="24"/>
        </w:rPr>
        <w:t>14</w:t>
      </w:r>
      <w:r w:rsidR="00F2559F">
        <w:rPr>
          <w:rFonts w:ascii="Times New Roman" w:eastAsiaTheme="minorHAnsi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utomatini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kondensatori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įrenginių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konstrukcija.</w:t>
      </w:r>
    </w:p>
    <w:p w14:paraId="63CE9699" w14:textId="68BFA119" w:rsidR="00B600EA" w:rsidRPr="0078529D" w:rsidRDefault="00B600EA" w:rsidP="00F735A3">
      <w:pPr>
        <w:widowControl w:val="0"/>
        <w:spacing w:after="0"/>
        <w:contextualSpacing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4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UTOMAT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DENSATOR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US.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9"/>
        <w:gridCol w:w="9038"/>
      </w:tblGrid>
      <w:tr w:rsidR="00B600EA" w:rsidRPr="0078529D" w14:paraId="50D7F352" w14:textId="77777777" w:rsidTr="00D12B77">
        <w:trPr>
          <w:trHeight w:val="275"/>
        </w:trPr>
        <w:tc>
          <w:tcPr>
            <w:tcW w:w="709" w:type="dxa"/>
            <w:vAlign w:val="center"/>
          </w:tcPr>
          <w:p w14:paraId="07745C4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9038" w:type="dxa"/>
            <w:vAlign w:val="center"/>
          </w:tcPr>
          <w:p w14:paraId="1604CA7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vadinimas</w:t>
            </w:r>
          </w:p>
        </w:tc>
      </w:tr>
      <w:tr w:rsidR="00B600EA" w:rsidRPr="0078529D" w14:paraId="04394075" w14:textId="77777777" w:rsidTr="00D12B77">
        <w:trPr>
          <w:trHeight w:val="269"/>
        </w:trPr>
        <w:tc>
          <w:tcPr>
            <w:tcW w:w="709" w:type="dxa"/>
          </w:tcPr>
          <w:p w14:paraId="079E848F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</w:t>
            </w:r>
          </w:p>
        </w:tc>
        <w:tc>
          <w:tcPr>
            <w:tcW w:w="9038" w:type="dxa"/>
          </w:tcPr>
          <w:p w14:paraId="67500769" w14:textId="031FBD29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Energetinio</w:t>
            </w:r>
            <w:r w:rsidR="00F2559F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tinklo</w:t>
            </w:r>
            <w:r w:rsidR="00F2559F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skyriklis</w:t>
            </w:r>
          </w:p>
        </w:tc>
      </w:tr>
      <w:tr w:rsidR="00B600EA" w:rsidRPr="0078529D" w14:paraId="75F755AE" w14:textId="77777777" w:rsidTr="00D12B77">
        <w:tc>
          <w:tcPr>
            <w:tcW w:w="709" w:type="dxa"/>
          </w:tcPr>
          <w:p w14:paraId="236A7EE7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lastRenderedPageBreak/>
              <w:t>2</w:t>
            </w:r>
          </w:p>
        </w:tc>
        <w:tc>
          <w:tcPr>
            <w:tcW w:w="9038" w:type="dxa"/>
          </w:tcPr>
          <w:p w14:paraId="479338D0" w14:textId="2055C3C3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Maitinimo</w:t>
            </w:r>
            <w:r w:rsidR="00F2559F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šinos</w:t>
            </w:r>
          </w:p>
        </w:tc>
      </w:tr>
      <w:tr w:rsidR="00B600EA" w:rsidRPr="0078529D" w14:paraId="612E2199" w14:textId="77777777" w:rsidTr="00D12B77">
        <w:tc>
          <w:tcPr>
            <w:tcW w:w="709" w:type="dxa"/>
          </w:tcPr>
          <w:p w14:paraId="2C9EF769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3</w:t>
            </w:r>
          </w:p>
        </w:tc>
        <w:tc>
          <w:tcPr>
            <w:tcW w:w="9038" w:type="dxa"/>
          </w:tcPr>
          <w:p w14:paraId="69865314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Saugikliai</w:t>
            </w:r>
          </w:p>
        </w:tc>
      </w:tr>
      <w:tr w:rsidR="00B600EA" w:rsidRPr="0078529D" w14:paraId="48A95EC4" w14:textId="77777777" w:rsidTr="00D12B77">
        <w:tc>
          <w:tcPr>
            <w:tcW w:w="709" w:type="dxa"/>
          </w:tcPr>
          <w:p w14:paraId="41CBC3AC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4</w:t>
            </w:r>
          </w:p>
        </w:tc>
        <w:tc>
          <w:tcPr>
            <w:tcW w:w="9038" w:type="dxa"/>
          </w:tcPr>
          <w:p w14:paraId="411E7633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Kontaktoriai</w:t>
            </w:r>
            <w:proofErr w:type="spellEnd"/>
          </w:p>
        </w:tc>
      </w:tr>
      <w:tr w:rsidR="00B600EA" w:rsidRPr="0078529D" w14:paraId="04A97FEE" w14:textId="77777777" w:rsidTr="00D12B77">
        <w:tc>
          <w:tcPr>
            <w:tcW w:w="709" w:type="dxa"/>
          </w:tcPr>
          <w:p w14:paraId="24A54FAF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5</w:t>
            </w:r>
          </w:p>
        </w:tc>
        <w:tc>
          <w:tcPr>
            <w:tcW w:w="9038" w:type="dxa"/>
          </w:tcPr>
          <w:p w14:paraId="74EEB52D" w14:textId="63A8CC19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Kondensatoriau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baterija</w:t>
            </w:r>
          </w:p>
        </w:tc>
      </w:tr>
    </w:tbl>
    <w:p w14:paraId="4D2222E3" w14:textId="77777777" w:rsidR="00387431" w:rsidRDefault="00387431" w:rsidP="00F735A3">
      <w:pPr>
        <w:widowControl w:val="0"/>
        <w:spacing w:after="0"/>
        <w:contextualSpacing/>
        <w:rPr>
          <w:rFonts w:ascii="Times New Roman" w:hAnsi="Times New Roman"/>
          <w:sz w:val="24"/>
          <w:szCs w:val="24"/>
        </w:rPr>
      </w:pPr>
    </w:p>
    <w:p w14:paraId="759D753F" w14:textId="0F1A9017" w:rsidR="00B600EA" w:rsidRPr="0078529D" w:rsidRDefault="00B600EA" w:rsidP="00F735A3">
      <w:pPr>
        <w:widowControl w:val="0"/>
        <w:spacing w:after="0"/>
        <w:contextualSpacing/>
        <w:rPr>
          <w:rFonts w:ascii="Times New Roman" w:eastAsiaTheme="minorHAnsi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4.2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NAGRINĖ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CHEM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UTOMAT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DENSATOR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US.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"/>
        <w:gridCol w:w="8759"/>
      </w:tblGrid>
      <w:tr w:rsidR="00B600EA" w:rsidRPr="0078529D" w14:paraId="32512066" w14:textId="77777777" w:rsidTr="00D12B77">
        <w:trPr>
          <w:trHeight w:val="269"/>
        </w:trPr>
        <w:tc>
          <w:tcPr>
            <w:tcW w:w="988" w:type="dxa"/>
            <w:vAlign w:val="center"/>
          </w:tcPr>
          <w:p w14:paraId="34A7DD0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8759" w:type="dxa"/>
            <w:vAlign w:val="center"/>
          </w:tcPr>
          <w:p w14:paraId="26D77285" w14:textId="70859DF5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Automatinių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kondensatorių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įrengini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elementų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vadinimai</w:t>
            </w:r>
          </w:p>
        </w:tc>
      </w:tr>
      <w:tr w:rsidR="00B600EA" w:rsidRPr="0078529D" w14:paraId="6A443653" w14:textId="77777777" w:rsidTr="00D12B77">
        <w:tc>
          <w:tcPr>
            <w:tcW w:w="988" w:type="dxa"/>
          </w:tcPr>
          <w:p w14:paraId="6D54B8DA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</w:t>
            </w:r>
          </w:p>
        </w:tc>
        <w:tc>
          <w:tcPr>
            <w:tcW w:w="8759" w:type="dxa"/>
          </w:tcPr>
          <w:p w14:paraId="66446E31" w14:textId="7D8449FB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Maitinimo</w:t>
            </w:r>
            <w:r w:rsidR="00F2559F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šinos</w:t>
            </w:r>
          </w:p>
        </w:tc>
      </w:tr>
      <w:tr w:rsidR="00B600EA" w:rsidRPr="0078529D" w14:paraId="0B13898D" w14:textId="77777777" w:rsidTr="00D12B77">
        <w:tc>
          <w:tcPr>
            <w:tcW w:w="988" w:type="dxa"/>
          </w:tcPr>
          <w:p w14:paraId="55E4F6E7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2</w:t>
            </w:r>
          </w:p>
        </w:tc>
        <w:tc>
          <w:tcPr>
            <w:tcW w:w="8759" w:type="dxa"/>
          </w:tcPr>
          <w:p w14:paraId="4BE0D336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Saugikliai</w:t>
            </w:r>
          </w:p>
        </w:tc>
      </w:tr>
      <w:tr w:rsidR="00B600EA" w:rsidRPr="0078529D" w14:paraId="70C74588" w14:textId="77777777" w:rsidTr="00D12B77">
        <w:tc>
          <w:tcPr>
            <w:tcW w:w="988" w:type="dxa"/>
          </w:tcPr>
          <w:p w14:paraId="07908BEA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3</w:t>
            </w:r>
          </w:p>
        </w:tc>
        <w:tc>
          <w:tcPr>
            <w:tcW w:w="8759" w:type="dxa"/>
          </w:tcPr>
          <w:p w14:paraId="4F54517F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Saugikliai</w:t>
            </w:r>
          </w:p>
        </w:tc>
      </w:tr>
      <w:tr w:rsidR="00B600EA" w:rsidRPr="0078529D" w14:paraId="70439CEF" w14:textId="77777777" w:rsidTr="00D12B77">
        <w:tc>
          <w:tcPr>
            <w:tcW w:w="988" w:type="dxa"/>
          </w:tcPr>
          <w:p w14:paraId="27C36ECA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4</w:t>
            </w:r>
          </w:p>
        </w:tc>
        <w:tc>
          <w:tcPr>
            <w:tcW w:w="8759" w:type="dxa"/>
          </w:tcPr>
          <w:p w14:paraId="0F7E02F1" w14:textId="2D63E394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Kontaktoriaus</w:t>
            </w:r>
            <w:proofErr w:type="spellEnd"/>
            <w:r w:rsidR="00F2559F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kontaktai</w:t>
            </w:r>
          </w:p>
        </w:tc>
      </w:tr>
      <w:tr w:rsidR="00B600EA" w:rsidRPr="0078529D" w14:paraId="4B232B25" w14:textId="77777777" w:rsidTr="00D12B77">
        <w:tc>
          <w:tcPr>
            <w:tcW w:w="988" w:type="dxa"/>
          </w:tcPr>
          <w:p w14:paraId="6CE85E4E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5</w:t>
            </w:r>
          </w:p>
        </w:tc>
        <w:tc>
          <w:tcPr>
            <w:tcW w:w="8759" w:type="dxa"/>
          </w:tcPr>
          <w:p w14:paraId="2976BC51" w14:textId="669E8C7D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Kontaktoriaus</w:t>
            </w:r>
            <w:proofErr w:type="spellEnd"/>
            <w:r w:rsidR="00F2559F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ritė</w:t>
            </w:r>
          </w:p>
        </w:tc>
      </w:tr>
      <w:tr w:rsidR="00B600EA" w:rsidRPr="0078529D" w14:paraId="4450D86B" w14:textId="77777777" w:rsidTr="00D12B77">
        <w:tc>
          <w:tcPr>
            <w:tcW w:w="988" w:type="dxa"/>
          </w:tcPr>
          <w:p w14:paraId="1F3AFB5E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6</w:t>
            </w:r>
          </w:p>
        </w:tc>
        <w:tc>
          <w:tcPr>
            <w:tcW w:w="8759" w:type="dxa"/>
          </w:tcPr>
          <w:p w14:paraId="34C9FF38" w14:textId="3F5672EE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Srovė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transformatorius</w:t>
            </w:r>
          </w:p>
        </w:tc>
      </w:tr>
      <w:tr w:rsidR="00B600EA" w:rsidRPr="0078529D" w14:paraId="278AB1CC" w14:textId="77777777" w:rsidTr="00D12B77">
        <w:tc>
          <w:tcPr>
            <w:tcW w:w="988" w:type="dxa"/>
          </w:tcPr>
          <w:p w14:paraId="6C8B48E0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7</w:t>
            </w:r>
          </w:p>
        </w:tc>
        <w:tc>
          <w:tcPr>
            <w:tcW w:w="8759" w:type="dxa"/>
          </w:tcPr>
          <w:p w14:paraId="3677A892" w14:textId="4C53BAE2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Automatini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jungiklis</w:t>
            </w:r>
          </w:p>
        </w:tc>
      </w:tr>
    </w:tbl>
    <w:p w14:paraId="0F30CE93" w14:textId="77777777" w:rsidR="00387431" w:rsidRDefault="00387431" w:rsidP="00F735A3">
      <w:pPr>
        <w:widowControl w:val="0"/>
        <w:spacing w:after="0"/>
        <w:rPr>
          <w:rFonts w:ascii="Times New Roman" w:hAnsi="Times New Roman"/>
          <w:sz w:val="24"/>
          <w:szCs w:val="24"/>
          <w:lang w:eastAsia="lt-LT"/>
        </w:rPr>
      </w:pPr>
    </w:p>
    <w:p w14:paraId="0ED3A0E6" w14:textId="13016C6D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  <w:lang w:val="en-US"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14.3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APIBŪDINKIT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VAIZDUOTUS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EKRAN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MATAVIM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RAMETRUS</w:t>
      </w:r>
      <w:r w:rsidRPr="0078529D">
        <w:rPr>
          <w:rFonts w:ascii="Times New Roman" w:hAnsi="Times New Roman"/>
          <w:sz w:val="24"/>
          <w:szCs w:val="24"/>
          <w:lang w:val="en-US" w:eastAsia="lt-LT"/>
        </w:rPr>
        <w:t>.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9"/>
        <w:gridCol w:w="8188"/>
      </w:tblGrid>
      <w:tr w:rsidR="00B600EA" w:rsidRPr="0078529D" w14:paraId="3A661F42" w14:textId="77777777" w:rsidTr="00D12B77">
        <w:trPr>
          <w:trHeight w:val="57"/>
        </w:trPr>
        <w:tc>
          <w:tcPr>
            <w:tcW w:w="1559" w:type="dxa"/>
          </w:tcPr>
          <w:p w14:paraId="67D05D76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Nr.</w:t>
            </w:r>
          </w:p>
        </w:tc>
        <w:tc>
          <w:tcPr>
            <w:tcW w:w="8188" w:type="dxa"/>
            <w:vAlign w:val="center"/>
          </w:tcPr>
          <w:p w14:paraId="3F9E63C4" w14:textId="541035F1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Matavimo</w:t>
            </w:r>
            <w:r w:rsidR="00F2559F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parametrai</w:t>
            </w:r>
          </w:p>
        </w:tc>
      </w:tr>
      <w:tr w:rsidR="00B600EA" w:rsidRPr="0078529D" w14:paraId="09FF9679" w14:textId="77777777" w:rsidTr="00D12B77">
        <w:trPr>
          <w:trHeight w:val="57"/>
        </w:trPr>
        <w:tc>
          <w:tcPr>
            <w:tcW w:w="1559" w:type="dxa"/>
            <w:vAlign w:val="center"/>
          </w:tcPr>
          <w:p w14:paraId="7ACA04A2" w14:textId="41DA97FA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en-US"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val="ru-RU" w:eastAsia="lt-LT"/>
              </w:rPr>
              <w:t>31,87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</w:t>
            </w:r>
            <w:r w:rsidRPr="0078529D">
              <w:rPr>
                <w:rFonts w:ascii="Times New Roman" w:hAnsi="Times New Roman"/>
                <w:sz w:val="24"/>
                <w:szCs w:val="24"/>
                <w:lang w:val="en-US" w:eastAsia="lt-LT"/>
              </w:rPr>
              <w:t>VA</w:t>
            </w:r>
          </w:p>
        </w:tc>
        <w:tc>
          <w:tcPr>
            <w:tcW w:w="8188" w:type="dxa"/>
            <w:vAlign w:val="center"/>
          </w:tcPr>
          <w:p w14:paraId="3320BD01" w14:textId="32F2E95F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Cs/>
                <w:i/>
                <w:iCs/>
                <w:sz w:val="24"/>
                <w:szCs w:val="24"/>
                <w:lang w:eastAsia="lt-LT"/>
              </w:rPr>
              <w:t>S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  <w:lang w:eastAsia="lt-LT"/>
              </w:rPr>
              <w:t>-pilnutinė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  <w:lang w:eastAsia="lt-LT"/>
              </w:rPr>
              <w:t>galia</w:t>
            </w:r>
          </w:p>
        </w:tc>
      </w:tr>
      <w:tr w:rsidR="00B600EA" w:rsidRPr="0078529D" w14:paraId="71B1D6EC" w14:textId="77777777" w:rsidTr="00D12B77">
        <w:trPr>
          <w:trHeight w:val="57"/>
        </w:trPr>
        <w:tc>
          <w:tcPr>
            <w:tcW w:w="1559" w:type="dxa"/>
            <w:vAlign w:val="center"/>
          </w:tcPr>
          <w:p w14:paraId="2D3C61E5" w14:textId="23782576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val="ru-RU" w:eastAsia="lt-LT"/>
              </w:rPr>
              <w:t>14,37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W</w:t>
            </w:r>
          </w:p>
        </w:tc>
        <w:tc>
          <w:tcPr>
            <w:tcW w:w="8188" w:type="dxa"/>
            <w:vAlign w:val="center"/>
          </w:tcPr>
          <w:p w14:paraId="0084620A" w14:textId="20FF1581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Cs/>
                <w:i/>
                <w:iCs/>
                <w:sz w:val="24"/>
                <w:szCs w:val="24"/>
                <w:lang w:eastAsia="lt-LT"/>
              </w:rPr>
              <w:t>P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  <w:lang w:eastAsia="lt-LT"/>
              </w:rPr>
              <w:t>-aktyvioji</w:t>
            </w:r>
            <w:r w:rsidR="00F2559F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  <w:lang w:eastAsia="lt-LT"/>
              </w:rPr>
              <w:t>galia</w:t>
            </w:r>
          </w:p>
        </w:tc>
      </w:tr>
      <w:tr w:rsidR="00B600EA" w:rsidRPr="0078529D" w14:paraId="06C2B3AB" w14:textId="77777777" w:rsidTr="00D12B77">
        <w:trPr>
          <w:trHeight w:val="57"/>
        </w:trPr>
        <w:tc>
          <w:tcPr>
            <w:tcW w:w="1559" w:type="dxa"/>
            <w:vAlign w:val="center"/>
          </w:tcPr>
          <w:p w14:paraId="4E8F0BE7" w14:textId="1D397A55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val="ru-RU" w:eastAsia="lt-LT"/>
              </w:rPr>
              <w:t>28,45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Var</w:t>
            </w:r>
            <w:proofErr w:type="spellEnd"/>
          </w:p>
        </w:tc>
        <w:tc>
          <w:tcPr>
            <w:tcW w:w="8188" w:type="dxa"/>
            <w:vAlign w:val="center"/>
          </w:tcPr>
          <w:p w14:paraId="60C87F26" w14:textId="216FEBA1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  <w:lang w:eastAsia="lt-LT"/>
              </w:rPr>
              <w:t>Q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-reaktyvioji</w:t>
            </w:r>
            <w:r w:rsidR="00F2559F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lang w:eastAsia="lt-LT"/>
              </w:rPr>
              <w:t>galia</w:t>
            </w:r>
          </w:p>
        </w:tc>
      </w:tr>
    </w:tbl>
    <w:p w14:paraId="767358F2" w14:textId="77777777" w:rsidR="00B600EA" w:rsidRPr="0078529D" w:rsidRDefault="00B600EA" w:rsidP="00F735A3">
      <w:pPr>
        <w:widowControl w:val="0"/>
        <w:spacing w:after="0"/>
        <w:contextualSpacing/>
        <w:rPr>
          <w:rFonts w:ascii="Times New Roman" w:hAnsi="Times New Roman"/>
          <w:sz w:val="24"/>
          <w:szCs w:val="24"/>
        </w:rPr>
      </w:pPr>
    </w:p>
    <w:p w14:paraId="42283419" w14:textId="5498FD01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4.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1B638A69" w14:textId="22D85640" w:rsidR="00B600EA" w:rsidRPr="0078529D" w:rsidRDefault="00B600EA" w:rsidP="00F735A3">
      <w:pPr>
        <w:widowControl w:val="0"/>
        <w:spacing w:after="0"/>
        <w:rPr>
          <w:rFonts w:ascii="Times New Roman" w:hAnsi="Times New Roman"/>
          <w:i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</w:rPr>
        <w:t>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inkit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intamosi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rovė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grandinė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gali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rūšis.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S</w:t>
      </w:r>
      <w:r w:rsidRPr="0078529D">
        <w:rPr>
          <w:rFonts w:ascii="Times New Roman" w:hAnsi="Times New Roman"/>
          <w:i/>
          <w:iCs/>
          <w:sz w:val="24"/>
          <w:szCs w:val="24"/>
          <w:lang w:eastAsia="lt-LT"/>
        </w:rPr>
        <w:t>-pilnutinė</w:t>
      </w:r>
      <w:r w:rsidR="00F2559F">
        <w:rPr>
          <w:rFonts w:ascii="Times New Roman" w:hAnsi="Times New Roman"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  <w:lang w:eastAsia="lt-LT"/>
        </w:rPr>
        <w:t>galia,</w:t>
      </w:r>
      <w:r w:rsidR="00F2559F">
        <w:rPr>
          <w:rFonts w:ascii="Times New Roman" w:hAnsi="Times New Roman"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  <w:lang w:eastAsia="lt-LT"/>
        </w:rPr>
        <w:t>VA;</w:t>
      </w:r>
      <w:r w:rsidR="00F2559F">
        <w:rPr>
          <w:rFonts w:ascii="Times New Roman" w:hAnsi="Times New Roman"/>
          <w:bCs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  <w:lang w:eastAsia="lt-LT"/>
        </w:rPr>
        <w:t>P</w:t>
      </w:r>
      <w:r w:rsidRPr="0078529D">
        <w:rPr>
          <w:rFonts w:ascii="Times New Roman" w:hAnsi="Times New Roman"/>
          <w:i/>
          <w:iCs/>
          <w:sz w:val="24"/>
          <w:szCs w:val="24"/>
          <w:lang w:eastAsia="lt-LT"/>
        </w:rPr>
        <w:t>-aktyvioji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  <w:lang w:eastAsia="lt-LT"/>
        </w:rPr>
        <w:t>galia,</w:t>
      </w:r>
      <w:r w:rsidR="00F2559F">
        <w:rPr>
          <w:rFonts w:ascii="Times New Roman" w:hAnsi="Times New Roman"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  <w:lang w:eastAsia="lt-LT"/>
        </w:rPr>
        <w:t>W;</w:t>
      </w:r>
      <w:r w:rsidR="00F2559F">
        <w:rPr>
          <w:rFonts w:ascii="Times New Roman" w:hAnsi="Times New Roman"/>
          <w:i/>
          <w:iCs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  <w:lang w:eastAsia="lt-LT"/>
        </w:rPr>
        <w:t>Q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-reaktyvioji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galia,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lang w:eastAsia="lt-LT"/>
        </w:rPr>
        <w:t>Var.</w:t>
      </w:r>
    </w:p>
    <w:p w14:paraId="54C1A420" w14:textId="3F913CE5" w:rsidR="00B600EA" w:rsidRPr="0078529D" w:rsidRDefault="00B600EA" w:rsidP="00F735A3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2.</w:t>
      </w:r>
      <w:r w:rsidR="00F2559F">
        <w:rPr>
          <w:rFonts w:ascii="Times New Roman" w:hAnsi="Times New Roman"/>
          <w:i/>
          <w:sz w:val="24"/>
          <w:szCs w:val="24"/>
          <w:lang w:eastAsia="lt-LT"/>
        </w:rPr>
        <w:t xml:space="preserve"> </w:t>
      </w:r>
      <w:r w:rsidRPr="0078529D">
        <w:rPr>
          <w:rStyle w:val="acopre"/>
          <w:rFonts w:ascii="Times New Roman" w:hAnsi="Times New Roman"/>
          <w:sz w:val="24"/>
          <w:szCs w:val="24"/>
        </w:rPr>
        <w:t>Apibūdinkite</w:t>
      </w:r>
      <w:r w:rsidR="00F2559F">
        <w:rPr>
          <w:rStyle w:val="acopre"/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utomat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densator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į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Style w:val="acopre"/>
          <w:rFonts w:ascii="Times New Roman" w:hAnsi="Times New Roman"/>
          <w:i/>
          <w:sz w:val="24"/>
          <w:szCs w:val="24"/>
        </w:rPr>
        <w:t>Elektros</w:t>
      </w:r>
      <w:r w:rsidR="00F2559F">
        <w:rPr>
          <w:rStyle w:val="acopre"/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Style w:val="acopre"/>
          <w:rFonts w:ascii="Times New Roman" w:hAnsi="Times New Roman"/>
          <w:i/>
          <w:sz w:val="24"/>
          <w:szCs w:val="24"/>
        </w:rPr>
        <w:t>energijos</w:t>
      </w:r>
      <w:r w:rsidR="00F2559F">
        <w:rPr>
          <w:rStyle w:val="acopre"/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Style w:val="acopre"/>
          <w:rFonts w:ascii="Times New Roman" w:hAnsi="Times New Roman"/>
          <w:i/>
          <w:sz w:val="24"/>
          <w:szCs w:val="24"/>
        </w:rPr>
        <w:t>tiekimo</w:t>
      </w:r>
      <w:r w:rsidR="00F2559F">
        <w:rPr>
          <w:rStyle w:val="acopre"/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Style w:val="acopre"/>
          <w:rFonts w:ascii="Times New Roman" w:hAnsi="Times New Roman"/>
          <w:i/>
          <w:sz w:val="24"/>
          <w:szCs w:val="24"/>
        </w:rPr>
        <w:t>linijų</w:t>
      </w:r>
      <w:r w:rsidR="00F2559F">
        <w:rPr>
          <w:rStyle w:val="acopre"/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Style w:val="acopre"/>
          <w:rFonts w:ascii="Times New Roman" w:hAnsi="Times New Roman"/>
          <w:i/>
          <w:sz w:val="24"/>
          <w:szCs w:val="24"/>
        </w:rPr>
        <w:t>reaktyvinės</w:t>
      </w:r>
      <w:r w:rsidR="00F2559F">
        <w:rPr>
          <w:rStyle w:val="acopre"/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Style w:val="acopre"/>
          <w:rFonts w:ascii="Times New Roman" w:hAnsi="Times New Roman"/>
          <w:i/>
          <w:sz w:val="24"/>
          <w:szCs w:val="24"/>
        </w:rPr>
        <w:t>energijos</w:t>
      </w:r>
      <w:r w:rsidR="00F2559F">
        <w:rPr>
          <w:rStyle w:val="acopre"/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Style w:val="acopre"/>
          <w:rFonts w:ascii="Times New Roman" w:hAnsi="Times New Roman"/>
          <w:i/>
          <w:sz w:val="24"/>
          <w:szCs w:val="24"/>
        </w:rPr>
        <w:t>(</w:t>
      </w:r>
      <w:proofErr w:type="spellStart"/>
      <w:r w:rsidRPr="0078529D">
        <w:rPr>
          <w:rStyle w:val="acopre"/>
          <w:rFonts w:ascii="Times New Roman" w:hAnsi="Times New Roman"/>
          <w:i/>
          <w:sz w:val="24"/>
          <w:szCs w:val="24"/>
        </w:rPr>
        <w:t>cos</w:t>
      </w:r>
      <w:proofErr w:type="spellEnd"/>
      <w:r w:rsidR="00F2559F">
        <w:rPr>
          <w:rStyle w:val="acopre"/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Style w:val="acopre"/>
          <w:rFonts w:ascii="Times New Roman" w:hAnsi="Times New Roman"/>
          <w:i/>
          <w:sz w:val="24"/>
          <w:szCs w:val="24"/>
        </w:rPr>
        <w:t>φ)</w:t>
      </w:r>
      <w:r w:rsidR="00F2559F">
        <w:rPr>
          <w:rStyle w:val="acopre"/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Style w:val="acopre"/>
          <w:rFonts w:ascii="Times New Roman" w:hAnsi="Times New Roman"/>
          <w:i/>
          <w:sz w:val="24"/>
          <w:szCs w:val="24"/>
        </w:rPr>
        <w:t>kompensavimas.</w:t>
      </w:r>
    </w:p>
    <w:p w14:paraId="23C2527E" w14:textId="2D6619AA" w:rsidR="00B600EA" w:rsidRPr="0078529D" w:rsidRDefault="00B600EA" w:rsidP="00F735A3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i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cos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φ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av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netai?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atav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ienet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ėra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oeficientas.</w:t>
      </w:r>
    </w:p>
    <w:p w14:paraId="70E370B4" w14:textId="5E719380" w:rsidR="00B600EA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  <w:lang w:eastAsia="lt-LT"/>
        </w:rPr>
      </w:pPr>
    </w:p>
    <w:p w14:paraId="463474E2" w14:textId="77777777" w:rsidR="00387431" w:rsidRPr="0078529D" w:rsidRDefault="00387431" w:rsidP="00F735A3">
      <w:pPr>
        <w:widowControl w:val="0"/>
        <w:spacing w:after="0"/>
        <w:rPr>
          <w:rFonts w:ascii="Times New Roman" w:hAnsi="Times New Roman"/>
          <w:sz w:val="24"/>
          <w:szCs w:val="24"/>
          <w:lang w:eastAsia="lt-LT"/>
        </w:rPr>
      </w:pPr>
    </w:p>
    <w:p w14:paraId="6067ADCA" w14:textId="6AE317B9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.</w:t>
      </w:r>
      <w:r w:rsidR="00F2559F">
        <w:rPr>
          <w:rFonts w:ascii="Times New Roman" w:eastAsia="Times New Roman" w:hAnsi="Times New Roman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ŽINI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TIKRINIM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TESTA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88"/>
        <w:gridCol w:w="888"/>
        <w:gridCol w:w="888"/>
        <w:gridCol w:w="890"/>
        <w:gridCol w:w="888"/>
        <w:gridCol w:w="888"/>
        <w:gridCol w:w="888"/>
        <w:gridCol w:w="890"/>
        <w:gridCol w:w="887"/>
        <w:gridCol w:w="887"/>
        <w:gridCol w:w="889"/>
      </w:tblGrid>
      <w:tr w:rsidR="00B600EA" w:rsidRPr="0078529D" w14:paraId="4C708A0E" w14:textId="77777777" w:rsidTr="00387431">
        <w:trPr>
          <w:trHeight w:val="227"/>
        </w:trPr>
        <w:tc>
          <w:tcPr>
            <w:tcW w:w="454" w:type="pct"/>
            <w:vAlign w:val="center"/>
          </w:tcPr>
          <w:p w14:paraId="0482F6B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  <w:tc>
          <w:tcPr>
            <w:tcW w:w="454" w:type="pct"/>
            <w:vAlign w:val="center"/>
          </w:tcPr>
          <w:p w14:paraId="2F3FF6F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2</w:t>
            </w:r>
          </w:p>
        </w:tc>
        <w:tc>
          <w:tcPr>
            <w:tcW w:w="454" w:type="pct"/>
            <w:vAlign w:val="center"/>
          </w:tcPr>
          <w:p w14:paraId="43F240D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3</w:t>
            </w:r>
          </w:p>
        </w:tc>
        <w:tc>
          <w:tcPr>
            <w:tcW w:w="455" w:type="pct"/>
            <w:vAlign w:val="center"/>
          </w:tcPr>
          <w:p w14:paraId="3FAD58A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4</w:t>
            </w:r>
          </w:p>
        </w:tc>
        <w:tc>
          <w:tcPr>
            <w:tcW w:w="454" w:type="pct"/>
            <w:vAlign w:val="center"/>
          </w:tcPr>
          <w:p w14:paraId="782F10D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5</w:t>
            </w:r>
          </w:p>
        </w:tc>
        <w:tc>
          <w:tcPr>
            <w:tcW w:w="454" w:type="pct"/>
            <w:vAlign w:val="center"/>
          </w:tcPr>
          <w:p w14:paraId="40A663A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6</w:t>
            </w:r>
          </w:p>
        </w:tc>
        <w:tc>
          <w:tcPr>
            <w:tcW w:w="454" w:type="pct"/>
            <w:vAlign w:val="center"/>
          </w:tcPr>
          <w:p w14:paraId="4A4992D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7</w:t>
            </w:r>
          </w:p>
        </w:tc>
        <w:tc>
          <w:tcPr>
            <w:tcW w:w="455" w:type="pct"/>
            <w:vAlign w:val="center"/>
          </w:tcPr>
          <w:p w14:paraId="03945E5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8</w:t>
            </w:r>
          </w:p>
        </w:tc>
        <w:tc>
          <w:tcPr>
            <w:tcW w:w="454" w:type="pct"/>
            <w:vAlign w:val="center"/>
          </w:tcPr>
          <w:p w14:paraId="6DF4D81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9</w:t>
            </w:r>
          </w:p>
        </w:tc>
        <w:tc>
          <w:tcPr>
            <w:tcW w:w="454" w:type="pct"/>
            <w:vAlign w:val="center"/>
          </w:tcPr>
          <w:p w14:paraId="6513076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0</w:t>
            </w:r>
          </w:p>
        </w:tc>
        <w:tc>
          <w:tcPr>
            <w:tcW w:w="455" w:type="pct"/>
            <w:vAlign w:val="center"/>
          </w:tcPr>
          <w:p w14:paraId="260FEFD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1</w:t>
            </w:r>
          </w:p>
        </w:tc>
      </w:tr>
      <w:tr w:rsidR="00B600EA" w:rsidRPr="0078529D" w14:paraId="348EA610" w14:textId="77777777" w:rsidTr="00387431">
        <w:tc>
          <w:tcPr>
            <w:tcW w:w="454" w:type="pct"/>
            <w:vAlign w:val="center"/>
          </w:tcPr>
          <w:p w14:paraId="146D267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)</w:t>
            </w:r>
          </w:p>
        </w:tc>
        <w:tc>
          <w:tcPr>
            <w:tcW w:w="454" w:type="pct"/>
            <w:vAlign w:val="center"/>
          </w:tcPr>
          <w:p w14:paraId="3A693B8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)</w:t>
            </w:r>
          </w:p>
        </w:tc>
        <w:tc>
          <w:tcPr>
            <w:tcW w:w="454" w:type="pct"/>
            <w:vAlign w:val="center"/>
          </w:tcPr>
          <w:p w14:paraId="721CBE5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)</w:t>
            </w:r>
          </w:p>
        </w:tc>
        <w:tc>
          <w:tcPr>
            <w:tcW w:w="455" w:type="pct"/>
            <w:vAlign w:val="center"/>
          </w:tcPr>
          <w:p w14:paraId="53C01BA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)</w:t>
            </w:r>
          </w:p>
        </w:tc>
        <w:tc>
          <w:tcPr>
            <w:tcW w:w="454" w:type="pct"/>
            <w:vAlign w:val="center"/>
          </w:tcPr>
          <w:p w14:paraId="0BF29BA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)</w:t>
            </w:r>
          </w:p>
        </w:tc>
        <w:tc>
          <w:tcPr>
            <w:tcW w:w="454" w:type="pct"/>
            <w:vAlign w:val="center"/>
          </w:tcPr>
          <w:p w14:paraId="754B484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)</w:t>
            </w:r>
          </w:p>
        </w:tc>
        <w:tc>
          <w:tcPr>
            <w:tcW w:w="454" w:type="pct"/>
            <w:vAlign w:val="center"/>
          </w:tcPr>
          <w:p w14:paraId="64201B5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)</w:t>
            </w:r>
          </w:p>
        </w:tc>
        <w:tc>
          <w:tcPr>
            <w:tcW w:w="455" w:type="pct"/>
            <w:vAlign w:val="center"/>
          </w:tcPr>
          <w:p w14:paraId="3EC4B85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)</w:t>
            </w:r>
          </w:p>
        </w:tc>
        <w:tc>
          <w:tcPr>
            <w:tcW w:w="454" w:type="pct"/>
            <w:vAlign w:val="center"/>
          </w:tcPr>
          <w:p w14:paraId="1BE080C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)</w:t>
            </w:r>
          </w:p>
        </w:tc>
        <w:tc>
          <w:tcPr>
            <w:tcW w:w="454" w:type="pct"/>
            <w:vAlign w:val="center"/>
          </w:tcPr>
          <w:p w14:paraId="0EB91B5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)</w:t>
            </w:r>
          </w:p>
        </w:tc>
        <w:tc>
          <w:tcPr>
            <w:tcW w:w="455" w:type="pct"/>
            <w:vAlign w:val="center"/>
          </w:tcPr>
          <w:p w14:paraId="6E5B02F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)</w:t>
            </w:r>
          </w:p>
        </w:tc>
      </w:tr>
      <w:tr w:rsidR="00B600EA" w:rsidRPr="0078529D" w14:paraId="3CC7F894" w14:textId="77777777" w:rsidTr="00387431">
        <w:tc>
          <w:tcPr>
            <w:tcW w:w="454" w:type="pct"/>
            <w:vAlign w:val="center"/>
          </w:tcPr>
          <w:p w14:paraId="5F857AE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2</w:t>
            </w:r>
          </w:p>
        </w:tc>
        <w:tc>
          <w:tcPr>
            <w:tcW w:w="454" w:type="pct"/>
            <w:vAlign w:val="center"/>
          </w:tcPr>
          <w:p w14:paraId="1EC971A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3</w:t>
            </w:r>
          </w:p>
        </w:tc>
        <w:tc>
          <w:tcPr>
            <w:tcW w:w="454" w:type="pct"/>
            <w:vAlign w:val="center"/>
          </w:tcPr>
          <w:p w14:paraId="311AA75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4</w:t>
            </w:r>
          </w:p>
        </w:tc>
        <w:tc>
          <w:tcPr>
            <w:tcW w:w="455" w:type="pct"/>
            <w:vAlign w:val="center"/>
          </w:tcPr>
          <w:p w14:paraId="6692252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5</w:t>
            </w:r>
          </w:p>
        </w:tc>
        <w:tc>
          <w:tcPr>
            <w:tcW w:w="454" w:type="pct"/>
            <w:vAlign w:val="center"/>
          </w:tcPr>
          <w:p w14:paraId="0FA8D2C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6</w:t>
            </w:r>
          </w:p>
        </w:tc>
        <w:tc>
          <w:tcPr>
            <w:tcW w:w="454" w:type="pct"/>
            <w:vAlign w:val="center"/>
          </w:tcPr>
          <w:p w14:paraId="5AAB660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7</w:t>
            </w:r>
          </w:p>
        </w:tc>
        <w:tc>
          <w:tcPr>
            <w:tcW w:w="454" w:type="pct"/>
            <w:vAlign w:val="center"/>
          </w:tcPr>
          <w:p w14:paraId="7C74E6F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8</w:t>
            </w:r>
          </w:p>
        </w:tc>
        <w:tc>
          <w:tcPr>
            <w:tcW w:w="455" w:type="pct"/>
            <w:vAlign w:val="center"/>
          </w:tcPr>
          <w:p w14:paraId="2BCC765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9</w:t>
            </w:r>
          </w:p>
        </w:tc>
        <w:tc>
          <w:tcPr>
            <w:tcW w:w="454" w:type="pct"/>
            <w:vAlign w:val="center"/>
          </w:tcPr>
          <w:p w14:paraId="5DE4592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20</w:t>
            </w:r>
          </w:p>
        </w:tc>
        <w:tc>
          <w:tcPr>
            <w:tcW w:w="454" w:type="pct"/>
            <w:vAlign w:val="center"/>
          </w:tcPr>
          <w:p w14:paraId="1C3CB81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21</w:t>
            </w:r>
          </w:p>
        </w:tc>
        <w:tc>
          <w:tcPr>
            <w:tcW w:w="455" w:type="pct"/>
            <w:vAlign w:val="center"/>
          </w:tcPr>
          <w:p w14:paraId="606FD19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22</w:t>
            </w:r>
          </w:p>
        </w:tc>
      </w:tr>
      <w:tr w:rsidR="00B600EA" w:rsidRPr="0078529D" w14:paraId="570D8A99" w14:textId="77777777" w:rsidTr="00387431">
        <w:tc>
          <w:tcPr>
            <w:tcW w:w="454" w:type="pct"/>
            <w:vAlign w:val="center"/>
          </w:tcPr>
          <w:p w14:paraId="5E98092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)</w:t>
            </w:r>
          </w:p>
        </w:tc>
        <w:tc>
          <w:tcPr>
            <w:tcW w:w="454" w:type="pct"/>
            <w:vAlign w:val="center"/>
          </w:tcPr>
          <w:p w14:paraId="09A2F5C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)</w:t>
            </w:r>
          </w:p>
        </w:tc>
        <w:tc>
          <w:tcPr>
            <w:tcW w:w="454" w:type="pct"/>
            <w:vAlign w:val="center"/>
          </w:tcPr>
          <w:p w14:paraId="4BBBB56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)</w:t>
            </w:r>
          </w:p>
        </w:tc>
        <w:tc>
          <w:tcPr>
            <w:tcW w:w="455" w:type="pct"/>
            <w:vAlign w:val="center"/>
          </w:tcPr>
          <w:p w14:paraId="7B29F4C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)</w:t>
            </w:r>
          </w:p>
        </w:tc>
        <w:tc>
          <w:tcPr>
            <w:tcW w:w="454" w:type="pct"/>
            <w:vAlign w:val="center"/>
          </w:tcPr>
          <w:p w14:paraId="13A1168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)</w:t>
            </w:r>
          </w:p>
        </w:tc>
        <w:tc>
          <w:tcPr>
            <w:tcW w:w="454" w:type="pct"/>
            <w:vAlign w:val="center"/>
          </w:tcPr>
          <w:p w14:paraId="25EAA3A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)</w:t>
            </w:r>
          </w:p>
        </w:tc>
        <w:tc>
          <w:tcPr>
            <w:tcW w:w="454" w:type="pct"/>
            <w:vAlign w:val="center"/>
          </w:tcPr>
          <w:p w14:paraId="3594BFE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)</w:t>
            </w:r>
          </w:p>
        </w:tc>
        <w:tc>
          <w:tcPr>
            <w:tcW w:w="455" w:type="pct"/>
            <w:vAlign w:val="center"/>
          </w:tcPr>
          <w:p w14:paraId="26935F1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)</w:t>
            </w:r>
          </w:p>
        </w:tc>
        <w:tc>
          <w:tcPr>
            <w:tcW w:w="454" w:type="pct"/>
            <w:vAlign w:val="center"/>
          </w:tcPr>
          <w:p w14:paraId="7EB371C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)</w:t>
            </w:r>
          </w:p>
        </w:tc>
        <w:tc>
          <w:tcPr>
            <w:tcW w:w="454" w:type="pct"/>
            <w:vAlign w:val="center"/>
          </w:tcPr>
          <w:p w14:paraId="4520041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)</w:t>
            </w:r>
          </w:p>
        </w:tc>
        <w:tc>
          <w:tcPr>
            <w:tcW w:w="455" w:type="pct"/>
            <w:vAlign w:val="center"/>
          </w:tcPr>
          <w:p w14:paraId="784A578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)</w:t>
            </w:r>
          </w:p>
        </w:tc>
      </w:tr>
    </w:tbl>
    <w:p w14:paraId="3D8AE96C" w14:textId="77777777" w:rsidR="00B600EA" w:rsidRPr="0078529D" w:rsidRDefault="00B600EA" w:rsidP="00F735A3">
      <w:pPr>
        <w:widowControl w:val="0"/>
        <w:spacing w:after="0"/>
        <w:contextualSpacing/>
        <w:rPr>
          <w:rFonts w:ascii="Times New Roman" w:hAnsi="Times New Roman"/>
          <w:lang w:eastAsia="lt-LT"/>
        </w:rPr>
      </w:pPr>
    </w:p>
    <w:p w14:paraId="1529A5E9" w14:textId="77777777" w:rsidR="00B600EA" w:rsidRPr="0078529D" w:rsidRDefault="00B600EA" w:rsidP="00F735A3">
      <w:pPr>
        <w:spacing w:after="0"/>
        <w:rPr>
          <w:rFonts w:ascii="Times New Roman" w:hAnsi="Times New Roman"/>
          <w:lang w:eastAsia="lt-LT"/>
        </w:rPr>
      </w:pPr>
      <w:r w:rsidRPr="0078529D">
        <w:rPr>
          <w:rFonts w:ascii="Times New Roman" w:hAnsi="Times New Roman"/>
          <w:lang w:eastAsia="lt-LT"/>
        </w:rPr>
        <w:br w:type="page"/>
      </w:r>
    </w:p>
    <w:p w14:paraId="79CE8EAB" w14:textId="4089CE3D" w:rsidR="00B600EA" w:rsidRPr="0078529D" w:rsidRDefault="00B600EA" w:rsidP="00F735A3">
      <w:pPr>
        <w:spacing w:after="0"/>
        <w:jc w:val="center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b/>
          <w:sz w:val="28"/>
          <w:szCs w:val="28"/>
          <w:lang w:eastAsia="lt-LT"/>
        </w:rPr>
        <w:lastRenderedPageBreak/>
        <w:t>Moduli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„Elektr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mašinų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ir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pavarų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surinkimas“</w:t>
      </w:r>
    </w:p>
    <w:p w14:paraId="5076CF17" w14:textId="77777777" w:rsidR="00387431" w:rsidRDefault="00387431" w:rsidP="00F735A3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</w:p>
    <w:p w14:paraId="462753DF" w14:textId="741FA620" w:rsidR="00B600EA" w:rsidRPr="0078529D" w:rsidRDefault="00B600EA" w:rsidP="00F735A3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</w:t>
      </w:r>
      <w:r w:rsidRPr="0078529D">
        <w:rPr>
          <w:rFonts w:ascii="Times New Roman" w:hAnsi="Times New Roman"/>
          <w:bCs/>
          <w:sz w:val="24"/>
          <w:szCs w:val="24"/>
        </w:rPr>
        <w:t>YGIAGRETAUS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NUOSEKLAUS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MIŠRAU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VET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ŽADIN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GENERATORIAU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ARIKLIO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IENFAZ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ARIKL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ANDARĄ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ONSTRUKCIJĄ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JUNG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BŪDUS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EIK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RINCIPĄ.</w:t>
      </w:r>
    </w:p>
    <w:p w14:paraId="6DC95DFD" w14:textId="122A0988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1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“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LEIS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US.</w:t>
      </w:r>
    </w:p>
    <w:p w14:paraId="612793CA" w14:textId="38647232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sz w:val="24"/>
          <w:szCs w:val="24"/>
        </w:rPr>
        <w:t>Praleisti</w:t>
      </w:r>
      <w:r w:rsidR="00F2559F">
        <w:rPr>
          <w:rFonts w:ascii="Times New Roman" w:hAnsi="Times New Roman"/>
          <w:b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sz w:val="24"/>
          <w:szCs w:val="24"/>
        </w:rPr>
        <w:t>žodžiai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magnetin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ėga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2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liu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3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rios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anko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4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migtų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5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taptų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6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magne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ėgo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7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elektromagnetizmo</w:t>
      </w:r>
      <w:proofErr w:type="spellEnd"/>
      <w:r w:rsidRPr="0078529D">
        <w:rPr>
          <w:rFonts w:ascii="Times New Roman" w:hAnsi="Times New Roman"/>
          <w:sz w:val="24"/>
          <w:szCs w:val="24"/>
        </w:rPr>
        <w:t>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8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ump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9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v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0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rbin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1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sekl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densatorių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2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utomatišk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3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leid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j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4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k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5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biejos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rtu.</w:t>
      </w:r>
    </w:p>
    <w:p w14:paraId="32CD7708" w14:textId="77777777" w:rsidR="00387431" w:rsidRDefault="00387431" w:rsidP="00F735A3">
      <w:pPr>
        <w:spacing w:after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</w:p>
    <w:p w14:paraId="465DA757" w14:textId="5B69606A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1.2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IŠVARDIN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val="en-US" w:eastAsia="zh-CN"/>
        </w:rPr>
        <w:t>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ARIKLI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SANDARĄ: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</w:p>
    <w:tbl>
      <w:tblPr>
        <w:tblW w:w="326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2557"/>
      </w:tblGrid>
      <w:tr w:rsidR="00B600EA" w:rsidRPr="00387431" w14:paraId="459ADC56" w14:textId="77777777" w:rsidTr="00387431">
        <w:tc>
          <w:tcPr>
            <w:tcW w:w="704" w:type="dxa"/>
            <w:vAlign w:val="center"/>
          </w:tcPr>
          <w:p w14:paraId="11E99138" w14:textId="77777777" w:rsidR="00B600EA" w:rsidRPr="00387431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387431">
              <w:rPr>
                <w:rFonts w:ascii="Times New Roman" w:hAnsi="Times New Roman"/>
                <w:b/>
                <w:iCs/>
                <w:sz w:val="24"/>
                <w:szCs w:val="24"/>
              </w:rPr>
              <w:t>Nr.</w:t>
            </w:r>
          </w:p>
        </w:tc>
        <w:tc>
          <w:tcPr>
            <w:tcW w:w="2557" w:type="dxa"/>
            <w:vAlign w:val="center"/>
          </w:tcPr>
          <w:p w14:paraId="4874D84D" w14:textId="69C6CB50" w:rsidR="00B600EA" w:rsidRPr="00387431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  <w:lang w:val="de-DE"/>
              </w:rPr>
            </w:pPr>
            <w:r w:rsidRPr="00387431">
              <w:rPr>
                <w:rFonts w:ascii="Times New Roman" w:hAnsi="Times New Roman"/>
                <w:b/>
                <w:sz w:val="24"/>
                <w:szCs w:val="24"/>
              </w:rPr>
              <w:t>Nuolatinė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387431">
              <w:rPr>
                <w:rFonts w:ascii="Times New Roman" w:hAnsi="Times New Roman"/>
                <w:b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387431">
              <w:rPr>
                <w:rFonts w:ascii="Times New Roman" w:hAnsi="Times New Roman"/>
                <w:b/>
                <w:sz w:val="24"/>
                <w:szCs w:val="24"/>
              </w:rPr>
              <w:t>varikli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387431">
              <w:rPr>
                <w:rFonts w:ascii="Times New Roman" w:hAnsi="Times New Roman"/>
                <w:b/>
                <w:sz w:val="24"/>
                <w:szCs w:val="24"/>
              </w:rPr>
              <w:t>sandar</w:t>
            </w:r>
            <w:proofErr w:type="spellEnd"/>
            <w:r w:rsidRPr="00387431">
              <w:rPr>
                <w:rFonts w:ascii="Times New Roman" w:hAnsi="Times New Roman"/>
                <w:b/>
                <w:sz w:val="24"/>
                <w:szCs w:val="24"/>
                <w:lang w:val="de-DE"/>
              </w:rPr>
              <w:t>a</w:t>
            </w:r>
          </w:p>
        </w:tc>
      </w:tr>
      <w:tr w:rsidR="00B600EA" w:rsidRPr="0078529D" w14:paraId="31743815" w14:textId="77777777" w:rsidTr="00387431">
        <w:tc>
          <w:tcPr>
            <w:tcW w:w="704" w:type="dxa"/>
            <w:vAlign w:val="center"/>
          </w:tcPr>
          <w:p w14:paraId="6103AB5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</w:p>
        </w:tc>
        <w:tc>
          <w:tcPr>
            <w:tcW w:w="2557" w:type="dxa"/>
            <w:vAlign w:val="center"/>
          </w:tcPr>
          <w:p w14:paraId="64D0986B" w14:textId="7777777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/>
                <w:iCs/>
              </w:rPr>
            </w:pPr>
            <w:r w:rsidRPr="0078529D">
              <w:rPr>
                <w:rFonts w:eastAsiaTheme="minorEastAsia"/>
                <w:i/>
                <w:iCs/>
              </w:rPr>
              <w:t>Statorius</w:t>
            </w:r>
          </w:p>
        </w:tc>
      </w:tr>
      <w:tr w:rsidR="00B600EA" w:rsidRPr="0078529D" w14:paraId="1B2CC0A4" w14:textId="77777777" w:rsidTr="00387431">
        <w:tc>
          <w:tcPr>
            <w:tcW w:w="704" w:type="dxa"/>
            <w:vAlign w:val="center"/>
          </w:tcPr>
          <w:p w14:paraId="5298571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</w:t>
            </w:r>
          </w:p>
        </w:tc>
        <w:tc>
          <w:tcPr>
            <w:tcW w:w="2557" w:type="dxa"/>
            <w:vAlign w:val="center"/>
          </w:tcPr>
          <w:p w14:paraId="395208EA" w14:textId="7777777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/>
                <w:iCs/>
              </w:rPr>
            </w:pPr>
            <w:r w:rsidRPr="0078529D">
              <w:rPr>
                <w:rFonts w:eastAsiaTheme="minorEastAsia"/>
                <w:i/>
                <w:iCs/>
              </w:rPr>
              <w:t>Polius</w:t>
            </w:r>
          </w:p>
        </w:tc>
      </w:tr>
      <w:tr w:rsidR="00B600EA" w:rsidRPr="0078529D" w14:paraId="3631C091" w14:textId="77777777" w:rsidTr="00387431">
        <w:tc>
          <w:tcPr>
            <w:tcW w:w="704" w:type="dxa"/>
            <w:vAlign w:val="center"/>
          </w:tcPr>
          <w:p w14:paraId="1EE71FE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3</w:t>
            </w:r>
          </w:p>
        </w:tc>
        <w:tc>
          <w:tcPr>
            <w:tcW w:w="2557" w:type="dxa"/>
            <w:vAlign w:val="center"/>
          </w:tcPr>
          <w:p w14:paraId="23C0CAD3" w14:textId="6CD023D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/>
                <w:iCs/>
              </w:rPr>
            </w:pPr>
            <w:r w:rsidRPr="0078529D">
              <w:rPr>
                <w:rFonts w:eastAsiaTheme="minorEastAsia"/>
                <w:i/>
                <w:iCs/>
              </w:rPr>
              <w:t>Polinis</w:t>
            </w:r>
            <w:r w:rsidR="00F2559F">
              <w:rPr>
                <w:rFonts w:eastAsiaTheme="minorEastAsia"/>
                <w:i/>
                <w:iCs/>
              </w:rPr>
              <w:t xml:space="preserve"> </w:t>
            </w:r>
            <w:r w:rsidRPr="0078529D">
              <w:rPr>
                <w:rFonts w:eastAsiaTheme="minorEastAsia"/>
                <w:i/>
                <w:iCs/>
              </w:rPr>
              <w:t>antgalis</w:t>
            </w:r>
          </w:p>
        </w:tc>
      </w:tr>
      <w:tr w:rsidR="00B600EA" w:rsidRPr="0078529D" w14:paraId="608E89E7" w14:textId="77777777" w:rsidTr="00387431">
        <w:tc>
          <w:tcPr>
            <w:tcW w:w="704" w:type="dxa"/>
            <w:vAlign w:val="center"/>
          </w:tcPr>
          <w:p w14:paraId="2DB5523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4</w:t>
            </w:r>
          </w:p>
        </w:tc>
        <w:tc>
          <w:tcPr>
            <w:tcW w:w="2557" w:type="dxa"/>
            <w:vAlign w:val="center"/>
          </w:tcPr>
          <w:p w14:paraId="201F01A3" w14:textId="66100758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/>
                <w:iCs/>
              </w:rPr>
            </w:pPr>
            <w:r w:rsidRPr="0078529D">
              <w:rPr>
                <w:rFonts w:eastAsiaTheme="minorEastAsia"/>
                <w:i/>
                <w:iCs/>
              </w:rPr>
              <w:t>Inkaro</w:t>
            </w:r>
            <w:r w:rsidR="00F2559F">
              <w:rPr>
                <w:rFonts w:eastAsiaTheme="minorEastAsia"/>
                <w:i/>
                <w:iCs/>
              </w:rPr>
              <w:t xml:space="preserve"> </w:t>
            </w:r>
            <w:r w:rsidRPr="0078529D">
              <w:rPr>
                <w:rFonts w:eastAsiaTheme="minorEastAsia"/>
                <w:i/>
                <w:iCs/>
              </w:rPr>
              <w:t>šerdis</w:t>
            </w:r>
          </w:p>
        </w:tc>
      </w:tr>
      <w:tr w:rsidR="00B600EA" w:rsidRPr="0078529D" w14:paraId="09A2091D" w14:textId="77777777" w:rsidTr="00387431">
        <w:tc>
          <w:tcPr>
            <w:tcW w:w="704" w:type="dxa"/>
            <w:vAlign w:val="center"/>
          </w:tcPr>
          <w:p w14:paraId="574D4BE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5</w:t>
            </w:r>
          </w:p>
        </w:tc>
        <w:tc>
          <w:tcPr>
            <w:tcW w:w="2557" w:type="dxa"/>
            <w:vAlign w:val="center"/>
          </w:tcPr>
          <w:p w14:paraId="4B655606" w14:textId="7777777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/>
                <w:iCs/>
              </w:rPr>
            </w:pPr>
            <w:r w:rsidRPr="0078529D">
              <w:rPr>
                <w:rFonts w:eastAsiaTheme="minorEastAsia"/>
                <w:i/>
                <w:iCs/>
              </w:rPr>
              <w:t>Kolektorius</w:t>
            </w:r>
          </w:p>
        </w:tc>
      </w:tr>
      <w:tr w:rsidR="00B600EA" w:rsidRPr="0078529D" w14:paraId="170877B6" w14:textId="77777777" w:rsidTr="00387431">
        <w:tc>
          <w:tcPr>
            <w:tcW w:w="704" w:type="dxa"/>
            <w:vAlign w:val="center"/>
          </w:tcPr>
          <w:p w14:paraId="2844445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6</w:t>
            </w:r>
          </w:p>
        </w:tc>
        <w:tc>
          <w:tcPr>
            <w:tcW w:w="2557" w:type="dxa"/>
            <w:vAlign w:val="center"/>
          </w:tcPr>
          <w:p w14:paraId="5DFEE79E" w14:textId="02053762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/>
                <w:iCs/>
              </w:rPr>
            </w:pPr>
            <w:r w:rsidRPr="0078529D">
              <w:rPr>
                <w:rFonts w:eastAsiaTheme="minorEastAsia"/>
                <w:i/>
                <w:iCs/>
              </w:rPr>
              <w:t>Rotoriaus</w:t>
            </w:r>
            <w:r w:rsidR="00F2559F">
              <w:rPr>
                <w:rFonts w:eastAsiaTheme="minorEastAsia"/>
                <w:i/>
                <w:iCs/>
              </w:rPr>
              <w:t xml:space="preserve"> </w:t>
            </w:r>
            <w:r w:rsidRPr="0078529D">
              <w:rPr>
                <w:rFonts w:eastAsiaTheme="minorEastAsia"/>
                <w:i/>
                <w:iCs/>
              </w:rPr>
              <w:t>apvija</w:t>
            </w:r>
          </w:p>
        </w:tc>
      </w:tr>
      <w:tr w:rsidR="00B600EA" w:rsidRPr="0078529D" w14:paraId="57A0FD98" w14:textId="77777777" w:rsidTr="00387431">
        <w:tc>
          <w:tcPr>
            <w:tcW w:w="704" w:type="dxa"/>
            <w:vAlign w:val="center"/>
          </w:tcPr>
          <w:p w14:paraId="3AE5366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7</w:t>
            </w:r>
          </w:p>
        </w:tc>
        <w:tc>
          <w:tcPr>
            <w:tcW w:w="2557" w:type="dxa"/>
            <w:vAlign w:val="center"/>
          </w:tcPr>
          <w:p w14:paraId="066479CA" w14:textId="7777777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/>
                <w:iCs/>
              </w:rPr>
            </w:pPr>
            <w:r w:rsidRPr="0078529D">
              <w:rPr>
                <w:rFonts w:eastAsiaTheme="minorEastAsia"/>
                <w:i/>
                <w:iCs/>
              </w:rPr>
              <w:t>Šepetėlis</w:t>
            </w:r>
          </w:p>
        </w:tc>
      </w:tr>
      <w:tr w:rsidR="00B600EA" w:rsidRPr="0078529D" w14:paraId="57138B7A" w14:textId="77777777" w:rsidTr="00387431">
        <w:tc>
          <w:tcPr>
            <w:tcW w:w="704" w:type="dxa"/>
            <w:vAlign w:val="center"/>
          </w:tcPr>
          <w:p w14:paraId="562D876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8</w:t>
            </w:r>
          </w:p>
        </w:tc>
        <w:tc>
          <w:tcPr>
            <w:tcW w:w="2557" w:type="dxa"/>
            <w:vAlign w:val="center"/>
          </w:tcPr>
          <w:p w14:paraId="2BB197A6" w14:textId="7DE9511E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/>
                <w:iCs/>
              </w:rPr>
            </w:pPr>
            <w:r w:rsidRPr="0078529D">
              <w:rPr>
                <w:rFonts w:eastAsiaTheme="minorEastAsia"/>
                <w:i/>
                <w:iCs/>
              </w:rPr>
              <w:t>Žadinimo</w:t>
            </w:r>
            <w:r w:rsidR="00F2559F">
              <w:rPr>
                <w:rFonts w:eastAsiaTheme="minorEastAsia"/>
                <w:i/>
                <w:iCs/>
              </w:rPr>
              <w:t xml:space="preserve"> </w:t>
            </w:r>
            <w:r w:rsidRPr="0078529D">
              <w:rPr>
                <w:rFonts w:eastAsiaTheme="minorEastAsia"/>
                <w:i/>
                <w:iCs/>
              </w:rPr>
              <w:t>apvija</w:t>
            </w:r>
          </w:p>
        </w:tc>
      </w:tr>
      <w:tr w:rsidR="00B600EA" w:rsidRPr="0078529D" w14:paraId="561EA32A" w14:textId="77777777" w:rsidTr="00387431">
        <w:tc>
          <w:tcPr>
            <w:tcW w:w="704" w:type="dxa"/>
            <w:vAlign w:val="center"/>
          </w:tcPr>
          <w:p w14:paraId="23DAAEC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9</w:t>
            </w:r>
          </w:p>
        </w:tc>
        <w:tc>
          <w:tcPr>
            <w:tcW w:w="2557" w:type="dxa"/>
            <w:vAlign w:val="center"/>
          </w:tcPr>
          <w:p w14:paraId="17709C08" w14:textId="13D9437D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/>
                <w:iCs/>
              </w:rPr>
            </w:pPr>
            <w:r w:rsidRPr="0078529D">
              <w:rPr>
                <w:rFonts w:eastAsiaTheme="minorEastAsia"/>
                <w:i/>
                <w:iCs/>
              </w:rPr>
              <w:t>Žadinimo</w:t>
            </w:r>
            <w:r w:rsidR="00F2559F">
              <w:rPr>
                <w:rFonts w:eastAsiaTheme="minorEastAsia"/>
                <w:i/>
                <w:iCs/>
              </w:rPr>
              <w:t xml:space="preserve"> </w:t>
            </w:r>
            <w:r w:rsidRPr="0078529D">
              <w:rPr>
                <w:rFonts w:eastAsiaTheme="minorEastAsia"/>
                <w:i/>
                <w:iCs/>
              </w:rPr>
              <w:t>srautas</w:t>
            </w:r>
          </w:p>
        </w:tc>
      </w:tr>
    </w:tbl>
    <w:p w14:paraId="619E030A" w14:textId="77777777" w:rsidR="00387431" w:rsidRDefault="00387431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70666E4D" w14:textId="48C08258" w:rsidR="00B600EA" w:rsidRPr="0078529D" w:rsidRDefault="00B600EA" w:rsidP="00F735A3">
      <w:pPr>
        <w:spacing w:after="0"/>
        <w:rPr>
          <w:rFonts w:ascii="Times New Roman" w:hAnsi="Times New Roman"/>
        </w:rPr>
      </w:pPr>
      <w:r w:rsidRPr="0078529D">
        <w:rPr>
          <w:rFonts w:ascii="Times New Roman" w:hAnsi="Times New Roman"/>
          <w:sz w:val="24"/>
          <w:szCs w:val="24"/>
        </w:rPr>
        <w:t>1.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ŽYMĖ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ĖTIN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LI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NKAM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MERIUS:</w:t>
      </w:r>
    </w:p>
    <w:tbl>
      <w:tblPr>
        <w:tblW w:w="510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4399"/>
      </w:tblGrid>
      <w:tr w:rsidR="00B600EA" w:rsidRPr="00387431" w14:paraId="362E913B" w14:textId="77777777" w:rsidTr="00567427">
        <w:tc>
          <w:tcPr>
            <w:tcW w:w="704" w:type="dxa"/>
            <w:vAlign w:val="center"/>
          </w:tcPr>
          <w:p w14:paraId="24A27D54" w14:textId="77777777" w:rsidR="00B600EA" w:rsidRPr="00387431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387431">
              <w:rPr>
                <w:rFonts w:ascii="Times New Roman" w:hAnsi="Times New Roman"/>
                <w:b/>
                <w:iCs/>
                <w:sz w:val="24"/>
                <w:szCs w:val="24"/>
              </w:rPr>
              <w:t>Nr.</w:t>
            </w:r>
          </w:p>
        </w:tc>
        <w:tc>
          <w:tcPr>
            <w:tcW w:w="4399" w:type="dxa"/>
            <w:vAlign w:val="center"/>
          </w:tcPr>
          <w:p w14:paraId="08AED503" w14:textId="79A67BC9" w:rsidR="00B600EA" w:rsidRPr="00387431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  <w:lang w:val="de-DE"/>
              </w:rPr>
            </w:pPr>
            <w:r w:rsidRPr="00387431">
              <w:rPr>
                <w:rFonts w:ascii="Times New Roman" w:hAnsi="Times New Roman"/>
                <w:b/>
                <w:sz w:val="24"/>
                <w:szCs w:val="24"/>
              </w:rPr>
              <w:t>Nuolatinė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387431">
              <w:rPr>
                <w:rFonts w:ascii="Times New Roman" w:hAnsi="Times New Roman"/>
                <w:b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387431">
              <w:rPr>
                <w:rFonts w:ascii="Times New Roman" w:hAnsi="Times New Roman"/>
                <w:b/>
                <w:sz w:val="24"/>
                <w:szCs w:val="24"/>
              </w:rPr>
              <w:t>variklio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387431">
              <w:rPr>
                <w:rFonts w:ascii="Times New Roman" w:hAnsi="Times New Roman"/>
                <w:b/>
                <w:sz w:val="24"/>
                <w:szCs w:val="24"/>
              </w:rPr>
              <w:t>konstrukcij</w:t>
            </w:r>
            <w:proofErr w:type="spellEnd"/>
            <w:r w:rsidRPr="00387431">
              <w:rPr>
                <w:rFonts w:ascii="Times New Roman" w:hAnsi="Times New Roman"/>
                <w:b/>
                <w:sz w:val="24"/>
                <w:szCs w:val="24"/>
                <w:lang w:val="de-DE"/>
              </w:rPr>
              <w:t>a</w:t>
            </w:r>
          </w:p>
        </w:tc>
      </w:tr>
      <w:tr w:rsidR="00B600EA" w:rsidRPr="0078529D" w14:paraId="70F69396" w14:textId="77777777" w:rsidTr="00567427">
        <w:tc>
          <w:tcPr>
            <w:tcW w:w="704" w:type="dxa"/>
            <w:vAlign w:val="center"/>
          </w:tcPr>
          <w:p w14:paraId="338666A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</w:t>
            </w:r>
          </w:p>
        </w:tc>
        <w:tc>
          <w:tcPr>
            <w:tcW w:w="4399" w:type="dxa"/>
          </w:tcPr>
          <w:p w14:paraId="461D669E" w14:textId="0E69DA4A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oliu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</w:p>
        </w:tc>
      </w:tr>
      <w:tr w:rsidR="00B600EA" w:rsidRPr="0078529D" w14:paraId="444DE955" w14:textId="77777777" w:rsidTr="00567427">
        <w:tc>
          <w:tcPr>
            <w:tcW w:w="704" w:type="dxa"/>
            <w:vAlign w:val="center"/>
          </w:tcPr>
          <w:p w14:paraId="3E88D9A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5</w:t>
            </w:r>
          </w:p>
        </w:tc>
        <w:tc>
          <w:tcPr>
            <w:tcW w:w="4399" w:type="dxa"/>
          </w:tcPr>
          <w:p w14:paraId="2313A92D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Ventiliatorius</w:t>
            </w:r>
          </w:p>
        </w:tc>
      </w:tr>
      <w:tr w:rsidR="00B600EA" w:rsidRPr="0078529D" w14:paraId="1E11A7CF" w14:textId="77777777" w:rsidTr="00567427">
        <w:tc>
          <w:tcPr>
            <w:tcW w:w="704" w:type="dxa"/>
            <w:vAlign w:val="center"/>
          </w:tcPr>
          <w:p w14:paraId="7BFD2E6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3</w:t>
            </w:r>
          </w:p>
        </w:tc>
        <w:tc>
          <w:tcPr>
            <w:tcW w:w="4399" w:type="dxa"/>
          </w:tcPr>
          <w:p w14:paraId="3AE92A89" w14:textId="1941CD28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Žadinimo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pvija</w:t>
            </w:r>
          </w:p>
        </w:tc>
      </w:tr>
      <w:tr w:rsidR="00B600EA" w:rsidRPr="0078529D" w14:paraId="169CD901" w14:textId="77777777" w:rsidTr="00567427">
        <w:tc>
          <w:tcPr>
            <w:tcW w:w="704" w:type="dxa"/>
            <w:vAlign w:val="center"/>
          </w:tcPr>
          <w:p w14:paraId="265F621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</w:p>
        </w:tc>
        <w:tc>
          <w:tcPr>
            <w:tcW w:w="4399" w:type="dxa"/>
          </w:tcPr>
          <w:p w14:paraId="3443583D" w14:textId="172F1065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Inkaro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pvija</w:t>
            </w:r>
          </w:p>
        </w:tc>
      </w:tr>
      <w:tr w:rsidR="00B600EA" w:rsidRPr="0078529D" w14:paraId="2D10CB22" w14:textId="77777777" w:rsidTr="00567427">
        <w:tc>
          <w:tcPr>
            <w:tcW w:w="704" w:type="dxa"/>
            <w:vAlign w:val="center"/>
          </w:tcPr>
          <w:p w14:paraId="1A3DC1B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7</w:t>
            </w:r>
          </w:p>
        </w:tc>
        <w:tc>
          <w:tcPr>
            <w:tcW w:w="4399" w:type="dxa"/>
          </w:tcPr>
          <w:p w14:paraId="4E3D9F30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Kolektorius</w:t>
            </w:r>
          </w:p>
        </w:tc>
      </w:tr>
      <w:tr w:rsidR="00B600EA" w:rsidRPr="0078529D" w14:paraId="26A8928C" w14:textId="77777777" w:rsidTr="00567427">
        <w:tc>
          <w:tcPr>
            <w:tcW w:w="704" w:type="dxa"/>
            <w:vAlign w:val="center"/>
          </w:tcPr>
          <w:p w14:paraId="784D90E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6</w:t>
            </w:r>
          </w:p>
        </w:tc>
        <w:tc>
          <w:tcPr>
            <w:tcW w:w="4399" w:type="dxa"/>
          </w:tcPr>
          <w:p w14:paraId="52BC8E36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Šepetėlis</w:t>
            </w:r>
          </w:p>
        </w:tc>
      </w:tr>
    </w:tbl>
    <w:p w14:paraId="1F5BEF62" w14:textId="77777777" w:rsidR="00387431" w:rsidRDefault="00387431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2C0AD209" w14:textId="41FB7D4A" w:rsidR="00B600EA" w:rsidRPr="0078529D" w:rsidRDefault="00B600EA" w:rsidP="00F735A3">
      <w:pPr>
        <w:widowControl w:val="0"/>
        <w:spacing w:after="0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sz w:val="24"/>
          <w:szCs w:val="24"/>
        </w:rPr>
        <w:t>1.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Ą.</w:t>
      </w:r>
    </w:p>
    <w:p w14:paraId="3628808E" w14:textId="674D2EDE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8"/>
          <w:lang w:eastAsia="lt-LT"/>
        </w:rPr>
      </w:pPr>
      <w:r w:rsidRPr="0078529D">
        <w:rPr>
          <w:rFonts w:ascii="Times New Roman" w:hAnsi="Times New Roman"/>
          <w:i/>
          <w:iCs/>
          <w:sz w:val="24"/>
          <w:szCs w:val="24"/>
        </w:rPr>
        <w:t>Kad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mašin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dirbtų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kaip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variklis,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reiki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inkaro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apviją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prijungti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prie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nuolatinė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įtampo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šaltinio.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Inkaro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rėmeliu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tek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rovė,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inkaro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laidininku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veiki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elektromagnetinė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jėgo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–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šio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jėgo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udaro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elektromagnetinį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ukimo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momentą.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Jėgo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krypti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nustatom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pagal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kairiosio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ranko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taisyklę.</w:t>
      </w:r>
    </w:p>
    <w:p w14:paraId="57BA87E1" w14:textId="77777777" w:rsidR="00387431" w:rsidRDefault="00387431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2858F514" w14:textId="0C507673" w:rsidR="00D84847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ŠIN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AD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TŪR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IT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IRSTYMĄ:</w:t>
      </w:r>
    </w:p>
    <w:p w14:paraId="74877AD3" w14:textId="0F72D0CC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Išor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adinimo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ad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itin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endr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altinio.</w:t>
      </w:r>
    </w:p>
    <w:p w14:paraId="0C7FF67A" w14:textId="06C63025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Savaim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adinimo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ad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kar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un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č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šinos.</w:t>
      </w:r>
    </w:p>
    <w:p w14:paraId="37D7873A" w14:textId="77777777" w:rsidR="00387431" w:rsidRDefault="00387431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</w:p>
    <w:p w14:paraId="241F69AF" w14:textId="2782FCD2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6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VARDIN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U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AD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MĄ.</w:t>
      </w:r>
    </w:p>
    <w:tbl>
      <w:tblPr>
        <w:tblW w:w="467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3974"/>
      </w:tblGrid>
      <w:tr w:rsidR="00B600EA" w:rsidRPr="0078529D" w14:paraId="5747C792" w14:textId="77777777" w:rsidTr="00387431">
        <w:tc>
          <w:tcPr>
            <w:tcW w:w="704" w:type="dxa"/>
            <w:vAlign w:val="center"/>
          </w:tcPr>
          <w:p w14:paraId="64261D5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lastRenderedPageBreak/>
              <w:t>Nr.</w:t>
            </w:r>
          </w:p>
        </w:tc>
        <w:tc>
          <w:tcPr>
            <w:tcW w:w="3974" w:type="dxa"/>
            <w:vAlign w:val="center"/>
          </w:tcPr>
          <w:p w14:paraId="25415ADE" w14:textId="77777777" w:rsidR="00B600EA" w:rsidRPr="00387431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387431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B600EA" w:rsidRPr="0078529D" w14:paraId="5003AE10" w14:textId="77777777" w:rsidTr="00387431">
        <w:tc>
          <w:tcPr>
            <w:tcW w:w="704" w:type="dxa"/>
          </w:tcPr>
          <w:p w14:paraId="77C00C7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</w:p>
        </w:tc>
        <w:tc>
          <w:tcPr>
            <w:tcW w:w="3974" w:type="dxa"/>
            <w:vAlign w:val="center"/>
          </w:tcPr>
          <w:p w14:paraId="1DAB4F08" w14:textId="534D5D6A" w:rsidR="00B600EA" w:rsidRPr="0078529D" w:rsidRDefault="00B600EA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Theme="minorEastAsia" w:hAnsi="Times New Roman"/>
                <w:iCs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Nepriklauso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žad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variklis</w:t>
            </w:r>
          </w:p>
        </w:tc>
      </w:tr>
      <w:tr w:rsidR="00B600EA" w:rsidRPr="0078529D" w14:paraId="4820427A" w14:textId="77777777" w:rsidTr="00387431">
        <w:tc>
          <w:tcPr>
            <w:tcW w:w="704" w:type="dxa"/>
          </w:tcPr>
          <w:p w14:paraId="3839729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</w:t>
            </w:r>
          </w:p>
        </w:tc>
        <w:tc>
          <w:tcPr>
            <w:tcW w:w="3974" w:type="dxa"/>
            <w:vAlign w:val="center"/>
          </w:tcPr>
          <w:p w14:paraId="0EED7EA5" w14:textId="1F0CF02F" w:rsidR="00B600EA" w:rsidRPr="0078529D" w:rsidRDefault="00B600EA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Theme="minorEastAsia" w:hAnsi="Times New Roman"/>
                <w:iCs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Lygiagreta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žad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variklis</w:t>
            </w:r>
          </w:p>
        </w:tc>
      </w:tr>
      <w:tr w:rsidR="00B600EA" w:rsidRPr="0078529D" w14:paraId="6315CD72" w14:textId="77777777" w:rsidTr="00387431">
        <w:tc>
          <w:tcPr>
            <w:tcW w:w="704" w:type="dxa"/>
          </w:tcPr>
          <w:p w14:paraId="18A3278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3</w:t>
            </w:r>
          </w:p>
        </w:tc>
        <w:tc>
          <w:tcPr>
            <w:tcW w:w="3974" w:type="dxa"/>
            <w:vAlign w:val="center"/>
          </w:tcPr>
          <w:p w14:paraId="46310EE9" w14:textId="2B6E05F1" w:rsidR="00B600EA" w:rsidRPr="0078529D" w:rsidRDefault="00B600EA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Theme="minorEastAsia" w:hAnsi="Times New Roman"/>
                <w:iCs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N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val="pt-BR" w:eastAsia="de-DE"/>
              </w:rPr>
              <w:t>uoseklau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val="pt-BR"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žadin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variklis</w:t>
            </w:r>
          </w:p>
        </w:tc>
      </w:tr>
    </w:tbl>
    <w:p w14:paraId="7CC7D704" w14:textId="77777777" w:rsidR="00387431" w:rsidRDefault="00387431" w:rsidP="00F735A3">
      <w:pPr>
        <w:widowControl w:val="0"/>
        <w:spacing w:after="0"/>
        <w:outlineLvl w:val="0"/>
        <w:rPr>
          <w:rFonts w:ascii="Times New Roman" w:hAnsi="Times New Roman"/>
          <w:sz w:val="24"/>
          <w:szCs w:val="24"/>
        </w:rPr>
      </w:pPr>
    </w:p>
    <w:p w14:paraId="56776F38" w14:textId="61C3380D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  <w:r w:rsidRPr="0078529D">
        <w:rPr>
          <w:rFonts w:ascii="Times New Roman" w:hAnsi="Times New Roman"/>
          <w:sz w:val="24"/>
          <w:szCs w:val="24"/>
        </w:rPr>
        <w:t>1.7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VARDIN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IENFAZI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KINTAMOSIO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SROVĖ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ARIKLI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RIJUNGIM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IR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ALDYM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GNYBTŲ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SIMBOLIUS.</w:t>
      </w:r>
    </w:p>
    <w:tbl>
      <w:tblPr>
        <w:tblStyle w:val="TableGrid1"/>
        <w:tblW w:w="2246" w:type="pct"/>
        <w:tblLook w:val="04A0" w:firstRow="1" w:lastRow="0" w:firstColumn="1" w:lastColumn="0" w:noHBand="0" w:noVBand="1"/>
      </w:tblPr>
      <w:tblGrid>
        <w:gridCol w:w="693"/>
        <w:gridCol w:w="3696"/>
      </w:tblGrid>
      <w:tr w:rsidR="00B600EA" w:rsidRPr="0078529D" w14:paraId="7C412FB9" w14:textId="77777777" w:rsidTr="00387431">
        <w:tc>
          <w:tcPr>
            <w:tcW w:w="790" w:type="pct"/>
          </w:tcPr>
          <w:p w14:paraId="3EF2AB42" w14:textId="77777777" w:rsidR="00B600EA" w:rsidRPr="0078529D" w:rsidRDefault="00B600EA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  <w:lang w:eastAsia="lt-LT"/>
              </w:rPr>
              <w:t>Nr.</w:t>
            </w:r>
          </w:p>
        </w:tc>
        <w:tc>
          <w:tcPr>
            <w:tcW w:w="4210" w:type="pct"/>
          </w:tcPr>
          <w:p w14:paraId="7EA0DCBD" w14:textId="77777777" w:rsidR="00B600EA" w:rsidRPr="0078529D" w:rsidRDefault="00B600EA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Reikšmė</w:t>
            </w:r>
          </w:p>
        </w:tc>
      </w:tr>
      <w:tr w:rsidR="00B600EA" w:rsidRPr="0078529D" w14:paraId="3CC91ECB" w14:textId="77777777" w:rsidTr="00387431">
        <w:tc>
          <w:tcPr>
            <w:tcW w:w="790" w:type="pct"/>
            <w:vAlign w:val="center"/>
          </w:tcPr>
          <w:p w14:paraId="6BD0D027" w14:textId="77777777" w:rsidR="00B600EA" w:rsidRPr="0078529D" w:rsidRDefault="00B600EA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210" w:type="pct"/>
            <w:vAlign w:val="center"/>
          </w:tcPr>
          <w:p w14:paraId="44CE636D" w14:textId="4C46FB89" w:rsidR="00B600EA" w:rsidRPr="0078529D" w:rsidRDefault="00B600EA" w:rsidP="00F735A3">
            <w:pPr>
              <w:widowControl w:val="0"/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Pagrindin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apvija</w:t>
            </w:r>
          </w:p>
        </w:tc>
      </w:tr>
      <w:tr w:rsidR="00B600EA" w:rsidRPr="0078529D" w14:paraId="4A0A871B" w14:textId="77777777" w:rsidTr="00387431">
        <w:tc>
          <w:tcPr>
            <w:tcW w:w="790" w:type="pct"/>
            <w:vAlign w:val="center"/>
          </w:tcPr>
          <w:p w14:paraId="0AAF358E" w14:textId="77777777" w:rsidR="00B600EA" w:rsidRPr="0078529D" w:rsidRDefault="00B600EA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210" w:type="pct"/>
            <w:vAlign w:val="center"/>
          </w:tcPr>
          <w:p w14:paraId="7EA639F6" w14:textId="7C4CAFFA" w:rsidR="00B600EA" w:rsidRPr="0078529D" w:rsidRDefault="00B600EA" w:rsidP="00F735A3">
            <w:pPr>
              <w:widowControl w:val="0"/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Pagalbinė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apvija</w:t>
            </w:r>
          </w:p>
        </w:tc>
      </w:tr>
      <w:tr w:rsidR="00B600EA" w:rsidRPr="0078529D" w14:paraId="152B0D36" w14:textId="77777777" w:rsidTr="00387431">
        <w:tc>
          <w:tcPr>
            <w:tcW w:w="790" w:type="pct"/>
            <w:vAlign w:val="center"/>
          </w:tcPr>
          <w:p w14:paraId="10EDF0A7" w14:textId="77777777" w:rsidR="00B600EA" w:rsidRPr="0078529D" w:rsidRDefault="00B600EA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210" w:type="pct"/>
            <w:vAlign w:val="center"/>
          </w:tcPr>
          <w:p w14:paraId="1335E1FB" w14:textId="3EEE6B84" w:rsidR="00B600EA" w:rsidRPr="0078529D" w:rsidRDefault="00B600EA" w:rsidP="00F735A3">
            <w:pPr>
              <w:widowControl w:val="0"/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Paleidim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kondensatorius</w:t>
            </w:r>
          </w:p>
        </w:tc>
      </w:tr>
      <w:tr w:rsidR="00B600EA" w:rsidRPr="0078529D" w14:paraId="7D31A6AE" w14:textId="77777777" w:rsidTr="00387431">
        <w:tc>
          <w:tcPr>
            <w:tcW w:w="790" w:type="pct"/>
            <w:vAlign w:val="center"/>
          </w:tcPr>
          <w:p w14:paraId="2FA69ED8" w14:textId="77777777" w:rsidR="00B600EA" w:rsidRPr="0078529D" w:rsidRDefault="00B600EA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4210" w:type="pct"/>
            <w:vAlign w:val="center"/>
          </w:tcPr>
          <w:p w14:paraId="26289039" w14:textId="0FD7EC09" w:rsidR="00B600EA" w:rsidRPr="0078529D" w:rsidRDefault="00B600EA" w:rsidP="00F735A3">
            <w:pPr>
              <w:widowControl w:val="0"/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Darbin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kondensatorius</w:t>
            </w:r>
          </w:p>
        </w:tc>
      </w:tr>
      <w:tr w:rsidR="00B600EA" w:rsidRPr="0078529D" w14:paraId="1A740CC5" w14:textId="77777777" w:rsidTr="00387431">
        <w:tc>
          <w:tcPr>
            <w:tcW w:w="790" w:type="pct"/>
            <w:vAlign w:val="center"/>
          </w:tcPr>
          <w:p w14:paraId="74D46874" w14:textId="77777777" w:rsidR="00B600EA" w:rsidRPr="0078529D" w:rsidRDefault="00B600EA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4210" w:type="pct"/>
            <w:vAlign w:val="center"/>
          </w:tcPr>
          <w:p w14:paraId="13B8251A" w14:textId="738AF0A6" w:rsidR="00B600EA" w:rsidRPr="0078529D" w:rsidRDefault="00B600EA" w:rsidP="00F735A3">
            <w:pPr>
              <w:widowControl w:val="0"/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Išcentrini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jungiklis</w:t>
            </w:r>
          </w:p>
        </w:tc>
      </w:tr>
      <w:tr w:rsidR="00B600EA" w:rsidRPr="0078529D" w14:paraId="3D09B4FD" w14:textId="77777777" w:rsidTr="00387431">
        <w:tc>
          <w:tcPr>
            <w:tcW w:w="790" w:type="pct"/>
            <w:vAlign w:val="center"/>
          </w:tcPr>
          <w:p w14:paraId="711AAF7D" w14:textId="77777777" w:rsidR="00B600EA" w:rsidRPr="0078529D" w:rsidRDefault="00B600EA" w:rsidP="00F735A3">
            <w:pPr>
              <w:widowControl w:val="0"/>
              <w:suppressAutoHyphens/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4210" w:type="pct"/>
            <w:vAlign w:val="center"/>
          </w:tcPr>
          <w:p w14:paraId="27CB4B05" w14:textId="39E5E2AE" w:rsidR="00B600EA" w:rsidRPr="0078529D" w:rsidRDefault="00B600EA" w:rsidP="00F735A3">
            <w:pPr>
              <w:widowControl w:val="0"/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Variklio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temperatūro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stebėsena</w:t>
            </w:r>
          </w:p>
        </w:tc>
      </w:tr>
    </w:tbl>
    <w:p w14:paraId="5FC87ED8" w14:textId="77777777" w:rsidR="00387431" w:rsidRDefault="00387431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</w:p>
    <w:p w14:paraId="38713443" w14:textId="36D90830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1.8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AAIŠKIN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IENFAZI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KINTAMOSIO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SROVĖ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ARIKLI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EIKIM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IR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ALDYM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RINCIPUS.</w:t>
      </w:r>
    </w:p>
    <w:p w14:paraId="69EECCD2" w14:textId="0B79A1D8" w:rsidR="00B600EA" w:rsidRPr="0078529D" w:rsidRDefault="00B600EA" w:rsidP="00F735A3">
      <w:pPr>
        <w:widowControl w:val="0"/>
        <w:suppressAutoHyphens/>
        <w:spacing w:after="0"/>
        <w:jc w:val="both"/>
        <w:rPr>
          <w:rFonts w:ascii="Times New Roman" w:eastAsia="Times New Roman" w:hAnsi="Times New Roman"/>
          <w:sz w:val="24"/>
          <w:szCs w:val="24"/>
          <w:lang w:eastAsia="zh-CN"/>
        </w:rPr>
      </w:pP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Dvi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apvijos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statoriaus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sluoksniuotoje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šerdyje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viena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kitos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atžvilgiu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yra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įrengtos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90°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laipsnių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kampu.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agrindinė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apvija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ažymėta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U1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U2.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Ji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apima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du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trečdalius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statoriaus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lokštelių.</w:t>
      </w:r>
    </w:p>
    <w:p w14:paraId="0934965E" w14:textId="2F26F12D" w:rsidR="00B600EA" w:rsidRPr="0078529D" w:rsidRDefault="00B600EA" w:rsidP="00F735A3">
      <w:pPr>
        <w:widowControl w:val="0"/>
        <w:suppressAutoHyphens/>
        <w:spacing w:after="0"/>
        <w:jc w:val="both"/>
        <w:rPr>
          <w:rFonts w:ascii="Times New Roman" w:eastAsia="Times New Roman" w:hAnsi="Times New Roman"/>
          <w:sz w:val="24"/>
          <w:szCs w:val="24"/>
          <w:lang w:eastAsia="zh-CN"/>
        </w:rPr>
      </w:pP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agalbinė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apvija,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ažymėta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Z1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Z2,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apima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likusias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lokšteles.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riklausomai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nuo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aleidimo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sąlygų,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vienfaziame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variklyje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taip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at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yra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aleidimo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darbo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kondensatoriai.</w:t>
      </w:r>
    </w:p>
    <w:p w14:paraId="41795436" w14:textId="6859AEB0" w:rsidR="00B600EA" w:rsidRPr="0078529D" w:rsidRDefault="00B600EA" w:rsidP="00F735A3">
      <w:pPr>
        <w:widowControl w:val="0"/>
        <w:spacing w:after="0"/>
        <w:jc w:val="both"/>
        <w:outlineLvl w:val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  <w:r w:rsidRPr="0078529D">
        <w:rPr>
          <w:rFonts w:ascii="Times New Roman" w:hAnsi="Times New Roman"/>
          <w:sz w:val="24"/>
          <w:szCs w:val="24"/>
        </w:rPr>
        <w:t>Darbin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densator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C</w:t>
      </w:r>
      <w:r w:rsidRPr="0078529D">
        <w:rPr>
          <w:rFonts w:ascii="Times New Roman" w:hAnsi="Times New Roman"/>
          <w:sz w:val="24"/>
          <w:szCs w:val="24"/>
          <w:vertAlign w:val="subscript"/>
        </w:rPr>
        <w:t>B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tikrin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land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m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eresn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l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eficientą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rb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dens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lp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ur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ū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rink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ip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d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bin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eįkaist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ug.</w:t>
      </w:r>
    </w:p>
    <w:p w14:paraId="66A08111" w14:textId="227AA59E" w:rsidR="00B600EA" w:rsidRDefault="00B600EA" w:rsidP="00F735A3">
      <w:pPr>
        <w:widowControl w:val="0"/>
        <w:suppressAutoHyphens/>
        <w:spacing w:after="0"/>
        <w:jc w:val="both"/>
        <w:rPr>
          <w:rFonts w:ascii="Times New Roman" w:eastAsia="Times New Roman" w:hAnsi="Times New Roman"/>
          <w:sz w:val="24"/>
          <w:szCs w:val="24"/>
          <w:lang w:eastAsia="zh-CN"/>
        </w:rPr>
      </w:pP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Norint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adidinti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variklio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aleidimo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sukimo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momentą,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kondensatoriaus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talpos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vertė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taip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at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turi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būti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adidinta.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Talpą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galima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adidinti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rijungiant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aleidimo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kondensatorių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C</w:t>
      </w:r>
      <w:r w:rsidRPr="0078529D">
        <w:rPr>
          <w:rFonts w:ascii="Times New Roman" w:eastAsia="Times New Roman" w:hAnsi="Times New Roman"/>
          <w:sz w:val="24"/>
          <w:szCs w:val="24"/>
          <w:vertAlign w:val="subscript"/>
          <w:lang w:eastAsia="zh-CN"/>
        </w:rPr>
        <w:t>A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lygiagrečiai.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aleidimo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kondensatorius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yra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išjungiamas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išcentriniu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jungikliu,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taip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užtikrinant,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kad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agalbinė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apvija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neįkaistų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per</w:t>
      </w:r>
      <w:r w:rsidR="00F2559F">
        <w:rPr>
          <w:rFonts w:ascii="Times New Roman" w:eastAsia="Times New Roman" w:hAnsi="Times New Roman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zh-CN"/>
        </w:rPr>
        <w:t>daug.</w:t>
      </w:r>
    </w:p>
    <w:p w14:paraId="6C668CF2" w14:textId="77777777" w:rsidR="00387431" w:rsidRPr="0078529D" w:rsidRDefault="00387431" w:rsidP="00F735A3">
      <w:pPr>
        <w:widowControl w:val="0"/>
        <w:suppressAutoHyphens/>
        <w:spacing w:after="0"/>
        <w:jc w:val="both"/>
        <w:rPr>
          <w:rFonts w:ascii="Times New Roman" w:eastAsia="Times New Roman" w:hAnsi="Times New Roman"/>
          <w:sz w:val="24"/>
          <w:szCs w:val="24"/>
          <w:lang w:eastAsia="zh-CN"/>
        </w:rPr>
      </w:pPr>
    </w:p>
    <w:p w14:paraId="6AB1A9CE" w14:textId="5A09ACDC" w:rsidR="00D84847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9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001F2A8E" w14:textId="49588F0F" w:rsidR="00D84847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i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šin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a?</w:t>
      </w:r>
    </w:p>
    <w:p w14:paraId="71B62566" w14:textId="7BA5367B" w:rsidR="00D84847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Nuolatin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rov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ašin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daryt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š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ejudam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alie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tatoria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esisukanči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alies</w:t>
      </w:r>
    </w:p>
    <w:p w14:paraId="0056EC75" w14:textId="24796A3F" w:rsidR="00D84847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inkaro.</w:t>
      </w:r>
      <w:r w:rsidR="00F2559F">
        <w:rPr>
          <w:rFonts w:ascii="Times New Roman" w:hAnsi="Times New Roman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latin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ašin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tatori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daryt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š: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tovo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olių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uol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kydų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uolių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nt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ol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vyniot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žadin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vijo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latin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ašin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nkar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daryt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š: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eleno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erdžių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olektoriau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entiliatoriau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nglinių-</w:t>
      </w:r>
      <w:proofErr w:type="spellStart"/>
      <w:r w:rsidRPr="0078529D">
        <w:rPr>
          <w:rFonts w:ascii="Times New Roman" w:hAnsi="Times New Roman"/>
          <w:i/>
          <w:sz w:val="24"/>
          <w:szCs w:val="24"/>
        </w:rPr>
        <w:t>grafitinių</w:t>
      </w:r>
      <w:proofErr w:type="spellEnd"/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rb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etalo-anglin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epečių.</w:t>
      </w:r>
    </w:p>
    <w:p w14:paraId="169B20F9" w14:textId="35B71C41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Kolektori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daryt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š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rin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lokštelių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uri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uot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ien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it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uot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eleno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olektoria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virš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ieči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epečiai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epeč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jungiam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šor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randin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idai.</w:t>
      </w:r>
    </w:p>
    <w:p w14:paraId="7493BF10" w14:textId="05A74658" w:rsidR="00D84847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p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enerator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sifikuoj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ad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mą?</w:t>
      </w:r>
    </w:p>
    <w:p w14:paraId="0FE371DE" w14:textId="4AE60677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Pagal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žadin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vij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jung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ipą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enerator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kirstomi: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1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epriklauso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žadin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eneratoriu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2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ygiagreta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žadin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eneratoriu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3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sekla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žadin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eneratoriu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4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išra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žadin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eneratorius.</w:t>
      </w:r>
    </w:p>
    <w:p w14:paraId="23941E14" w14:textId="79706165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k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as?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nkar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jungiam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latin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rov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aitin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inklo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nkar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vij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ida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ek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rovė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nkar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id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rov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andas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ol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agnetiniam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uke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odėl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u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eiki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magnetin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ėg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gal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airiosi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ank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isyklę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i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ėg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kuri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k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omentą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ur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k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nkarą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kimos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ažniu.</w:t>
      </w:r>
    </w:p>
    <w:p w14:paraId="0452A33C" w14:textId="1CF8DADA" w:rsidR="00B600EA" w:rsidRPr="0078529D" w:rsidRDefault="00B600EA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4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p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lat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sifikuoj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ad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mą?</w:t>
      </w:r>
    </w:p>
    <w:p w14:paraId="714CF096" w14:textId="68EDD228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Pagal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žadin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vij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jung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ipą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rikl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kirstomi: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1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ygiagreta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žadin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rikli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2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sekla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žadin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rikli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3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išra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žadin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rikliai.</w:t>
      </w:r>
    </w:p>
    <w:p w14:paraId="549D5AA5" w14:textId="353A18B3" w:rsidR="00B02647" w:rsidRDefault="00B02647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rPr>
          <w:rFonts w:ascii="Times New Roman" w:hAnsi="Times New Roman"/>
          <w:i/>
          <w:sz w:val="24"/>
          <w:szCs w:val="24"/>
        </w:rPr>
      </w:pPr>
    </w:p>
    <w:p w14:paraId="10D25D60" w14:textId="77777777" w:rsidR="00387431" w:rsidRPr="0078529D" w:rsidRDefault="00387431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rPr>
          <w:rFonts w:ascii="Times New Roman" w:hAnsi="Times New Roman"/>
          <w:i/>
          <w:sz w:val="24"/>
          <w:szCs w:val="24"/>
        </w:rPr>
      </w:pPr>
    </w:p>
    <w:p w14:paraId="2FB6A8BF" w14:textId="624D1635" w:rsidR="00B600EA" w:rsidRPr="0078529D" w:rsidRDefault="00B600EA" w:rsidP="00F735A3">
      <w:pPr>
        <w:pStyle w:val="ListParagraph"/>
        <w:widowControl w:val="0"/>
        <w:autoSpaceDE w:val="0"/>
        <w:autoSpaceDN w:val="0"/>
        <w:adjustRightInd w:val="0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lastRenderedPageBreak/>
        <w:t>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atlikite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užduotis,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sijusia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su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UNIVE</w:t>
      </w:r>
      <w:r w:rsidRPr="0078529D">
        <w:rPr>
          <w:rFonts w:ascii="Times New Roman" w:hAnsi="Times New Roman"/>
          <w:caps/>
          <w:sz w:val="24"/>
          <w:szCs w:val="24"/>
        </w:rPr>
        <w:t>RSALAUS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sz w:val="24"/>
          <w:szCs w:val="24"/>
        </w:rPr>
        <w:t>VARIKLIO</w:t>
      </w:r>
      <w:r w:rsidR="00F2559F">
        <w:rPr>
          <w:rFonts w:ascii="Times New Roman" w:hAnsi="Times New Roman"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A.</w:t>
      </w:r>
    </w:p>
    <w:p w14:paraId="0D7483C7" w14:textId="55583381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2.1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KAIČIAI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ŽYMĖ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UNIVERSALAU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ROTORIAU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UDĖTINE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DALIS.</w:t>
      </w:r>
    </w:p>
    <w:tbl>
      <w:tblPr>
        <w:tblW w:w="7655" w:type="dxa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99"/>
        <w:gridCol w:w="6956"/>
      </w:tblGrid>
      <w:tr w:rsidR="00B600EA" w:rsidRPr="0078529D" w14:paraId="4959B8A0" w14:textId="77777777" w:rsidTr="00567427">
        <w:trPr>
          <w:trHeight w:val="24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9F01B5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Nr.</w:t>
            </w:r>
          </w:p>
        </w:tc>
        <w:tc>
          <w:tcPr>
            <w:tcW w:w="69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B55E5B3" w14:textId="6602201F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Universalaus</w:t>
            </w:r>
            <w:r w:rsidR="00F2559F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variklio</w:t>
            </w:r>
            <w:r w:rsidR="00F2559F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rotoriaus</w:t>
            </w:r>
            <w:r w:rsidR="00F2559F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sudėtinių</w:t>
            </w:r>
            <w:r w:rsidR="00F2559F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dalių</w:t>
            </w:r>
            <w:r w:rsidR="00F2559F">
              <w:rPr>
                <w:rFonts w:ascii="Times New Roman" w:hAnsi="Times New Roman"/>
                <w:b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i</w:t>
            </w:r>
          </w:p>
        </w:tc>
      </w:tr>
      <w:tr w:rsidR="00B600EA" w:rsidRPr="0078529D" w14:paraId="59164C29" w14:textId="77777777" w:rsidTr="00567427">
        <w:trPr>
          <w:trHeight w:val="365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20CBF9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1</w:t>
            </w:r>
          </w:p>
        </w:tc>
        <w:tc>
          <w:tcPr>
            <w:tcW w:w="69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E1F1286" w14:textId="15CFB4BF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Laminuota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šerdis</w:t>
            </w:r>
          </w:p>
        </w:tc>
      </w:tr>
      <w:tr w:rsidR="00B600EA" w:rsidRPr="0078529D" w14:paraId="12EB062A" w14:textId="77777777" w:rsidTr="00567427">
        <w:trPr>
          <w:trHeight w:val="258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774A48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4</w:t>
            </w:r>
          </w:p>
        </w:tc>
        <w:tc>
          <w:tcPr>
            <w:tcW w:w="69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0D97F06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Kolektorius</w:t>
            </w:r>
          </w:p>
        </w:tc>
      </w:tr>
      <w:tr w:rsidR="00B600EA" w:rsidRPr="0078529D" w14:paraId="1A0D81CC" w14:textId="77777777" w:rsidTr="00567427">
        <w:trPr>
          <w:trHeight w:val="149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D582BD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3</w:t>
            </w:r>
          </w:p>
        </w:tc>
        <w:tc>
          <w:tcPr>
            <w:tcW w:w="69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A967B86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pvijos</w:t>
            </w:r>
          </w:p>
        </w:tc>
      </w:tr>
      <w:tr w:rsidR="00B600EA" w:rsidRPr="0078529D" w14:paraId="47D44C2D" w14:textId="77777777" w:rsidTr="00567427">
        <w:trPr>
          <w:trHeight w:val="170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33938D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2</w:t>
            </w:r>
          </w:p>
        </w:tc>
        <w:tc>
          <w:tcPr>
            <w:tcW w:w="69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5465FC2" w14:textId="5F049194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Variklio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velenas</w:t>
            </w:r>
          </w:p>
        </w:tc>
      </w:tr>
    </w:tbl>
    <w:p w14:paraId="2C90540B" w14:textId="77777777" w:rsidR="00387431" w:rsidRDefault="00387431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367B24C1" w14:textId="7E2F76AF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2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BAI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ILDY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ENTELĘ:</w:t>
      </w:r>
    </w:p>
    <w:tbl>
      <w:tblPr>
        <w:tblW w:w="5387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1"/>
        <w:gridCol w:w="2836"/>
      </w:tblGrid>
      <w:tr w:rsidR="00B600EA" w:rsidRPr="0078529D" w14:paraId="438236C5" w14:textId="77777777" w:rsidTr="00387431">
        <w:tc>
          <w:tcPr>
            <w:tcW w:w="2551" w:type="dxa"/>
          </w:tcPr>
          <w:p w14:paraId="2D3DC1C0" w14:textId="72C07959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Apvijos</w:t>
            </w:r>
            <w:r w:rsidR="00F2559F">
              <w:rPr>
                <w:rFonts w:ascii="Times New Roman" w:hAnsi="Times New Roman"/>
                <w:b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žymėjimas</w:t>
            </w:r>
          </w:p>
        </w:tc>
        <w:tc>
          <w:tcPr>
            <w:tcW w:w="2836" w:type="dxa"/>
          </w:tcPr>
          <w:p w14:paraId="353EC116" w14:textId="52BA3D3E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Apvijos</w:t>
            </w:r>
            <w:r w:rsidR="00F2559F">
              <w:rPr>
                <w:rFonts w:ascii="Times New Roman" w:hAnsi="Times New Roman"/>
                <w:b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B600EA" w:rsidRPr="0078529D" w14:paraId="6A7F811D" w14:textId="77777777" w:rsidTr="00387431">
        <w:trPr>
          <w:trHeight w:val="276"/>
        </w:trPr>
        <w:tc>
          <w:tcPr>
            <w:tcW w:w="2551" w:type="dxa"/>
            <w:vAlign w:val="center"/>
          </w:tcPr>
          <w:p w14:paraId="757BEBDF" w14:textId="0FB31CC8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1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2</w:t>
            </w:r>
          </w:p>
        </w:tc>
        <w:tc>
          <w:tcPr>
            <w:tcW w:w="2836" w:type="dxa"/>
            <w:vAlign w:val="center"/>
          </w:tcPr>
          <w:p w14:paraId="2E14AEB7" w14:textId="19519D5B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Inkaro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apvijos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</w:p>
        </w:tc>
      </w:tr>
      <w:tr w:rsidR="00B600EA" w:rsidRPr="0078529D" w14:paraId="2674C62E" w14:textId="77777777" w:rsidTr="00387431">
        <w:trPr>
          <w:trHeight w:val="266"/>
        </w:trPr>
        <w:tc>
          <w:tcPr>
            <w:tcW w:w="2551" w:type="dxa"/>
            <w:vAlign w:val="center"/>
          </w:tcPr>
          <w:p w14:paraId="38891F2F" w14:textId="5BEAF1C1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D1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D2</w:t>
            </w:r>
          </w:p>
        </w:tc>
        <w:tc>
          <w:tcPr>
            <w:tcW w:w="2836" w:type="dxa"/>
            <w:vAlign w:val="center"/>
          </w:tcPr>
          <w:p w14:paraId="7F7E2C41" w14:textId="70AE9451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Žadinimo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apvijos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</w:p>
        </w:tc>
      </w:tr>
    </w:tbl>
    <w:p w14:paraId="7FACE349" w14:textId="77777777" w:rsidR="000926BD" w:rsidRPr="0078529D" w:rsidRDefault="000926BD" w:rsidP="00F735A3">
      <w:pPr>
        <w:pStyle w:val="ListParagraph"/>
        <w:spacing w:after="0"/>
        <w:ind w:left="0"/>
        <w:rPr>
          <w:rFonts w:ascii="Times New Roman" w:hAnsi="Times New Roman"/>
          <w:sz w:val="24"/>
          <w:szCs w:val="24"/>
        </w:rPr>
      </w:pPr>
    </w:p>
    <w:p w14:paraId="68E3A342" w14:textId="3FC28422" w:rsidR="00B600EA" w:rsidRPr="0078529D" w:rsidRDefault="00B600EA" w:rsidP="00F735A3">
      <w:pPr>
        <w:pStyle w:val="ListParagraph"/>
        <w:spacing w:after="0"/>
        <w:ind w:left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7FFAFEED" w14:textId="59342E02" w:rsidR="00B600EA" w:rsidRPr="0078529D" w:rsidRDefault="00B600EA" w:rsidP="00F735A3">
      <w:pPr>
        <w:pStyle w:val="NormalWeb"/>
        <w:spacing w:before="0" w:beforeAutospacing="0" w:after="0" w:afterAutospacing="0" w:line="276" w:lineRule="auto"/>
        <w:rPr>
          <w:bCs/>
          <w:lang w:eastAsia="de-DE"/>
        </w:rPr>
      </w:pPr>
      <w:r w:rsidRPr="0078529D">
        <w:rPr>
          <w:bCs/>
          <w:lang w:eastAsia="de-DE"/>
        </w:rPr>
        <w:t>1.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Ką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reiškia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“Universalus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variklis”?</w:t>
      </w:r>
    </w:p>
    <w:p w14:paraId="5B12D623" w14:textId="158D09FD" w:rsidR="00B600EA" w:rsidRPr="0078529D" w:rsidRDefault="00B600EA" w:rsidP="00F735A3">
      <w:pPr>
        <w:pStyle w:val="NormalWeb"/>
        <w:spacing w:before="0" w:beforeAutospacing="0" w:after="0" w:afterAutospacing="0" w:line="276" w:lineRule="auto"/>
        <w:rPr>
          <w:bCs/>
          <w:i/>
          <w:lang w:eastAsia="de-DE"/>
        </w:rPr>
      </w:pPr>
      <w:r w:rsidRPr="0078529D">
        <w:rPr>
          <w:bCs/>
          <w:i/>
          <w:lang w:eastAsia="de-DE"/>
        </w:rPr>
        <w:t>Varikliai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gali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būti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maitinami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nuolatine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ir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kintama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įtampa.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Universalūs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varikliai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yra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sukonstruoti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kaip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nuolatinės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srovės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nuoseklių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apvijų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varikliai.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Priešingai,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negu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nuolatinės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įtampos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varikliai,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universalaus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variklio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statorius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ir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rotorius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yra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pagaminti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iš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laminuoto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lakšto.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Sūkuriniai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srovės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nuostoliai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yra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susiję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su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kintama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srove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ir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šiuo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atveju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yra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minimalūs.</w:t>
      </w:r>
    </w:p>
    <w:p w14:paraId="7CADE948" w14:textId="326AD919" w:rsidR="00B600EA" w:rsidRPr="0078529D" w:rsidRDefault="00B600EA" w:rsidP="00F735A3">
      <w:pPr>
        <w:pStyle w:val="NormalWeb"/>
        <w:spacing w:before="0" w:beforeAutospacing="0" w:after="0" w:afterAutospacing="0" w:line="276" w:lineRule="auto"/>
        <w:rPr>
          <w:bCs/>
          <w:lang w:eastAsia="de-DE"/>
        </w:rPr>
      </w:pPr>
      <w:r w:rsidRPr="0078529D">
        <w:rPr>
          <w:bCs/>
          <w:lang w:eastAsia="de-DE"/>
        </w:rPr>
        <w:t>2.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Paaiškinkite,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kaip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gali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būti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pakeičiama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universalaus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variklio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sukimosi</w:t>
      </w:r>
      <w:r w:rsidR="00F2559F">
        <w:rPr>
          <w:bCs/>
          <w:lang w:eastAsia="de-DE"/>
        </w:rPr>
        <w:t xml:space="preserve"> </w:t>
      </w:r>
      <w:r w:rsidRPr="0078529D">
        <w:rPr>
          <w:bCs/>
          <w:lang w:eastAsia="de-DE"/>
        </w:rPr>
        <w:t>kryptis.</w:t>
      </w:r>
    </w:p>
    <w:p w14:paraId="36DB76ED" w14:textId="7862437D" w:rsidR="00B600EA" w:rsidRDefault="00B600EA" w:rsidP="00F735A3">
      <w:pPr>
        <w:pStyle w:val="NormalWeb"/>
        <w:spacing w:before="0" w:beforeAutospacing="0" w:after="0" w:afterAutospacing="0" w:line="276" w:lineRule="auto"/>
        <w:rPr>
          <w:bCs/>
          <w:i/>
          <w:lang w:eastAsia="de-DE"/>
        </w:rPr>
      </w:pPr>
      <w:r w:rsidRPr="0078529D">
        <w:rPr>
          <w:bCs/>
          <w:i/>
          <w:lang w:eastAsia="de-DE"/>
        </w:rPr>
        <w:t>Srovės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tekėjimo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kryptis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turi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būti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pakeista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inkaro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apvijoje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(A1-A2)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arba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sužadinimo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apvijoje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(D1-D2).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Realioje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praktikoje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srovės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tekėjimo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kryptis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pakeičiama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inkaro</w:t>
      </w:r>
      <w:r w:rsidR="00F2559F">
        <w:rPr>
          <w:bCs/>
          <w:i/>
          <w:lang w:eastAsia="de-DE"/>
        </w:rPr>
        <w:t xml:space="preserve"> </w:t>
      </w:r>
      <w:r w:rsidRPr="0078529D">
        <w:rPr>
          <w:bCs/>
          <w:i/>
          <w:lang w:eastAsia="de-DE"/>
        </w:rPr>
        <w:t>apvijoje.</w:t>
      </w:r>
    </w:p>
    <w:p w14:paraId="4C8A26F5" w14:textId="6B056E80" w:rsidR="00387431" w:rsidRDefault="00387431" w:rsidP="00F735A3">
      <w:pPr>
        <w:pStyle w:val="NormalWeb"/>
        <w:spacing w:before="0" w:beforeAutospacing="0" w:after="0" w:afterAutospacing="0" w:line="276" w:lineRule="auto"/>
        <w:rPr>
          <w:bCs/>
          <w:i/>
          <w:lang w:eastAsia="de-DE"/>
        </w:rPr>
      </w:pPr>
    </w:p>
    <w:p w14:paraId="4A6D1B1C" w14:textId="77777777" w:rsidR="00387431" w:rsidRPr="0078529D" w:rsidRDefault="00387431" w:rsidP="00F735A3">
      <w:pPr>
        <w:pStyle w:val="NormalWeb"/>
        <w:spacing w:before="0" w:beforeAutospacing="0" w:after="0" w:afterAutospacing="0" w:line="276" w:lineRule="auto"/>
        <w:rPr>
          <w:bCs/>
          <w:i/>
          <w:lang w:eastAsia="de-DE"/>
        </w:rPr>
      </w:pPr>
    </w:p>
    <w:p w14:paraId="1C6E4109" w14:textId="4C892B16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SINCHRONIN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ONSTRUKCIJĄ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JUNG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BŪDUS,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EIK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RINCIPĄ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ANAUDOJ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GALIMYBES.</w:t>
      </w:r>
    </w:p>
    <w:p w14:paraId="4CC1AF11" w14:textId="77FBADF9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EIKT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PR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AI“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ALEIST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ODŽIUS.</w:t>
      </w:r>
    </w:p>
    <w:p w14:paraId="3D65ECE0" w14:textId="60175C8E" w:rsidR="00B600EA" w:rsidRDefault="00B600EA" w:rsidP="00F735A3">
      <w:pPr>
        <w:widowControl w:val="0"/>
        <w:spacing w:after="0"/>
        <w:outlineLvl w:val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b/>
          <w:i/>
          <w:sz w:val="24"/>
          <w:szCs w:val="24"/>
        </w:rPr>
        <w:t>Praleisti</w:t>
      </w:r>
      <w:r w:rsidR="00F2559F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i/>
          <w:sz w:val="24"/>
          <w:szCs w:val="24"/>
        </w:rPr>
        <w:t>žodžiai: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1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eneratoriuje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2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vijo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3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latin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agneta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4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vara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5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ienodo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6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adine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faze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7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faze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8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fazinia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ydžiai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9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adžiomi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10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endrą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azgą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11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eutraliuoju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12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mtuvų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13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rikampiu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14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rovė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15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magnetinė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ėga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16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airiosi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anko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17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otorių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18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ažesni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19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eikianči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ėgos.</w:t>
      </w:r>
    </w:p>
    <w:p w14:paraId="1CB93012" w14:textId="77777777" w:rsidR="00387431" w:rsidRPr="0078529D" w:rsidRDefault="00387431" w:rsidP="00F735A3">
      <w:pPr>
        <w:widowControl w:val="0"/>
        <w:spacing w:after="0"/>
        <w:outlineLvl w:val="0"/>
        <w:rPr>
          <w:rFonts w:ascii="Times New Roman" w:hAnsi="Times New Roman"/>
          <w:i/>
          <w:sz w:val="24"/>
          <w:szCs w:val="24"/>
        </w:rPr>
      </w:pPr>
    </w:p>
    <w:p w14:paraId="0A3D3514" w14:textId="35E80BFD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3.2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KAIČIAI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ŽYMĖ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SINCHRONINI</w:t>
      </w:r>
      <w:r w:rsidRPr="0078529D">
        <w:rPr>
          <w:rFonts w:ascii="Times New Roman" w:hAnsi="Times New Roman"/>
          <w:bCs/>
          <w:sz w:val="24"/>
          <w:szCs w:val="24"/>
          <w:lang w:val="en-US"/>
        </w:rPr>
        <w:t>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</w:t>
      </w:r>
      <w:r w:rsidRPr="0078529D">
        <w:rPr>
          <w:rFonts w:ascii="Times New Roman" w:hAnsi="Times New Roman"/>
          <w:sz w:val="24"/>
          <w:szCs w:val="24"/>
          <w:lang w:val="en-US"/>
        </w:rPr>
        <w:t>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UDĖTINE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DALIS.</w:t>
      </w:r>
    </w:p>
    <w:tbl>
      <w:tblPr>
        <w:tblW w:w="736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99"/>
        <w:gridCol w:w="6662"/>
      </w:tblGrid>
      <w:tr w:rsidR="00B600EA" w:rsidRPr="0078529D" w14:paraId="187CED30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92A02B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Nr.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BB777D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B600EA" w:rsidRPr="0078529D" w14:paraId="013A6932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BA416D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4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10E009E" w14:textId="7777777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Velenas</w:t>
            </w:r>
          </w:p>
        </w:tc>
      </w:tr>
      <w:tr w:rsidR="00B600EA" w:rsidRPr="0078529D" w14:paraId="3EB6F1F2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8E254B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9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DD7E69D" w14:textId="2606C2CF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Ventiliatoriaus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uždengimo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gaubtas</w:t>
            </w:r>
          </w:p>
        </w:tc>
      </w:tr>
      <w:tr w:rsidR="00B600EA" w:rsidRPr="0078529D" w14:paraId="6437BE49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B6CB3B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3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387044" w14:textId="0692C2CA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Veleno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rutulinis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guolis</w:t>
            </w:r>
          </w:p>
        </w:tc>
      </w:tr>
      <w:tr w:rsidR="00B600EA" w:rsidRPr="0078529D" w14:paraId="3E792274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98BF1B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1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8C4518C" w14:textId="1B0873DB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Statoriaus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šerdis</w:t>
            </w:r>
          </w:p>
        </w:tc>
      </w:tr>
      <w:tr w:rsidR="00B600EA" w:rsidRPr="0078529D" w14:paraId="7519B78A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82B97A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5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B64CD03" w14:textId="7BE81E1A" w:rsidR="00B600EA" w:rsidRPr="0078529D" w:rsidRDefault="00F2559F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B600EA" w:rsidRPr="0078529D">
              <w:rPr>
                <w:rFonts w:ascii="Times New Roman" w:hAnsi="Times New Roman"/>
                <w:iCs/>
                <w:sz w:val="24"/>
                <w:szCs w:val="24"/>
              </w:rPr>
              <w:t>Aliumininių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B600EA" w:rsidRPr="0078529D">
              <w:rPr>
                <w:rFonts w:ascii="Times New Roman" w:hAnsi="Times New Roman"/>
                <w:iCs/>
                <w:sz w:val="24"/>
                <w:szCs w:val="24"/>
              </w:rPr>
              <w:t>strypų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B600EA" w:rsidRPr="0078529D">
              <w:rPr>
                <w:rFonts w:ascii="Times New Roman" w:hAnsi="Times New Roman"/>
                <w:iCs/>
                <w:sz w:val="24"/>
                <w:szCs w:val="24"/>
              </w:rPr>
              <w:t>galų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B600EA" w:rsidRPr="0078529D">
              <w:rPr>
                <w:rFonts w:ascii="Times New Roman" w:hAnsi="Times New Roman"/>
                <w:iCs/>
                <w:sz w:val="24"/>
                <w:szCs w:val="24"/>
              </w:rPr>
              <w:t>jungiamieji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B600EA" w:rsidRPr="0078529D">
              <w:rPr>
                <w:rFonts w:ascii="Times New Roman" w:hAnsi="Times New Roman"/>
                <w:iCs/>
                <w:sz w:val="24"/>
                <w:szCs w:val="24"/>
              </w:rPr>
              <w:t>žiedai</w:t>
            </w:r>
          </w:p>
        </w:tc>
      </w:tr>
      <w:tr w:rsidR="00B600EA" w:rsidRPr="0078529D" w14:paraId="1443A223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6A325F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10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F43FE2" w14:textId="60EE8079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Variklio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aušinimo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ventiliatorius</w:t>
            </w:r>
          </w:p>
        </w:tc>
      </w:tr>
      <w:tr w:rsidR="00B600EA" w:rsidRPr="0078529D" w14:paraId="381307AB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1AFD4E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6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186B678" w14:textId="262B34C3" w:rsidR="00B600EA" w:rsidRPr="0078529D" w:rsidRDefault="00F2559F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B600EA" w:rsidRPr="0078529D">
              <w:rPr>
                <w:rFonts w:ascii="Times New Roman" w:hAnsi="Times New Roman"/>
                <w:iCs/>
                <w:sz w:val="24"/>
                <w:szCs w:val="24"/>
              </w:rPr>
              <w:t>Rotoriaus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B600EA" w:rsidRPr="0078529D">
              <w:rPr>
                <w:rFonts w:ascii="Times New Roman" w:hAnsi="Times New Roman"/>
                <w:iCs/>
                <w:sz w:val="24"/>
                <w:szCs w:val="24"/>
              </w:rPr>
              <w:t>šerdis</w:t>
            </w:r>
          </w:p>
        </w:tc>
      </w:tr>
      <w:tr w:rsidR="00B600EA" w:rsidRPr="0078529D" w14:paraId="4E2547F3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D19EF1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8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6F5C8CD" w14:textId="43A034D5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Prijungimo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gnybtų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dėžutė</w:t>
            </w:r>
          </w:p>
        </w:tc>
      </w:tr>
      <w:tr w:rsidR="00B600EA" w:rsidRPr="0078529D" w14:paraId="08ED4DF6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746094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2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4DE8DA9" w14:textId="4B1CB702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Statoriaus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apvija</w:t>
            </w:r>
          </w:p>
        </w:tc>
      </w:tr>
      <w:tr w:rsidR="00B600EA" w:rsidRPr="0078529D" w14:paraId="618D9913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D4876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7</w:t>
            </w:r>
          </w:p>
        </w:tc>
        <w:tc>
          <w:tcPr>
            <w:tcW w:w="66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E5A1968" w14:textId="3021BB83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Cs/>
              </w:rPr>
            </w:pPr>
            <w:r w:rsidRPr="0078529D">
              <w:rPr>
                <w:rFonts w:eastAsiaTheme="minorEastAsia"/>
                <w:iCs/>
              </w:rPr>
              <w:t>Variklio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prijungimo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žvaigžde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arba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trikampiu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kontaktiniai</w:t>
            </w:r>
            <w:r w:rsidR="00F2559F">
              <w:rPr>
                <w:rFonts w:eastAsiaTheme="minorEastAsia"/>
                <w:iCs/>
              </w:rPr>
              <w:t xml:space="preserve"> </w:t>
            </w:r>
            <w:r w:rsidRPr="0078529D">
              <w:rPr>
                <w:rFonts w:eastAsiaTheme="minorEastAsia"/>
                <w:iCs/>
              </w:rPr>
              <w:t>gnybtai</w:t>
            </w:r>
          </w:p>
        </w:tc>
      </w:tr>
    </w:tbl>
    <w:p w14:paraId="10365621" w14:textId="77777777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</w:p>
    <w:p w14:paraId="0F92FCDE" w14:textId="322BF5A7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3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Ą.</w:t>
      </w:r>
    </w:p>
    <w:p w14:paraId="55B0B17E" w14:textId="3F9EEC69" w:rsidR="00D84847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Stator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aryt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rpuso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erd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rpus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virtin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erd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m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uo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ydai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rpus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min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liuminio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etau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lien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rb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lastmasė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erd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renkam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techn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lien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kštų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or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0,3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÷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0,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m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kšt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dengi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ku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d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silpnėt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ūkur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diniam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erd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viršiu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ilg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ioveli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uos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klojam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iekvien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ifaz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fazė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sided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ekcijų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a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d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ed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rpus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or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l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ū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vaigžd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rb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ikampiu.</w:t>
      </w:r>
    </w:p>
    <w:p w14:paraId="5679F1C7" w14:textId="77777777" w:rsidR="00387431" w:rsidRDefault="00387431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763C908A" w14:textId="4C34D784" w:rsidR="00D84847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4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Ą.</w:t>
      </w:r>
    </w:p>
    <w:p w14:paraId="26A2B2BB" w14:textId="38DB8928" w:rsidR="00D84847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Rotor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aryt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leno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erd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erd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magnetolaidis</w:t>
      </w:r>
      <w:proofErr w:type="spellEnd"/>
      <w:r w:rsidRPr="0078529D">
        <w:rPr>
          <w:rFonts w:ascii="Times New Roman" w:hAnsi="Times New Roman"/>
          <w:sz w:val="24"/>
          <w:szCs w:val="24"/>
        </w:rPr>
        <w:t>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cilindr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form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renk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techn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lien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kštų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ją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sinchron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irsto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pus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1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ump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t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torium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2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fazini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toriumi.</w:t>
      </w:r>
    </w:p>
    <w:p w14:paraId="49B5B494" w14:textId="574D1E38" w:rsidR="00D84847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Trump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t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toria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ar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rb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liumin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ryp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ė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erd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ioveliu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al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ieda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umpai.</w:t>
      </w:r>
    </w:p>
    <w:p w14:paraId="7B001048" w14:textId="40E42452" w:rsidR="00D84847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Trifaz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sinchronin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fazini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toriu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ur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r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iedu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maun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nt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len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zoliuoj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n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it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leno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ied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vijomi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edam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erdie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ioveliu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ied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iečiam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nglin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epečiai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jungi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ostata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ostat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audoja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u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leis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rb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kimos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žniu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guliuoti.</w:t>
      </w:r>
    </w:p>
    <w:p w14:paraId="0EA83248" w14:textId="77777777" w:rsidR="00387431" w:rsidRDefault="00387431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</w:p>
    <w:p w14:paraId="69BB87BA" w14:textId="59166A2D" w:rsidR="00B600EA" w:rsidRPr="0078529D" w:rsidRDefault="00B600EA" w:rsidP="00F735A3">
      <w:pPr>
        <w:spacing w:after="0"/>
        <w:rPr>
          <w:rFonts w:ascii="Times New Roman" w:hAnsi="Times New Roman"/>
          <w:lang w:eastAsia="ru-RU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3.5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KAIČIAI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ŽYMĖ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SINCHRON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IDENTIFIKACINĖ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LENTELĖ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DUOMEN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VADINIMUS.</w:t>
      </w:r>
    </w:p>
    <w:tbl>
      <w:tblPr>
        <w:tblW w:w="651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99"/>
        <w:gridCol w:w="5812"/>
      </w:tblGrid>
      <w:tr w:rsidR="00B600EA" w:rsidRPr="0078529D" w14:paraId="0485871C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A52D2F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Nr.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67368B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B600EA" w:rsidRPr="0078529D" w14:paraId="4A159A10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19CE0F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11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A701D01" w14:textId="7C2246B9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pvijų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izoliacijo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šiluminė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psaugo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klasė</w:t>
            </w:r>
          </w:p>
        </w:tc>
      </w:tr>
      <w:tr w:rsidR="00B600EA" w:rsidRPr="0078529D" w14:paraId="07B8073E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9C4247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7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B7BC1A" w14:textId="039E5157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Nominali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galia</w:t>
            </w:r>
          </w:p>
        </w:tc>
      </w:tr>
      <w:tr w:rsidR="00B600EA" w:rsidRPr="0078529D" w14:paraId="4CA89113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9FA882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3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B46F818" w14:textId="2BA58760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Gamintojo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tipo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žymėjimas</w:t>
            </w:r>
          </w:p>
        </w:tc>
      </w:tr>
      <w:tr w:rsidR="00B600EA" w:rsidRPr="0078529D" w14:paraId="0883EA0A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9D2765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4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A13E6A4" w14:textId="5E6FD2E1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Kintamo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mašinų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fazių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skaičius</w:t>
            </w:r>
          </w:p>
        </w:tc>
      </w:tr>
      <w:tr w:rsidR="00B600EA" w:rsidRPr="0078529D" w14:paraId="5D350DA6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7B6278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9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217FC41" w14:textId="47F35CB8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Nominalu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greitis</w:t>
            </w:r>
          </w:p>
        </w:tc>
      </w:tr>
      <w:tr w:rsidR="00B600EA" w:rsidRPr="0078529D" w14:paraId="14C661DD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759707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6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D3BA8C5" w14:textId="476D2846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Nominali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srovė</w:t>
            </w:r>
          </w:p>
        </w:tc>
      </w:tr>
      <w:tr w:rsidR="00B600EA" w:rsidRPr="0078529D" w14:paraId="657F51A0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9A51C0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2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E30E99E" w14:textId="15E375BB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Gamintojo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serijo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numeri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rba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tpažinimo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žymos</w:t>
            </w:r>
          </w:p>
        </w:tc>
      </w:tr>
      <w:tr w:rsidR="00B600EA" w:rsidRPr="0078529D" w14:paraId="48CCE9C1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06B517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13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02078F4" w14:textId="76981D26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VDE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direktyva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besisukančiom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elektrinėm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mašinoms</w:t>
            </w:r>
          </w:p>
        </w:tc>
      </w:tr>
      <w:tr w:rsidR="00B600EA" w:rsidRPr="0078529D" w14:paraId="7B1FFD29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830650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5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3A0CE87" w14:textId="446C3570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Fazė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įtampa</w:t>
            </w:r>
          </w:p>
        </w:tc>
      </w:tr>
      <w:tr w:rsidR="00B600EA" w:rsidRPr="0078529D" w14:paraId="70991D3F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540124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10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60A9F96" w14:textId="21790F77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Nominalu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mašinai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tiekiamo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kintamo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dažnis</w:t>
            </w:r>
          </w:p>
        </w:tc>
      </w:tr>
      <w:tr w:rsidR="00B600EA" w:rsidRPr="0078529D" w14:paraId="5F03B826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D03FF5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1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D674D0C" w14:textId="75FF8651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Gamintojo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pavadinima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žymėjimas</w:t>
            </w:r>
          </w:p>
        </w:tc>
      </w:tr>
      <w:tr w:rsidR="00B600EA" w:rsidRPr="0078529D" w14:paraId="6AEC831D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CBC6E2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12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3D9F082" w14:textId="768A8781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Gnybtų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dėžutė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apsaugini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laipsni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(IP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kodas)</w:t>
            </w:r>
          </w:p>
        </w:tc>
      </w:tr>
      <w:tr w:rsidR="00B600EA" w:rsidRPr="0078529D" w14:paraId="5803F7A9" w14:textId="77777777" w:rsidTr="00387431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E6EF23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8</w:t>
            </w:r>
          </w:p>
        </w:tc>
        <w:tc>
          <w:tcPr>
            <w:tcW w:w="58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14ED310" w14:textId="51B356C1" w:rsidR="00B600EA" w:rsidRPr="0078529D" w:rsidRDefault="00B600EA" w:rsidP="00F735A3">
            <w:pPr>
              <w:spacing w:after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Galios</w:t>
            </w:r>
            <w:r w:rsidR="00F2559F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koeficientas</w:t>
            </w:r>
          </w:p>
        </w:tc>
      </w:tr>
    </w:tbl>
    <w:p w14:paraId="2B40E8FC" w14:textId="77777777" w:rsidR="00B600EA" w:rsidRPr="0078529D" w:rsidRDefault="00B600EA" w:rsidP="00F735A3">
      <w:pPr>
        <w:spacing w:after="0"/>
        <w:rPr>
          <w:rFonts w:ascii="Times New Roman" w:hAnsi="Times New Roman"/>
          <w:lang w:eastAsia="ru-RU"/>
        </w:rPr>
      </w:pPr>
    </w:p>
    <w:p w14:paraId="7436D62C" w14:textId="5A3C8B88" w:rsidR="00B600EA" w:rsidRPr="0078529D" w:rsidRDefault="00B600EA" w:rsidP="00F735A3">
      <w:pPr>
        <w:spacing w:after="0"/>
        <w:rPr>
          <w:rFonts w:ascii="Times New Roman" w:hAnsi="Times New Roman"/>
          <w:i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3.4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NUBRĖŽKITE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SINCHRON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TATORIAUS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APVIJŲ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Cs/>
          <w:sz w:val="24"/>
          <w:szCs w:val="24"/>
        </w:rPr>
        <w:t>SUJUNGIMUS.</w:t>
      </w:r>
      <w:r w:rsidR="00F2559F">
        <w:rPr>
          <w:rFonts w:ascii="Times New Roman" w:hAnsi="Times New Roman"/>
          <w:iCs/>
          <w:sz w:val="24"/>
          <w:szCs w:val="24"/>
        </w:rPr>
        <w:t xml:space="preserve"> </w:t>
      </w:r>
    </w:p>
    <w:tbl>
      <w:tblPr>
        <w:tblStyle w:val="TableGrid1"/>
        <w:tblW w:w="3361" w:type="pct"/>
        <w:jc w:val="center"/>
        <w:tblLook w:val="04A0" w:firstRow="1" w:lastRow="0" w:firstColumn="1" w:lastColumn="0" w:noHBand="0" w:noVBand="1"/>
      </w:tblPr>
      <w:tblGrid>
        <w:gridCol w:w="3284"/>
        <w:gridCol w:w="3284"/>
      </w:tblGrid>
      <w:tr w:rsidR="00B600EA" w:rsidRPr="0078529D" w14:paraId="158D5552" w14:textId="77777777" w:rsidTr="00D12B77">
        <w:trPr>
          <w:trHeight w:val="57"/>
          <w:jc w:val="center"/>
        </w:trPr>
        <w:tc>
          <w:tcPr>
            <w:tcW w:w="2500" w:type="pct"/>
          </w:tcPr>
          <w:p w14:paraId="76C352E3" w14:textId="262133EA" w:rsidR="00B600EA" w:rsidRPr="0078529D" w:rsidRDefault="00B600EA" w:rsidP="00F735A3">
            <w:pPr>
              <w:pStyle w:val="ListParagraph"/>
              <w:spacing w:after="0"/>
              <w:ind w:left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0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0"/>
                <w:lang w:eastAsia="de-DE"/>
              </w:rPr>
              <w:t>Jungimas</w:t>
            </w:r>
            <w:r w:rsidR="00F2559F">
              <w:rPr>
                <w:rFonts w:ascii="Times New Roman" w:eastAsia="Times New Roman" w:hAnsi="Times New Roman"/>
                <w:b/>
                <w:bCs/>
                <w:sz w:val="24"/>
                <w:szCs w:val="20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0"/>
                <w:lang w:eastAsia="de-DE"/>
              </w:rPr>
              <w:t>žvaigžde</w:t>
            </w:r>
          </w:p>
        </w:tc>
        <w:tc>
          <w:tcPr>
            <w:tcW w:w="2500" w:type="pct"/>
          </w:tcPr>
          <w:p w14:paraId="3E4FC6E0" w14:textId="14E1A7D9" w:rsidR="00B600EA" w:rsidRPr="0078529D" w:rsidRDefault="00B600EA" w:rsidP="00F735A3">
            <w:pPr>
              <w:pStyle w:val="ListParagraph"/>
              <w:spacing w:after="0"/>
              <w:ind w:left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0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0"/>
                <w:lang w:eastAsia="de-DE"/>
              </w:rPr>
              <w:t>Jungimas</w:t>
            </w:r>
            <w:r w:rsidR="00F2559F">
              <w:rPr>
                <w:rFonts w:ascii="Times New Roman" w:eastAsia="Times New Roman" w:hAnsi="Times New Roman"/>
                <w:b/>
                <w:bCs/>
                <w:sz w:val="24"/>
                <w:szCs w:val="20"/>
                <w:lang w:eastAsia="de-DE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0"/>
                <w:lang w:eastAsia="de-DE"/>
              </w:rPr>
              <w:t>trikampiu</w:t>
            </w:r>
          </w:p>
        </w:tc>
      </w:tr>
      <w:tr w:rsidR="00B600EA" w:rsidRPr="0078529D" w14:paraId="2077A722" w14:textId="77777777" w:rsidTr="00D12B77">
        <w:trPr>
          <w:trHeight w:val="57"/>
          <w:jc w:val="center"/>
        </w:trPr>
        <w:tc>
          <w:tcPr>
            <w:tcW w:w="2500" w:type="pct"/>
          </w:tcPr>
          <w:p w14:paraId="6A0EEB60" w14:textId="484CF3DC" w:rsidR="00B600EA" w:rsidRPr="0078529D" w:rsidRDefault="00F2559F" w:rsidP="00F735A3">
            <w:pPr>
              <w:pStyle w:val="ListParagraph"/>
              <w:spacing w:after="0"/>
              <w:ind w:left="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  <w:lang w:eastAsia="de-DE"/>
              </w:rPr>
            </w:pPr>
            <w:r>
              <w:rPr>
                <w:rFonts w:ascii="Times New Roman" w:eastAsia="Times New Roman" w:hAnsi="Times New Roman"/>
                <w:bCs/>
                <w:sz w:val="20"/>
                <w:szCs w:val="20"/>
                <w:lang w:eastAsia="de-DE"/>
              </w:rPr>
              <w:t xml:space="preserve"> </w:t>
            </w:r>
            <w:r w:rsidR="00B600EA" w:rsidRPr="0078529D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drawing>
                <wp:inline distT="0" distB="0" distL="0" distR="0" wp14:anchorId="524E998E" wp14:editId="4C021C59">
                  <wp:extent cx="1080000" cy="720000"/>
                  <wp:effectExtent l="19050" t="19050" r="25400" b="23495"/>
                  <wp:docPr id="16387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387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042" t="60245" r="64205" b="2700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80000" cy="7200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5968B1BE" w14:textId="2B1C4631" w:rsidR="00B600EA" w:rsidRPr="0078529D" w:rsidRDefault="00F2559F" w:rsidP="00F735A3">
            <w:pPr>
              <w:pStyle w:val="ListParagraph"/>
              <w:spacing w:after="0"/>
              <w:ind w:left="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  <w:lang w:eastAsia="de-DE"/>
              </w:rPr>
            </w:pPr>
            <w:r>
              <w:rPr>
                <w:rFonts w:ascii="Times New Roman" w:eastAsia="Times New Roman" w:hAnsi="Times New Roman"/>
                <w:bCs/>
                <w:sz w:val="20"/>
                <w:szCs w:val="20"/>
                <w:lang w:eastAsia="de-DE"/>
              </w:rPr>
              <w:t xml:space="preserve"> </w:t>
            </w:r>
            <w:r w:rsidR="00B600EA" w:rsidRPr="0078529D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drawing>
                <wp:inline distT="0" distB="0" distL="0" distR="0" wp14:anchorId="56A3D34B" wp14:editId="36498222">
                  <wp:extent cx="1116456" cy="720000"/>
                  <wp:effectExtent l="19050" t="19050" r="26670" b="23495"/>
                  <wp:docPr id="1028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8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1275" t="61467" r="38201" b="264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6456" cy="7200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953866A" w14:textId="77777777" w:rsidR="00B600EA" w:rsidRPr="0078529D" w:rsidRDefault="00B600EA" w:rsidP="00F735A3">
      <w:pPr>
        <w:pStyle w:val="ListParagraph"/>
        <w:spacing w:after="0"/>
        <w:ind w:left="0"/>
        <w:rPr>
          <w:rFonts w:ascii="Times New Roman" w:hAnsi="Times New Roman"/>
          <w:bCs/>
          <w:sz w:val="24"/>
          <w:szCs w:val="24"/>
        </w:rPr>
      </w:pPr>
    </w:p>
    <w:p w14:paraId="045859CB" w14:textId="0EC417D5" w:rsidR="00B600EA" w:rsidRPr="0078529D" w:rsidRDefault="00B600EA" w:rsidP="00F735A3">
      <w:pPr>
        <w:widowControl w:val="0"/>
        <w:spacing w:after="0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sz w:val="24"/>
          <w:szCs w:val="24"/>
        </w:rPr>
        <w:t>3.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SINCHRON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Ą.</w:t>
      </w:r>
    </w:p>
    <w:p w14:paraId="686157EA" w14:textId="4536E00A" w:rsidR="00B600EA" w:rsidRPr="0078529D" w:rsidRDefault="00B600EA" w:rsidP="00567427">
      <w:pPr>
        <w:widowControl w:val="0"/>
        <w:spacing w:after="0"/>
        <w:rPr>
          <w:rFonts w:ascii="Times New Roman" w:hAnsi="Times New Roman"/>
          <w:i/>
          <w:iCs/>
          <w:sz w:val="24"/>
          <w:szCs w:val="24"/>
        </w:rPr>
      </w:pPr>
      <w:r w:rsidRPr="0078529D">
        <w:rPr>
          <w:rFonts w:ascii="Times New Roman" w:hAnsi="Times New Roman"/>
          <w:i/>
          <w:iCs/>
          <w:sz w:val="24"/>
          <w:szCs w:val="24"/>
        </w:rPr>
        <w:t>Statoriau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ukamasi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lauka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kert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rotoriau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apviją,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todėl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joje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užadinam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vidinė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įtampa,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kuriai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veikiant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atsirand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rovė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I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rotoriuje.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Rotoriau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apvija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u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rove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veiki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usidarančio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pagal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kairiosio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ranko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taisyklę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elektromagnetinė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jėgo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F.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Šio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jėgo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ukuri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ukimo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momentą.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Veikiama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ukimosi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lastRenderedPageBreak/>
        <w:t>momento,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rotoriu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praded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ukti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magnetinio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lauko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ukimosi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kryptimi.</w:t>
      </w:r>
    </w:p>
    <w:p w14:paraId="5B9BA086" w14:textId="77777777" w:rsidR="00387431" w:rsidRDefault="00387431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</w:p>
    <w:p w14:paraId="79769A86" w14:textId="58A7B4E4" w:rsidR="00B600EA" w:rsidRPr="0078529D" w:rsidRDefault="00B600EA" w:rsidP="00F735A3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6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SAK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LAUSIMUS:</w:t>
      </w:r>
    </w:p>
    <w:p w14:paraId="561303CF" w14:textId="37DBCFD4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atorius?</w:t>
      </w:r>
    </w:p>
    <w:p w14:paraId="06199551" w14:textId="77201F16" w:rsidR="00D84847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Mašin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ejudamoj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alis.</w:t>
      </w:r>
    </w:p>
    <w:p w14:paraId="7D57B055" w14:textId="384EDF96" w:rsidR="00D84847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otorius?</w:t>
      </w:r>
    </w:p>
    <w:p w14:paraId="7B86E97B" w14:textId="634CEB48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Sukamoj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rikli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ašin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alis.</w:t>
      </w:r>
    </w:p>
    <w:p w14:paraId="01B7FD7D" w14:textId="28657730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u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sinchron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šin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ažniausi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audojamos?</w:t>
      </w:r>
    </w:p>
    <w:p w14:paraId="0A8443CF" w14:textId="33626793" w:rsidR="00B600EA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Asinchronin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rikl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audojam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vairiem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echanizmam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kt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ereikaling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b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iksl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stov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kimos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ažn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amonėj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ažniaus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audojam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rifaz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sinchronin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rikli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uitiniu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etaisu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audojam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ienfaz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sinchronin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rikliai.</w:t>
      </w:r>
    </w:p>
    <w:p w14:paraId="0C2BF0F3" w14:textId="0CC7461D" w:rsidR="00387431" w:rsidRDefault="00387431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53D983FA" w14:textId="77777777" w:rsidR="00387431" w:rsidRPr="0078529D" w:rsidRDefault="00387431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0F2A13CD" w14:textId="49C95EF1" w:rsidR="00B600EA" w:rsidRPr="0078529D" w:rsidRDefault="00B600EA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hAnsi="Times New Roman"/>
          <w:i/>
          <w:iCs/>
          <w:sz w:val="24"/>
          <w:szCs w:val="24"/>
        </w:rPr>
        <w:t>4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ŪDINTI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ŽINGSNINI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VARŲ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ANDARĄ,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EIKIMO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RINCIPUS.</w:t>
      </w:r>
    </w:p>
    <w:p w14:paraId="5C466166" w14:textId="7EB3ACB0" w:rsidR="00B600EA" w:rsidRPr="0078529D" w:rsidRDefault="00B600EA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4.1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KAIČIAI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ŽYMĖ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ŽINGSNINIO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ARIKLIO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UDĖTINE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DALIS.</w:t>
      </w:r>
    </w:p>
    <w:tbl>
      <w:tblPr>
        <w:tblW w:w="391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7"/>
        <w:gridCol w:w="3533"/>
        <w:gridCol w:w="708"/>
        <w:gridCol w:w="2693"/>
      </w:tblGrid>
      <w:tr w:rsidR="00B600EA" w:rsidRPr="0078529D" w14:paraId="0EC7AF3E" w14:textId="77777777" w:rsidTr="00567427">
        <w:tc>
          <w:tcPr>
            <w:tcW w:w="468" w:type="pct"/>
          </w:tcPr>
          <w:p w14:paraId="1313710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5</w:t>
            </w:r>
          </w:p>
        </w:tc>
        <w:tc>
          <w:tcPr>
            <w:tcW w:w="2309" w:type="pct"/>
          </w:tcPr>
          <w:p w14:paraId="6BE37846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Stabdis</w:t>
            </w:r>
          </w:p>
        </w:tc>
        <w:tc>
          <w:tcPr>
            <w:tcW w:w="463" w:type="pct"/>
          </w:tcPr>
          <w:p w14:paraId="1089FCC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2</w:t>
            </w:r>
          </w:p>
        </w:tc>
        <w:tc>
          <w:tcPr>
            <w:tcW w:w="1760" w:type="pct"/>
          </w:tcPr>
          <w:p w14:paraId="18B2648A" w14:textId="60E37D1B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Galin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dangtel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</w:p>
        </w:tc>
      </w:tr>
      <w:tr w:rsidR="00B600EA" w:rsidRPr="0078529D" w14:paraId="37B16F61" w14:textId="77777777" w:rsidTr="00567427">
        <w:tc>
          <w:tcPr>
            <w:tcW w:w="468" w:type="pct"/>
          </w:tcPr>
          <w:p w14:paraId="1D9A9E5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7</w:t>
            </w:r>
          </w:p>
        </w:tc>
        <w:tc>
          <w:tcPr>
            <w:tcW w:w="2309" w:type="pct"/>
          </w:tcPr>
          <w:p w14:paraId="4FB927A7" w14:textId="24F828B7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Rotoriu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u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magnetais</w:t>
            </w:r>
          </w:p>
        </w:tc>
        <w:tc>
          <w:tcPr>
            <w:tcW w:w="463" w:type="pct"/>
          </w:tcPr>
          <w:p w14:paraId="0D33066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9</w:t>
            </w:r>
          </w:p>
        </w:tc>
        <w:tc>
          <w:tcPr>
            <w:tcW w:w="1760" w:type="pct"/>
          </w:tcPr>
          <w:p w14:paraId="7989D4B0" w14:textId="62F21BC4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Statoriu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u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apvijomis</w:t>
            </w:r>
          </w:p>
        </w:tc>
      </w:tr>
      <w:tr w:rsidR="00B600EA" w:rsidRPr="0078529D" w14:paraId="592425AB" w14:textId="77777777" w:rsidTr="00567427">
        <w:tc>
          <w:tcPr>
            <w:tcW w:w="468" w:type="pct"/>
          </w:tcPr>
          <w:p w14:paraId="2D0AB76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8</w:t>
            </w:r>
          </w:p>
        </w:tc>
        <w:tc>
          <w:tcPr>
            <w:tcW w:w="2309" w:type="pct"/>
          </w:tcPr>
          <w:p w14:paraId="0F2BAC9D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Guolis</w:t>
            </w:r>
          </w:p>
        </w:tc>
        <w:tc>
          <w:tcPr>
            <w:tcW w:w="463" w:type="pct"/>
          </w:tcPr>
          <w:p w14:paraId="1989B89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10</w:t>
            </w:r>
          </w:p>
        </w:tc>
        <w:tc>
          <w:tcPr>
            <w:tcW w:w="1760" w:type="pct"/>
          </w:tcPr>
          <w:p w14:paraId="537C0DA4" w14:textId="761FBA8F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Variklio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</w:rPr>
              <w:t>flanšas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</w:p>
        </w:tc>
      </w:tr>
      <w:tr w:rsidR="00B600EA" w:rsidRPr="0078529D" w14:paraId="63CB3CBD" w14:textId="77777777" w:rsidTr="00567427">
        <w:tc>
          <w:tcPr>
            <w:tcW w:w="468" w:type="pct"/>
          </w:tcPr>
          <w:p w14:paraId="5AC5E9D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6</w:t>
            </w:r>
          </w:p>
        </w:tc>
        <w:tc>
          <w:tcPr>
            <w:tcW w:w="2309" w:type="pct"/>
          </w:tcPr>
          <w:p w14:paraId="75A892FA" w14:textId="3DCA5880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Korpusa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u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jungtimi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ir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guoliai</w:t>
            </w:r>
          </w:p>
        </w:tc>
        <w:tc>
          <w:tcPr>
            <w:tcW w:w="463" w:type="pct"/>
          </w:tcPr>
          <w:p w14:paraId="5F1B71A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4</w:t>
            </w:r>
          </w:p>
        </w:tc>
        <w:tc>
          <w:tcPr>
            <w:tcW w:w="1760" w:type="pct"/>
          </w:tcPr>
          <w:p w14:paraId="3AE44F84" w14:textId="47284B3E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proofErr w:type="spellStart"/>
            <w:r w:rsidRPr="0078529D">
              <w:rPr>
                <w:rFonts w:ascii="Times New Roman" w:hAnsi="Times New Roman"/>
                <w:sz w:val="24"/>
              </w:rPr>
              <w:t>Enkoderio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diskas</w:t>
            </w:r>
          </w:p>
        </w:tc>
      </w:tr>
      <w:tr w:rsidR="00B600EA" w:rsidRPr="0078529D" w14:paraId="779EA3F8" w14:textId="77777777" w:rsidTr="00567427">
        <w:tc>
          <w:tcPr>
            <w:tcW w:w="468" w:type="pct"/>
          </w:tcPr>
          <w:p w14:paraId="06E60AE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1</w:t>
            </w:r>
          </w:p>
        </w:tc>
        <w:tc>
          <w:tcPr>
            <w:tcW w:w="2309" w:type="pct"/>
          </w:tcPr>
          <w:p w14:paraId="423E385C" w14:textId="4C970E71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proofErr w:type="spellStart"/>
            <w:r w:rsidRPr="0078529D">
              <w:rPr>
                <w:rFonts w:ascii="Times New Roman" w:hAnsi="Times New Roman"/>
                <w:sz w:val="24"/>
              </w:rPr>
              <w:t>Enkoderio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jungtis</w:t>
            </w:r>
          </w:p>
        </w:tc>
        <w:tc>
          <w:tcPr>
            <w:tcW w:w="463" w:type="pct"/>
          </w:tcPr>
          <w:p w14:paraId="6804EA7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3</w:t>
            </w:r>
          </w:p>
        </w:tc>
        <w:tc>
          <w:tcPr>
            <w:tcW w:w="1760" w:type="pct"/>
          </w:tcPr>
          <w:p w14:paraId="1FA427FC" w14:textId="7C1091F1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proofErr w:type="spellStart"/>
            <w:r w:rsidRPr="0078529D">
              <w:rPr>
                <w:rFonts w:ascii="Times New Roman" w:hAnsi="Times New Roman"/>
                <w:sz w:val="24"/>
              </w:rPr>
              <w:t>Enkoderio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korpusas</w:t>
            </w:r>
          </w:p>
        </w:tc>
      </w:tr>
    </w:tbl>
    <w:p w14:paraId="1C054E7E" w14:textId="77777777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12A0F2BF" w14:textId="725825D8" w:rsidR="00B600EA" w:rsidRPr="0078529D" w:rsidRDefault="00B600EA" w:rsidP="00F735A3">
      <w:pPr>
        <w:spacing w:after="0"/>
        <w:rPr>
          <w:rFonts w:ascii="Times New Roman" w:hAnsi="Times New Roman"/>
          <w:lang w:eastAsia="ru-RU"/>
        </w:rPr>
      </w:pPr>
      <w:r w:rsidRPr="0078529D">
        <w:rPr>
          <w:rFonts w:ascii="Times New Roman" w:hAnsi="Times New Roman"/>
          <w:sz w:val="24"/>
          <w:szCs w:val="24"/>
        </w:rPr>
        <w:t>4.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RISKIR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TEISINGU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VADINIMU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ŽINGSN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ARIKLIŲ</w:t>
      </w:r>
      <w:r w:rsidR="00F2559F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ONSTRUKCIJ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OMPONENTAMS,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ŽYMĖTIEM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KAIČIAIS.</w:t>
      </w:r>
    </w:p>
    <w:tbl>
      <w:tblPr>
        <w:tblW w:w="9664" w:type="dxa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99"/>
        <w:gridCol w:w="8965"/>
      </w:tblGrid>
      <w:tr w:rsidR="00B600EA" w:rsidRPr="0078529D" w14:paraId="1AAB2821" w14:textId="77777777" w:rsidTr="00D12B7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38D3AF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Nr.</w:t>
            </w:r>
          </w:p>
        </w:tc>
        <w:tc>
          <w:tcPr>
            <w:tcW w:w="8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C1CDF3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B600EA" w:rsidRPr="0078529D" w14:paraId="090910F2" w14:textId="77777777" w:rsidTr="00D12B7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2F3ED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</w:p>
        </w:tc>
        <w:tc>
          <w:tcPr>
            <w:tcW w:w="8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68AE1E6" w14:textId="7777777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/>
                <w:iCs/>
              </w:rPr>
            </w:pPr>
            <w:r w:rsidRPr="0078529D">
              <w:rPr>
                <w:rFonts w:eastAsiaTheme="minorEastAsia"/>
                <w:i/>
                <w:iCs/>
              </w:rPr>
              <w:t>Statorius</w:t>
            </w:r>
          </w:p>
        </w:tc>
      </w:tr>
      <w:tr w:rsidR="00B600EA" w:rsidRPr="0078529D" w14:paraId="1FFB1278" w14:textId="77777777" w:rsidTr="00D12B7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BDBC5F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2</w:t>
            </w:r>
          </w:p>
        </w:tc>
        <w:tc>
          <w:tcPr>
            <w:tcW w:w="8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9467B74" w14:textId="29F3E410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/>
                <w:iCs/>
              </w:rPr>
            </w:pPr>
            <w:r w:rsidRPr="0078529D">
              <w:rPr>
                <w:rFonts w:eastAsiaTheme="minorEastAsia"/>
                <w:i/>
                <w:iCs/>
              </w:rPr>
              <w:t>Rotoriaus</w:t>
            </w:r>
            <w:r w:rsidR="00F2559F">
              <w:rPr>
                <w:rFonts w:eastAsiaTheme="minorEastAsia"/>
                <w:i/>
                <w:iCs/>
              </w:rPr>
              <w:t xml:space="preserve"> </w:t>
            </w:r>
            <w:r w:rsidRPr="0078529D">
              <w:rPr>
                <w:rFonts w:eastAsiaTheme="minorEastAsia"/>
                <w:i/>
                <w:iCs/>
              </w:rPr>
              <w:t>dantys</w:t>
            </w:r>
          </w:p>
        </w:tc>
      </w:tr>
      <w:tr w:rsidR="00B600EA" w:rsidRPr="0078529D" w14:paraId="152ED94B" w14:textId="77777777" w:rsidTr="00D12B7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E004CD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3</w:t>
            </w:r>
          </w:p>
        </w:tc>
        <w:tc>
          <w:tcPr>
            <w:tcW w:w="8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C911711" w14:textId="4DADECEB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/>
                <w:iCs/>
              </w:rPr>
            </w:pPr>
            <w:r w:rsidRPr="0078529D">
              <w:rPr>
                <w:rFonts w:eastAsiaTheme="minorEastAsia"/>
                <w:i/>
                <w:iCs/>
              </w:rPr>
              <w:t>Poliaus</w:t>
            </w:r>
            <w:r w:rsidR="00F2559F">
              <w:rPr>
                <w:rFonts w:eastAsiaTheme="minorEastAsia"/>
                <w:i/>
                <w:iCs/>
              </w:rPr>
              <w:t xml:space="preserve"> </w:t>
            </w:r>
            <w:r w:rsidRPr="0078529D">
              <w:rPr>
                <w:rFonts w:eastAsiaTheme="minorEastAsia"/>
                <w:i/>
                <w:iCs/>
              </w:rPr>
              <w:t>padas</w:t>
            </w:r>
          </w:p>
        </w:tc>
      </w:tr>
      <w:tr w:rsidR="00B600EA" w:rsidRPr="0078529D" w14:paraId="280A0C44" w14:textId="77777777" w:rsidTr="00D12B7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52DE4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4</w:t>
            </w:r>
          </w:p>
        </w:tc>
        <w:tc>
          <w:tcPr>
            <w:tcW w:w="8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326F176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Rotorius</w:t>
            </w:r>
          </w:p>
        </w:tc>
      </w:tr>
      <w:tr w:rsidR="00B600EA" w:rsidRPr="0078529D" w14:paraId="3FF49696" w14:textId="77777777" w:rsidTr="00D12B7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48562B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Cs/>
                <w:sz w:val="24"/>
                <w:szCs w:val="24"/>
              </w:rPr>
              <w:t>5</w:t>
            </w:r>
          </w:p>
        </w:tc>
        <w:tc>
          <w:tcPr>
            <w:tcW w:w="8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C291AC4" w14:textId="18653093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rFonts w:eastAsiaTheme="minorEastAsia"/>
                <w:i/>
                <w:iCs/>
              </w:rPr>
            </w:pPr>
            <w:r w:rsidRPr="0078529D">
              <w:rPr>
                <w:rFonts w:eastAsiaTheme="minorEastAsia"/>
                <w:i/>
                <w:iCs/>
              </w:rPr>
              <w:t>Apvijos</w:t>
            </w:r>
            <w:r w:rsidR="00F2559F">
              <w:rPr>
                <w:rFonts w:eastAsiaTheme="minorEastAsia"/>
                <w:i/>
                <w:iCs/>
              </w:rPr>
              <w:t xml:space="preserve"> </w:t>
            </w:r>
            <w:r w:rsidRPr="0078529D">
              <w:rPr>
                <w:rFonts w:eastAsiaTheme="minorEastAsia"/>
                <w:i/>
                <w:iCs/>
              </w:rPr>
              <w:t>A</w:t>
            </w:r>
          </w:p>
        </w:tc>
      </w:tr>
    </w:tbl>
    <w:p w14:paraId="2541D9FA" w14:textId="77777777" w:rsidR="00B600EA" w:rsidRPr="0078529D" w:rsidRDefault="00B600EA" w:rsidP="00F735A3">
      <w:pPr>
        <w:widowControl w:val="0"/>
        <w:spacing w:after="0"/>
        <w:rPr>
          <w:rFonts w:ascii="Times New Roman" w:hAnsi="Times New Roman"/>
          <w:i/>
          <w:sz w:val="24"/>
          <w:szCs w:val="24"/>
          <w:lang w:eastAsia="ru-RU"/>
        </w:rPr>
      </w:pPr>
    </w:p>
    <w:p w14:paraId="6A540B5B" w14:textId="0B1A51B3" w:rsidR="00B600EA" w:rsidRPr="0078529D" w:rsidRDefault="00B600EA" w:rsidP="00F735A3">
      <w:pPr>
        <w:widowControl w:val="0"/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  <w:lang w:eastAsia="ru-RU"/>
        </w:rPr>
        <w:t>4.3</w:t>
      </w:r>
      <w:r w:rsidR="00F2559F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ŽINGSN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VARIK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EIK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NCIPĄ.</w:t>
      </w:r>
    </w:p>
    <w:p w14:paraId="3544A376" w14:textId="2878A6A9" w:rsidR="00B600EA" w:rsidRPr="0078529D" w:rsidRDefault="00B600EA" w:rsidP="00F735A3">
      <w:pPr>
        <w:spacing w:after="0"/>
        <w:rPr>
          <w:rFonts w:ascii="Times New Roman" w:hAnsi="Times New Roman"/>
          <w:i/>
          <w:iCs/>
          <w:sz w:val="24"/>
          <w:szCs w:val="24"/>
        </w:rPr>
      </w:pPr>
      <w:r w:rsidRPr="0078529D">
        <w:rPr>
          <w:rFonts w:ascii="Times New Roman" w:hAnsi="Times New Roman"/>
          <w:i/>
          <w:iCs/>
          <w:sz w:val="24"/>
        </w:rPr>
        <w:t>Traukos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jėga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atsiranda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tarp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rotoriaus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ir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poliaus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pado.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Ši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jėga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generuoja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rotoriuje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sukimo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momentą,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nukreiptą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prieš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laikrodžio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rodyklę.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Periodiškai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keičiant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fazinių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statoriaus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apvijų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srovių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kryptį,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atitinkamai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kinta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ir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statoriaus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magnetinio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lauko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orientacija,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priverčianti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pasisukti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rotorių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fiksuoto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dydžio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žingsniais.</w:t>
      </w:r>
    </w:p>
    <w:p w14:paraId="253FB3F2" w14:textId="4D56DC57" w:rsidR="00B600EA" w:rsidRPr="0078529D" w:rsidRDefault="00B600EA" w:rsidP="00F735A3">
      <w:pPr>
        <w:spacing w:after="0"/>
        <w:rPr>
          <w:rFonts w:ascii="Times New Roman" w:hAnsi="Times New Roman"/>
          <w:i/>
          <w:iCs/>
          <w:sz w:val="24"/>
          <w:szCs w:val="24"/>
        </w:rPr>
      </w:pPr>
      <w:r w:rsidRPr="0078529D">
        <w:rPr>
          <w:rFonts w:ascii="Times New Roman" w:hAnsi="Times New Roman"/>
          <w:i/>
          <w:iCs/>
          <w:sz w:val="24"/>
          <w:szCs w:val="24"/>
        </w:rPr>
        <w:t>Komutuojant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tam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tikru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nuoseklumu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tokio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variklio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fazine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apvija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prie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nuolatinė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įtampo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šaltinio,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jo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rotoriu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diskretiškai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keiči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avo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padėtį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–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“žingsniuoja”.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Nutrauku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komutaciją,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tatoriau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apvijų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kuriama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lauka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ustoj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ir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užim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fiksuotą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padėtį.</w:t>
      </w:r>
    </w:p>
    <w:p w14:paraId="17E708BC" w14:textId="75A2686A" w:rsidR="00B600EA" w:rsidRPr="0078529D" w:rsidRDefault="00B600EA" w:rsidP="00F735A3">
      <w:pPr>
        <w:spacing w:after="0"/>
        <w:rPr>
          <w:rFonts w:ascii="Times New Roman" w:hAnsi="Times New Roman"/>
          <w:i/>
          <w:iCs/>
          <w:sz w:val="24"/>
          <w:szCs w:val="24"/>
        </w:rPr>
      </w:pPr>
      <w:r w:rsidRPr="0078529D">
        <w:rPr>
          <w:rFonts w:ascii="Times New Roman" w:hAnsi="Times New Roman"/>
          <w:i/>
          <w:iCs/>
          <w:sz w:val="24"/>
          <w:szCs w:val="24"/>
        </w:rPr>
        <w:t>Judėjimas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atsirand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dėl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to,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kad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istem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siekia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pasiekti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minimalią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varžą.</w:t>
      </w:r>
    </w:p>
    <w:p w14:paraId="1546C228" w14:textId="4845AE14" w:rsidR="00B600EA" w:rsidRPr="0078529D" w:rsidRDefault="00B600EA" w:rsidP="00F735A3">
      <w:pPr>
        <w:spacing w:after="0"/>
        <w:rPr>
          <w:rFonts w:ascii="Times New Roman" w:hAnsi="Times New Roman"/>
          <w:i/>
          <w:iCs/>
          <w:sz w:val="24"/>
        </w:rPr>
      </w:pPr>
      <w:r w:rsidRPr="0078529D">
        <w:rPr>
          <w:rFonts w:ascii="Times New Roman" w:hAnsi="Times New Roman"/>
          <w:i/>
          <w:iCs/>
          <w:sz w:val="24"/>
        </w:rPr>
        <w:t>Rotorius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juda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į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poziciją,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kur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mažiausias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tarpas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atsiranda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tarp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"aktyvaus"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poliaus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pado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(įtampos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ritės)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ir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artimiausio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rotoriaus</w:t>
      </w:r>
      <w:r w:rsidR="00F2559F">
        <w:rPr>
          <w:rFonts w:ascii="Times New Roman" w:hAnsi="Times New Roman"/>
          <w:i/>
          <w:iCs/>
          <w:sz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</w:rPr>
        <w:t>danties.</w:t>
      </w:r>
    </w:p>
    <w:p w14:paraId="5693324D" w14:textId="5AA8E58F" w:rsidR="00B600EA" w:rsidRDefault="00B600EA" w:rsidP="00F735A3">
      <w:pPr>
        <w:spacing w:after="0"/>
        <w:rPr>
          <w:rFonts w:ascii="Times New Roman" w:hAnsi="Times New Roman"/>
          <w:i/>
          <w:iCs/>
          <w:sz w:val="24"/>
        </w:rPr>
      </w:pPr>
    </w:p>
    <w:p w14:paraId="1C7B93B1" w14:textId="77777777" w:rsidR="00387431" w:rsidRPr="0078529D" w:rsidRDefault="00387431" w:rsidP="00F735A3">
      <w:pPr>
        <w:spacing w:after="0"/>
        <w:rPr>
          <w:rFonts w:ascii="Times New Roman" w:hAnsi="Times New Roman"/>
          <w:i/>
          <w:iCs/>
          <w:sz w:val="24"/>
        </w:rPr>
      </w:pPr>
    </w:p>
    <w:p w14:paraId="67FD8F88" w14:textId="30D806E3" w:rsidR="00B600EA" w:rsidRPr="0078529D" w:rsidRDefault="00B600EA" w:rsidP="00F735A3">
      <w:pPr>
        <w:spacing w:after="0"/>
        <w:rPr>
          <w:rFonts w:ascii="Times New Roman" w:eastAsia="Times New Roman" w:hAnsi="Times New Roman"/>
          <w:sz w:val="24"/>
          <w:szCs w:val="24"/>
          <w:lang w:eastAsia="de-DE"/>
        </w:rPr>
      </w:pPr>
      <w:r w:rsidRPr="0078529D">
        <w:rPr>
          <w:rFonts w:ascii="Times New Roman" w:hAnsi="Times New Roman"/>
          <w:i/>
          <w:sz w:val="24"/>
          <w:szCs w:val="24"/>
        </w:rPr>
        <w:t>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PAŽYMĖ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ERVO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VARIKLIO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SUDĖTINE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DALIS,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ĮRAŠYKITE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TINKAMUS</w:t>
      </w:r>
      <w:r w:rsidR="00F2559F">
        <w:rPr>
          <w:rFonts w:ascii="Times New Roman" w:eastAsia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de-DE"/>
        </w:rPr>
        <w:t>NUMERIU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"/>
        <w:gridCol w:w="4102"/>
        <w:gridCol w:w="428"/>
        <w:gridCol w:w="4811"/>
      </w:tblGrid>
      <w:tr w:rsidR="00B600EA" w:rsidRPr="0078529D" w14:paraId="0BCFE14A" w14:textId="77777777" w:rsidTr="00567427">
        <w:trPr>
          <w:trHeight w:val="57"/>
        </w:trPr>
        <w:tc>
          <w:tcPr>
            <w:tcW w:w="220" w:type="pct"/>
          </w:tcPr>
          <w:p w14:paraId="0578534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6</w:t>
            </w:r>
          </w:p>
        </w:tc>
        <w:tc>
          <w:tcPr>
            <w:tcW w:w="2099" w:type="pct"/>
          </w:tcPr>
          <w:p w14:paraId="741EF8AB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Stabdis</w:t>
            </w:r>
          </w:p>
        </w:tc>
        <w:tc>
          <w:tcPr>
            <w:tcW w:w="219" w:type="pct"/>
          </w:tcPr>
          <w:p w14:paraId="6336B55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8</w:t>
            </w:r>
          </w:p>
        </w:tc>
        <w:tc>
          <w:tcPr>
            <w:tcW w:w="2463" w:type="pct"/>
          </w:tcPr>
          <w:p w14:paraId="44D71F12" w14:textId="12A0449C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Galin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dangteli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</w:p>
        </w:tc>
      </w:tr>
      <w:tr w:rsidR="00B600EA" w:rsidRPr="0078529D" w14:paraId="1570A499" w14:textId="77777777" w:rsidTr="00567427">
        <w:trPr>
          <w:trHeight w:val="57"/>
        </w:trPr>
        <w:tc>
          <w:tcPr>
            <w:tcW w:w="220" w:type="pct"/>
          </w:tcPr>
          <w:p w14:paraId="41028F0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2</w:t>
            </w:r>
          </w:p>
        </w:tc>
        <w:tc>
          <w:tcPr>
            <w:tcW w:w="2099" w:type="pct"/>
          </w:tcPr>
          <w:p w14:paraId="1A34D8E8" w14:textId="52724EB9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Rotoriu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u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magnetais</w:t>
            </w:r>
          </w:p>
        </w:tc>
        <w:tc>
          <w:tcPr>
            <w:tcW w:w="219" w:type="pct"/>
          </w:tcPr>
          <w:p w14:paraId="7871F0F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5</w:t>
            </w:r>
          </w:p>
        </w:tc>
        <w:tc>
          <w:tcPr>
            <w:tcW w:w="2463" w:type="pct"/>
          </w:tcPr>
          <w:p w14:paraId="4635B514" w14:textId="4C486B05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Variklio,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</w:rPr>
              <w:t>enkoderio</w:t>
            </w:r>
            <w:proofErr w:type="spellEnd"/>
            <w:r w:rsidRPr="0078529D">
              <w:rPr>
                <w:rFonts w:ascii="Times New Roman" w:hAnsi="Times New Roman"/>
                <w:sz w:val="24"/>
              </w:rPr>
              <w:t>,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temperatūro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jutiklio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prijungimo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kaladėlė</w:t>
            </w:r>
          </w:p>
        </w:tc>
      </w:tr>
      <w:tr w:rsidR="00B600EA" w:rsidRPr="0078529D" w14:paraId="190D0AE8" w14:textId="77777777" w:rsidTr="00567427">
        <w:trPr>
          <w:trHeight w:val="57"/>
        </w:trPr>
        <w:tc>
          <w:tcPr>
            <w:tcW w:w="220" w:type="pct"/>
          </w:tcPr>
          <w:p w14:paraId="1D673D6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lastRenderedPageBreak/>
              <w:t>3</w:t>
            </w:r>
          </w:p>
        </w:tc>
        <w:tc>
          <w:tcPr>
            <w:tcW w:w="2099" w:type="pct"/>
          </w:tcPr>
          <w:p w14:paraId="1CAA63C5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Guoliai</w:t>
            </w:r>
          </w:p>
        </w:tc>
        <w:tc>
          <w:tcPr>
            <w:tcW w:w="219" w:type="pct"/>
          </w:tcPr>
          <w:p w14:paraId="4FC2328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1</w:t>
            </w:r>
          </w:p>
        </w:tc>
        <w:tc>
          <w:tcPr>
            <w:tcW w:w="2463" w:type="pct"/>
          </w:tcPr>
          <w:p w14:paraId="6818C366" w14:textId="6E6BBA67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Variklio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</w:rPr>
              <w:t>flanšas</w:t>
            </w:r>
            <w:proofErr w:type="spellEnd"/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u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galiniu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dangteliu</w:t>
            </w:r>
          </w:p>
        </w:tc>
      </w:tr>
      <w:tr w:rsidR="00B600EA" w:rsidRPr="0078529D" w14:paraId="4736CDC5" w14:textId="77777777" w:rsidTr="00567427">
        <w:trPr>
          <w:trHeight w:val="57"/>
        </w:trPr>
        <w:tc>
          <w:tcPr>
            <w:tcW w:w="220" w:type="pct"/>
          </w:tcPr>
          <w:p w14:paraId="24681A8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4</w:t>
            </w:r>
          </w:p>
        </w:tc>
        <w:tc>
          <w:tcPr>
            <w:tcW w:w="2099" w:type="pct"/>
          </w:tcPr>
          <w:p w14:paraId="48CDB7DB" w14:textId="2998C308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Korpusa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u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statoriaus</w:t>
            </w:r>
            <w:r w:rsidR="00F2559F">
              <w:rPr>
                <w:rFonts w:ascii="Times New Roman" w:hAnsi="Times New Roman"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</w:rPr>
              <w:t>apvijomis</w:t>
            </w:r>
          </w:p>
        </w:tc>
        <w:tc>
          <w:tcPr>
            <w:tcW w:w="219" w:type="pct"/>
          </w:tcPr>
          <w:p w14:paraId="1713231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</w:rPr>
            </w:pPr>
            <w:r w:rsidRPr="0078529D">
              <w:rPr>
                <w:rFonts w:ascii="Times New Roman" w:hAnsi="Times New Roman"/>
                <w:i/>
                <w:sz w:val="24"/>
              </w:rPr>
              <w:t>7</w:t>
            </w:r>
          </w:p>
        </w:tc>
        <w:tc>
          <w:tcPr>
            <w:tcW w:w="2463" w:type="pct"/>
          </w:tcPr>
          <w:p w14:paraId="54366E6A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</w:rPr>
            </w:pPr>
            <w:proofErr w:type="spellStart"/>
            <w:r w:rsidRPr="0078529D">
              <w:rPr>
                <w:rFonts w:ascii="Times New Roman" w:hAnsi="Times New Roman"/>
                <w:sz w:val="24"/>
              </w:rPr>
              <w:t>Enkoderis</w:t>
            </w:r>
            <w:proofErr w:type="spellEnd"/>
          </w:p>
        </w:tc>
      </w:tr>
    </w:tbl>
    <w:p w14:paraId="1C80E2AC" w14:textId="77777777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1784ADBD" w14:textId="4B65D505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iCs/>
          <w:sz w:val="24"/>
          <w:szCs w:val="24"/>
        </w:rPr>
        <w:t>6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užduotis.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LI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DUOTI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SIJUS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Style w:val="jlqj4b"/>
          <w:rFonts w:ascii="Times New Roman" w:hAnsi="Times New Roman"/>
          <w:sz w:val="24"/>
          <w:szCs w:val="24"/>
        </w:rPr>
        <w:t>V</w:t>
      </w:r>
      <w:r w:rsidRPr="0078529D">
        <w:rPr>
          <w:rFonts w:ascii="Times New Roman" w:hAnsi="Times New Roman"/>
          <w:sz w:val="24"/>
          <w:szCs w:val="24"/>
        </w:rPr>
        <w:t>ARIK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LDY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CHEMOMIS.</w:t>
      </w:r>
    </w:p>
    <w:p w14:paraId="5809E98D" w14:textId="550250E5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hAnsi="Times New Roman"/>
          <w:sz w:val="24"/>
          <w:szCs w:val="24"/>
        </w:rPr>
        <w:t>6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RISKIR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TEISINGU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VADINIMU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SINCHRON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APSAUGO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OMPONENTAMS,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ŽYMĖTIEM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KAIČIAIS.</w:t>
      </w:r>
    </w:p>
    <w:tbl>
      <w:tblPr>
        <w:tblW w:w="7371" w:type="dxa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99"/>
        <w:gridCol w:w="6672"/>
      </w:tblGrid>
      <w:tr w:rsidR="00B600EA" w:rsidRPr="0078529D" w14:paraId="1CFA7B79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F51A16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66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9AA152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B600EA" w:rsidRPr="0078529D" w14:paraId="6F899821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05F7F9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1</w:t>
            </w:r>
          </w:p>
        </w:tc>
        <w:tc>
          <w:tcPr>
            <w:tcW w:w="66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AAD9066" w14:textId="611736C5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Šiluminės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relės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apsauga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(nuo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variklio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perkrovos)</w:t>
            </w:r>
          </w:p>
        </w:tc>
      </w:tr>
      <w:tr w:rsidR="00B600EA" w:rsidRPr="0078529D" w14:paraId="3B88F6B8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C9E2C9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2</w:t>
            </w:r>
          </w:p>
        </w:tc>
        <w:tc>
          <w:tcPr>
            <w:tcW w:w="66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216769" w14:textId="02D7C9A5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Maksimaliosios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apsauga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(nuo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trumpojo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jungimo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srovės)</w:t>
            </w:r>
          </w:p>
        </w:tc>
      </w:tr>
      <w:tr w:rsidR="00B600EA" w:rsidRPr="0078529D" w14:paraId="647C34BE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06DC6F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3</w:t>
            </w:r>
          </w:p>
        </w:tc>
        <w:tc>
          <w:tcPr>
            <w:tcW w:w="66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E75B3B6" w14:textId="081DB568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Nulinė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apsauga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(minimaliosios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įtampos)</w:t>
            </w:r>
          </w:p>
        </w:tc>
      </w:tr>
    </w:tbl>
    <w:p w14:paraId="0C003EE2" w14:textId="77777777" w:rsidR="00B600EA" w:rsidRPr="0078529D" w:rsidRDefault="00B600EA" w:rsidP="00F735A3">
      <w:pPr>
        <w:spacing w:after="0"/>
        <w:rPr>
          <w:rFonts w:ascii="Times New Roman" w:eastAsiaTheme="minorHAnsi" w:hAnsi="Times New Roman"/>
          <w:sz w:val="24"/>
          <w:szCs w:val="24"/>
        </w:rPr>
      </w:pPr>
    </w:p>
    <w:p w14:paraId="41D20BB2" w14:textId="2C7A8AE0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sz w:val="24"/>
          <w:szCs w:val="24"/>
        </w:rPr>
      </w:pPr>
      <w:r w:rsidRPr="0078529D">
        <w:rPr>
          <w:rFonts w:ascii="Times New Roman" w:eastAsiaTheme="minorHAnsi" w:hAnsi="Times New Roman"/>
          <w:sz w:val="24"/>
          <w:szCs w:val="24"/>
        </w:rPr>
        <w:t>6.2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sz w:val="24"/>
          <w:szCs w:val="24"/>
        </w:rPr>
        <w:t>IŠVARDYKITE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APSAUG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IR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VALDYMO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ĮRENGINIUS.</w:t>
      </w:r>
    </w:p>
    <w:tbl>
      <w:tblPr>
        <w:tblW w:w="765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6804"/>
      </w:tblGrid>
      <w:tr w:rsidR="00B600EA" w:rsidRPr="00567427" w14:paraId="4D84CECE" w14:textId="77777777" w:rsidTr="00567427">
        <w:tc>
          <w:tcPr>
            <w:tcW w:w="851" w:type="dxa"/>
          </w:tcPr>
          <w:p w14:paraId="32177B9D" w14:textId="77777777" w:rsidR="00B600EA" w:rsidRPr="00567427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</w:pPr>
            <w:r w:rsidRPr="00567427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6804" w:type="dxa"/>
          </w:tcPr>
          <w:p w14:paraId="49EE1412" w14:textId="77777777" w:rsidR="00B600EA" w:rsidRPr="00567427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</w:pPr>
            <w:r w:rsidRPr="0056742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B600EA" w:rsidRPr="00567427" w14:paraId="2341813D" w14:textId="77777777" w:rsidTr="00567427">
        <w:tc>
          <w:tcPr>
            <w:tcW w:w="851" w:type="dxa"/>
          </w:tcPr>
          <w:p w14:paraId="7AFE8D9F" w14:textId="77777777" w:rsidR="00B600EA" w:rsidRPr="00567427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567427">
              <w:rPr>
                <w:rFonts w:ascii="Times New Roman" w:eastAsia="Times New Roman" w:hAnsi="Times New Roman"/>
                <w:bCs/>
                <w:sz w:val="24"/>
                <w:szCs w:val="24"/>
              </w:rPr>
              <w:t>1</w:t>
            </w:r>
          </w:p>
        </w:tc>
        <w:tc>
          <w:tcPr>
            <w:tcW w:w="6804" w:type="dxa"/>
          </w:tcPr>
          <w:p w14:paraId="128C1655" w14:textId="35996EEF" w:rsidR="00B600EA" w:rsidRPr="00567427" w:rsidRDefault="00B600EA" w:rsidP="00F735A3">
            <w:pPr>
              <w:spacing w:after="0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Variklio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jungikliai</w:t>
            </w:r>
          </w:p>
        </w:tc>
      </w:tr>
      <w:tr w:rsidR="00B600EA" w:rsidRPr="00567427" w14:paraId="1CCB6E7A" w14:textId="77777777" w:rsidTr="00567427">
        <w:tc>
          <w:tcPr>
            <w:tcW w:w="851" w:type="dxa"/>
          </w:tcPr>
          <w:p w14:paraId="2307CA24" w14:textId="77777777" w:rsidR="00B600EA" w:rsidRPr="00567427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567427">
              <w:rPr>
                <w:rFonts w:ascii="Times New Roman" w:eastAsia="Times New Roman" w:hAnsi="Times New Roman"/>
                <w:bCs/>
                <w:sz w:val="24"/>
                <w:szCs w:val="24"/>
              </w:rPr>
              <w:t>2</w:t>
            </w:r>
          </w:p>
        </w:tc>
        <w:tc>
          <w:tcPr>
            <w:tcW w:w="6804" w:type="dxa"/>
          </w:tcPr>
          <w:p w14:paraId="7CE29DC4" w14:textId="2186F966" w:rsidR="00B600EA" w:rsidRPr="00567427" w:rsidRDefault="00B600EA" w:rsidP="00F735A3">
            <w:pPr>
              <w:spacing w:after="0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Šiluminė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relė</w:t>
            </w:r>
          </w:p>
        </w:tc>
      </w:tr>
      <w:tr w:rsidR="00B600EA" w:rsidRPr="00567427" w14:paraId="4894E60E" w14:textId="77777777" w:rsidTr="00567427">
        <w:tc>
          <w:tcPr>
            <w:tcW w:w="851" w:type="dxa"/>
          </w:tcPr>
          <w:p w14:paraId="435A04FA" w14:textId="77777777" w:rsidR="00B600EA" w:rsidRPr="00567427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567427">
              <w:rPr>
                <w:rFonts w:ascii="Times New Roman" w:eastAsia="Times New Roman" w:hAnsi="Times New Roman"/>
                <w:bCs/>
                <w:sz w:val="24"/>
                <w:szCs w:val="24"/>
              </w:rPr>
              <w:t>3</w:t>
            </w:r>
          </w:p>
        </w:tc>
        <w:tc>
          <w:tcPr>
            <w:tcW w:w="6804" w:type="dxa"/>
          </w:tcPr>
          <w:p w14:paraId="6F7DCFAC" w14:textId="7082507D" w:rsidR="00B600EA" w:rsidRPr="00567427" w:rsidRDefault="00B600EA" w:rsidP="00F735A3">
            <w:pPr>
              <w:spacing w:after="0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Fazinio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valdymo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relės</w:t>
            </w:r>
          </w:p>
        </w:tc>
      </w:tr>
      <w:tr w:rsidR="00B600EA" w:rsidRPr="00567427" w14:paraId="3E63F0CE" w14:textId="77777777" w:rsidTr="00567427">
        <w:tc>
          <w:tcPr>
            <w:tcW w:w="851" w:type="dxa"/>
          </w:tcPr>
          <w:p w14:paraId="134A8892" w14:textId="77777777" w:rsidR="00B600EA" w:rsidRPr="00567427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567427">
              <w:rPr>
                <w:rFonts w:ascii="Times New Roman" w:eastAsia="Times New Roman" w:hAnsi="Times New Roman"/>
                <w:bCs/>
                <w:sz w:val="24"/>
                <w:szCs w:val="24"/>
              </w:rPr>
              <w:t>4</w:t>
            </w:r>
          </w:p>
        </w:tc>
        <w:tc>
          <w:tcPr>
            <w:tcW w:w="6804" w:type="dxa"/>
          </w:tcPr>
          <w:p w14:paraId="2D660894" w14:textId="015D8FE1" w:rsidR="00B600EA" w:rsidRPr="00567427" w:rsidRDefault="00B600EA" w:rsidP="00F735A3">
            <w:pPr>
              <w:spacing w:after="0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Magnetinės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paleidiklis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papildomu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NO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arba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NC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kontaktų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bloku</w:t>
            </w:r>
          </w:p>
        </w:tc>
      </w:tr>
      <w:tr w:rsidR="00B600EA" w:rsidRPr="00567427" w14:paraId="16D804E0" w14:textId="77777777" w:rsidTr="00567427">
        <w:tc>
          <w:tcPr>
            <w:tcW w:w="851" w:type="dxa"/>
          </w:tcPr>
          <w:p w14:paraId="1B19DCEA" w14:textId="77777777" w:rsidR="00B600EA" w:rsidRPr="00567427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567427">
              <w:rPr>
                <w:rFonts w:ascii="Times New Roman" w:eastAsia="Times New Roman" w:hAnsi="Times New Roman"/>
                <w:bCs/>
                <w:sz w:val="24"/>
                <w:szCs w:val="24"/>
              </w:rPr>
              <w:t>5</w:t>
            </w:r>
          </w:p>
        </w:tc>
        <w:tc>
          <w:tcPr>
            <w:tcW w:w="6804" w:type="dxa"/>
          </w:tcPr>
          <w:p w14:paraId="4A3CBAD3" w14:textId="7F4A35B6" w:rsidR="00B600EA" w:rsidRPr="00567427" w:rsidRDefault="00B600EA" w:rsidP="00F735A3">
            <w:pPr>
              <w:spacing w:after="0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Mygtukų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blokas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NO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NC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kontaktais</w:t>
            </w:r>
          </w:p>
        </w:tc>
      </w:tr>
    </w:tbl>
    <w:p w14:paraId="783FBF24" w14:textId="77777777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4094CA01" w14:textId="5F8F20F3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6.3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APSAUG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IR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VALDYMO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ĮRENGINIŲ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TART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ENKLUS.</w:t>
      </w:r>
    </w:p>
    <w:tbl>
      <w:tblPr>
        <w:tblW w:w="7797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946"/>
      </w:tblGrid>
      <w:tr w:rsidR="00B600EA" w:rsidRPr="00567427" w14:paraId="714D6D73" w14:textId="77777777" w:rsidTr="00567427">
        <w:trPr>
          <w:trHeight w:val="57"/>
        </w:trPr>
        <w:tc>
          <w:tcPr>
            <w:tcW w:w="851" w:type="dxa"/>
            <w:vAlign w:val="center"/>
          </w:tcPr>
          <w:p w14:paraId="27166101" w14:textId="77777777" w:rsidR="00B600EA" w:rsidRPr="00567427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567427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6946" w:type="dxa"/>
            <w:vAlign w:val="center"/>
          </w:tcPr>
          <w:p w14:paraId="209438A2" w14:textId="77777777" w:rsidR="00B600EA" w:rsidRPr="00567427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</w:pPr>
            <w:r w:rsidRPr="0056742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B600EA" w:rsidRPr="00567427" w14:paraId="6A26E0A4" w14:textId="77777777" w:rsidTr="00567427">
        <w:trPr>
          <w:trHeight w:val="57"/>
        </w:trPr>
        <w:tc>
          <w:tcPr>
            <w:tcW w:w="851" w:type="dxa"/>
            <w:vAlign w:val="center"/>
          </w:tcPr>
          <w:p w14:paraId="426CC35F" w14:textId="77777777" w:rsidR="00B600EA" w:rsidRPr="00567427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567427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1</w:t>
            </w:r>
          </w:p>
        </w:tc>
        <w:tc>
          <w:tcPr>
            <w:tcW w:w="6946" w:type="dxa"/>
            <w:vAlign w:val="center"/>
          </w:tcPr>
          <w:p w14:paraId="618FF13F" w14:textId="1E105920" w:rsidR="00B600EA" w:rsidRPr="00567427" w:rsidRDefault="00B600EA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Mygtukų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blokas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NO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NC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kontaktais</w:t>
            </w:r>
          </w:p>
        </w:tc>
      </w:tr>
      <w:tr w:rsidR="00B600EA" w:rsidRPr="00567427" w14:paraId="50400A5D" w14:textId="77777777" w:rsidTr="00567427">
        <w:trPr>
          <w:trHeight w:val="57"/>
        </w:trPr>
        <w:tc>
          <w:tcPr>
            <w:tcW w:w="851" w:type="dxa"/>
            <w:vAlign w:val="center"/>
          </w:tcPr>
          <w:p w14:paraId="7084DCDA" w14:textId="77777777" w:rsidR="00B600EA" w:rsidRPr="00567427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567427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2</w:t>
            </w:r>
          </w:p>
        </w:tc>
        <w:tc>
          <w:tcPr>
            <w:tcW w:w="6946" w:type="dxa"/>
            <w:vAlign w:val="center"/>
          </w:tcPr>
          <w:p w14:paraId="341978E7" w14:textId="3BFA23C2" w:rsidR="00B600EA" w:rsidRPr="00567427" w:rsidRDefault="00B600EA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Magnetinės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paleidiklis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papildomu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NO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arba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NC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kontaktų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bloku</w:t>
            </w:r>
          </w:p>
        </w:tc>
      </w:tr>
      <w:tr w:rsidR="00B600EA" w:rsidRPr="00567427" w14:paraId="1B2C8BCB" w14:textId="77777777" w:rsidTr="00567427">
        <w:trPr>
          <w:trHeight w:val="57"/>
        </w:trPr>
        <w:tc>
          <w:tcPr>
            <w:tcW w:w="851" w:type="dxa"/>
            <w:vAlign w:val="center"/>
          </w:tcPr>
          <w:p w14:paraId="43DA6076" w14:textId="77777777" w:rsidR="00B600EA" w:rsidRPr="00567427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567427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3</w:t>
            </w:r>
          </w:p>
        </w:tc>
        <w:tc>
          <w:tcPr>
            <w:tcW w:w="6946" w:type="dxa"/>
            <w:vAlign w:val="center"/>
          </w:tcPr>
          <w:p w14:paraId="2BB35E11" w14:textId="132225E5" w:rsidR="00B600EA" w:rsidRPr="00567427" w:rsidRDefault="00B600EA" w:rsidP="00F735A3">
            <w:pPr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Variklio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jungikliai</w:t>
            </w:r>
          </w:p>
        </w:tc>
      </w:tr>
      <w:tr w:rsidR="00B600EA" w:rsidRPr="00567427" w14:paraId="38D62712" w14:textId="77777777" w:rsidTr="00567427">
        <w:trPr>
          <w:trHeight w:val="57"/>
        </w:trPr>
        <w:tc>
          <w:tcPr>
            <w:tcW w:w="851" w:type="dxa"/>
            <w:vAlign w:val="center"/>
          </w:tcPr>
          <w:p w14:paraId="16FBA784" w14:textId="77777777" w:rsidR="00B600EA" w:rsidRPr="00567427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</w:pPr>
            <w:r w:rsidRPr="00567427">
              <w:rPr>
                <w:rFonts w:ascii="Times New Roman" w:eastAsia="Times New Roman" w:hAnsi="Times New Roman"/>
                <w:sz w:val="24"/>
                <w:szCs w:val="24"/>
                <w:lang w:eastAsia="de-DE"/>
              </w:rPr>
              <w:t>4</w:t>
            </w:r>
          </w:p>
        </w:tc>
        <w:tc>
          <w:tcPr>
            <w:tcW w:w="6946" w:type="dxa"/>
            <w:vAlign w:val="center"/>
          </w:tcPr>
          <w:p w14:paraId="4F563258" w14:textId="56CF2E80" w:rsidR="00B600EA" w:rsidRPr="00567427" w:rsidRDefault="00B600EA" w:rsidP="00F735A3">
            <w:pPr>
              <w:spacing w:after="0"/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</w:pP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Tripolis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modulinis</w:t>
            </w:r>
            <w:r w:rsidR="00F2559F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567427">
              <w:rPr>
                <w:rFonts w:ascii="Times New Roman" w:eastAsia="Times New Roman" w:hAnsi="Times New Roman"/>
                <w:bCs/>
                <w:i/>
                <w:sz w:val="24"/>
                <w:szCs w:val="24"/>
              </w:rPr>
              <w:t>jungiklis</w:t>
            </w:r>
          </w:p>
        </w:tc>
      </w:tr>
    </w:tbl>
    <w:p w14:paraId="4BA10926" w14:textId="77777777" w:rsidR="00567427" w:rsidRDefault="00567427" w:rsidP="00F735A3">
      <w:pPr>
        <w:spacing w:after="0"/>
        <w:rPr>
          <w:rFonts w:ascii="Times New Roman" w:eastAsia="Times New Roman" w:hAnsi="Times New Roman"/>
          <w:bCs/>
          <w:sz w:val="24"/>
          <w:szCs w:val="24"/>
        </w:rPr>
      </w:pPr>
    </w:p>
    <w:p w14:paraId="0AA5B3DC" w14:textId="53906172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</w:rPr>
        <w:t>6.4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AIŠKIN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SINCHRON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KL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NEREVERSINĖ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VALDY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CHEMO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VEIKIMĄ.</w:t>
      </w:r>
    </w:p>
    <w:p w14:paraId="11F1BBFE" w14:textId="2555BFF9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spaudu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leidim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ygtuką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B1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im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tekėt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rovė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agnetini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leidikli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elektromagnet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rite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KM1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įsijungi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leidiklis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usijungi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j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grindinia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ir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galbinia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kontaktai.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Tad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galim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atleist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ygtuką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ne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galbini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ujungiantysi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kontakta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jį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šuntuoja.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leidikli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išsijungi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spaudu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ygtuką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B2.</w:t>
      </w:r>
    </w:p>
    <w:p w14:paraId="2F7EE5C2" w14:textId="77777777" w:rsidR="00567427" w:rsidRDefault="00567427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</w:p>
    <w:p w14:paraId="01C5B42D" w14:textId="30476C9F" w:rsidR="00B600EA" w:rsidRPr="0078529D" w:rsidRDefault="00B600EA" w:rsidP="00F735A3">
      <w:pPr>
        <w:spacing w:after="0"/>
        <w:rPr>
          <w:rFonts w:ascii="Times New Roman" w:hAnsi="Times New Roman"/>
          <w:iCs/>
          <w:sz w:val="24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6.5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lang w:eastAsia="de-DE"/>
        </w:rPr>
        <w:t>PAAIŠKINKITE</w:t>
      </w:r>
      <w:r w:rsidR="00F2559F">
        <w:rPr>
          <w:rFonts w:ascii="Times New Roman" w:eastAsia="Times New Roman" w:hAnsi="Times New Roman"/>
          <w:bCs/>
          <w:sz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</w:rPr>
        <w:t>ASINCHRONINIO</w:t>
      </w:r>
      <w:r w:rsidR="00F2559F">
        <w:rPr>
          <w:rFonts w:ascii="Times New Roman" w:hAnsi="Times New Roman"/>
          <w:sz w:val="24"/>
        </w:rPr>
        <w:t xml:space="preserve"> </w:t>
      </w:r>
      <w:r w:rsidRPr="0078529D">
        <w:rPr>
          <w:rFonts w:ascii="Times New Roman" w:hAnsi="Times New Roman"/>
          <w:sz w:val="24"/>
        </w:rPr>
        <w:t>VARIKLIO</w:t>
      </w:r>
      <w:r w:rsidR="00F2559F">
        <w:rPr>
          <w:rFonts w:ascii="Times New Roman" w:hAnsi="Times New Roman"/>
          <w:bCs/>
          <w:sz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lang w:eastAsia="de-DE"/>
        </w:rPr>
        <w:t>REVERSINĖS</w:t>
      </w:r>
      <w:r w:rsidR="00F2559F">
        <w:rPr>
          <w:rFonts w:ascii="Times New Roman" w:eastAsia="Times New Roman" w:hAnsi="Times New Roman"/>
          <w:bCs/>
          <w:sz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lang w:eastAsia="de-DE"/>
        </w:rPr>
        <w:t>VALDYMO</w:t>
      </w:r>
      <w:r w:rsidR="00F2559F">
        <w:rPr>
          <w:rFonts w:ascii="Times New Roman" w:eastAsia="Times New Roman" w:hAnsi="Times New Roman"/>
          <w:bCs/>
          <w:sz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lang w:eastAsia="de-DE"/>
        </w:rPr>
        <w:t>SCHEMOS</w:t>
      </w:r>
      <w:r w:rsidR="00F2559F">
        <w:rPr>
          <w:rFonts w:ascii="Times New Roman" w:eastAsia="Times New Roman" w:hAnsi="Times New Roman"/>
          <w:bCs/>
          <w:sz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lang w:eastAsia="de-DE"/>
        </w:rPr>
        <w:t>VEIKIMĄ.</w:t>
      </w:r>
    </w:p>
    <w:p w14:paraId="189DDEF8" w14:textId="14F15823" w:rsidR="00B600EA" w:rsidRDefault="00B600EA" w:rsidP="00F735A3">
      <w:pPr>
        <w:spacing w:after="0"/>
        <w:rPr>
          <w:rFonts w:ascii="Times New Roman" w:eastAsia="Times New Roman" w:hAnsi="Times New Roman"/>
          <w:bCs/>
          <w:i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spaudu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leidim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ygtuką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2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(S3)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im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tekėt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rovė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agnetini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leidikli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elektromagnet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rite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K1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(K2)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įsijungi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leidiklis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usijungi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j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grindinia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ir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galbinia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kontaktai.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Tad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galim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atleist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ygtuką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ne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galbini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ujungiantysi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kontakta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jį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šuntuoja.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leidikli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išsijungi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spaudu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ygtuką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1.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Kad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būtų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išvengt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trumpoj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jungimo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š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chem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udarom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tokia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kad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būtų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neįmanom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valdym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ygtukai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įjungt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abiejų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kontaktorių</w:t>
      </w:r>
      <w:proofErr w:type="spellEnd"/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vienu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etu.</w:t>
      </w:r>
    </w:p>
    <w:p w14:paraId="36C68EF1" w14:textId="7A669794" w:rsidR="00387431" w:rsidRDefault="00387431" w:rsidP="00F735A3">
      <w:pPr>
        <w:spacing w:after="0"/>
        <w:rPr>
          <w:rFonts w:ascii="Times New Roman" w:eastAsia="Times New Roman" w:hAnsi="Times New Roman"/>
          <w:bCs/>
          <w:i/>
          <w:sz w:val="24"/>
          <w:szCs w:val="24"/>
          <w:lang w:eastAsia="de-DE"/>
        </w:rPr>
      </w:pPr>
    </w:p>
    <w:p w14:paraId="4CD1F569" w14:textId="77777777" w:rsidR="00387431" w:rsidRPr="0078529D" w:rsidRDefault="00387431" w:rsidP="00F735A3">
      <w:pPr>
        <w:spacing w:after="0"/>
        <w:rPr>
          <w:rFonts w:ascii="Times New Roman" w:eastAsia="Times New Roman" w:hAnsi="Times New Roman"/>
          <w:bCs/>
          <w:i/>
          <w:sz w:val="24"/>
          <w:szCs w:val="24"/>
          <w:lang w:eastAsia="de-DE"/>
        </w:rPr>
      </w:pPr>
    </w:p>
    <w:p w14:paraId="7B7F818C" w14:textId="0DC0C233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7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LI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ŽDUOTI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SIJUS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Style w:val="jlqj4b"/>
          <w:rFonts w:ascii="Times New Roman" w:hAnsi="Times New Roman"/>
          <w:sz w:val="24"/>
          <w:szCs w:val="24"/>
        </w:rPr>
        <w:t>V</w:t>
      </w:r>
      <w:r w:rsidRPr="0078529D">
        <w:rPr>
          <w:rFonts w:ascii="Times New Roman" w:hAnsi="Times New Roman"/>
          <w:sz w:val="24"/>
          <w:szCs w:val="24"/>
        </w:rPr>
        <w:t>ARIK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LDY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NTAVIMU.</w:t>
      </w:r>
    </w:p>
    <w:p w14:paraId="6599C434" w14:textId="54A2A74A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17.1.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APIBŪDIN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DAŽNIAUSIAI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NAUDOJAMU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KOMUTACINIŲ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RENGINIŲ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MONTAVIM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RANKIU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84"/>
        <w:gridCol w:w="9187"/>
      </w:tblGrid>
      <w:tr w:rsidR="00B600EA" w:rsidRPr="0078529D" w14:paraId="4AB8C1F6" w14:textId="77777777" w:rsidTr="00387431">
        <w:tc>
          <w:tcPr>
            <w:tcW w:w="299" w:type="pct"/>
            <w:shd w:val="clear" w:color="auto" w:fill="auto"/>
          </w:tcPr>
          <w:p w14:paraId="5708F1E8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Nr.</w:t>
            </w:r>
          </w:p>
        </w:tc>
        <w:tc>
          <w:tcPr>
            <w:tcW w:w="4701" w:type="pct"/>
            <w:shd w:val="clear" w:color="auto" w:fill="auto"/>
          </w:tcPr>
          <w:p w14:paraId="0D352428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Naudojimas</w:t>
            </w:r>
          </w:p>
        </w:tc>
      </w:tr>
      <w:tr w:rsidR="00B600EA" w:rsidRPr="0078529D" w14:paraId="4007BEB1" w14:textId="77777777" w:rsidTr="00387431">
        <w:tc>
          <w:tcPr>
            <w:tcW w:w="299" w:type="pct"/>
            <w:shd w:val="clear" w:color="auto" w:fill="auto"/>
          </w:tcPr>
          <w:p w14:paraId="2CF5D362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lastRenderedPageBreak/>
              <w:t>1</w:t>
            </w:r>
          </w:p>
        </w:tc>
        <w:tc>
          <w:tcPr>
            <w:tcW w:w="4701" w:type="pct"/>
            <w:shd w:val="clear" w:color="auto" w:fill="auto"/>
          </w:tcPr>
          <w:p w14:paraId="6DBB2859" w14:textId="222D18EF" w:rsidR="00B600EA" w:rsidRPr="0078529D" w:rsidRDefault="00B600EA" w:rsidP="00F735A3">
            <w:pPr>
              <w:widowControl w:val="0"/>
              <w:spacing w:after="0"/>
              <w:jc w:val="both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epli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inkiny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id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lymu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irpimui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Ši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ranki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audojam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id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beli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kirpimui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zoliacij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kirpimu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id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ntgali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užspaudimui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lim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eguliuo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imam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zoliacij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lgį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kirting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kersmen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id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ntgaliam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užspaus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renkam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titinkam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epli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riovelis.</w:t>
            </w:r>
          </w:p>
        </w:tc>
      </w:tr>
      <w:tr w:rsidR="00B600EA" w:rsidRPr="0078529D" w14:paraId="75F649E1" w14:textId="77777777" w:rsidTr="00387431">
        <w:tc>
          <w:tcPr>
            <w:tcW w:w="299" w:type="pct"/>
            <w:shd w:val="clear" w:color="auto" w:fill="auto"/>
          </w:tcPr>
          <w:p w14:paraId="042B568F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4701" w:type="pct"/>
            <w:shd w:val="clear" w:color="auto" w:fill="auto"/>
          </w:tcPr>
          <w:p w14:paraId="0DA45FA7" w14:textId="3D20EB07" w:rsidR="00B600EA" w:rsidRPr="0078529D" w:rsidRDefault="00B600EA" w:rsidP="00F735A3">
            <w:pPr>
              <w:widowControl w:val="0"/>
              <w:spacing w:after="0"/>
              <w:jc w:val="both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tsuktuv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inkinys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b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varbu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d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būt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audojam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gal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skirtį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ydį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Būtin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inkam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verž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isu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ontuojam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etais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ektrini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ungči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žtus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ačia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egalim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erveržti.</w:t>
            </w:r>
          </w:p>
        </w:tc>
      </w:tr>
      <w:tr w:rsidR="00B600EA" w:rsidRPr="0078529D" w14:paraId="55ED97CB" w14:textId="77777777" w:rsidTr="00387431">
        <w:tc>
          <w:tcPr>
            <w:tcW w:w="299" w:type="pct"/>
            <w:shd w:val="clear" w:color="auto" w:fill="auto"/>
          </w:tcPr>
          <w:p w14:paraId="047D3022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4701" w:type="pct"/>
            <w:shd w:val="clear" w:color="auto" w:fill="auto"/>
          </w:tcPr>
          <w:p w14:paraId="51AC3156" w14:textId="08A028C2" w:rsidR="00B600EA" w:rsidRPr="0078529D" w:rsidRDefault="00B600EA" w:rsidP="00F735A3">
            <w:pPr>
              <w:widowControl w:val="0"/>
              <w:spacing w:after="0"/>
              <w:jc w:val="both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epli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inkiny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id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irpimui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Ši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ranki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audojam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id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beli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kirpimui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zoliacij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kirpimui.</w:t>
            </w:r>
          </w:p>
        </w:tc>
      </w:tr>
      <w:tr w:rsidR="00B600EA" w:rsidRPr="0078529D" w14:paraId="5BEA7171" w14:textId="77777777" w:rsidTr="00387431">
        <w:tc>
          <w:tcPr>
            <w:tcW w:w="299" w:type="pct"/>
            <w:shd w:val="clear" w:color="auto" w:fill="auto"/>
          </w:tcPr>
          <w:p w14:paraId="16E521A3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4701" w:type="pct"/>
            <w:shd w:val="clear" w:color="auto" w:fill="auto"/>
          </w:tcPr>
          <w:p w14:paraId="6F482A5A" w14:textId="1F8A495B" w:rsidR="00B600EA" w:rsidRPr="0078529D" w:rsidRDefault="00B600EA" w:rsidP="00F735A3">
            <w:pPr>
              <w:widowControl w:val="0"/>
              <w:spacing w:after="0"/>
              <w:jc w:val="both"/>
              <w:outlineLvl w:val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kaitmeninis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universalu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ultimetras.</w:t>
            </w:r>
          </w:p>
          <w:p w14:paraId="3E8DAB1E" w14:textId="05BA7936" w:rsidR="00B600EA" w:rsidRPr="0078529D" w:rsidRDefault="00B600EA" w:rsidP="00F735A3">
            <w:pPr>
              <w:widowControl w:val="0"/>
              <w:spacing w:after="0"/>
              <w:jc w:val="both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montuot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istem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leid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šbandy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tadijoj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ažniausi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audojam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intamosi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olatin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funkcijoms.</w:t>
            </w:r>
          </w:p>
        </w:tc>
      </w:tr>
    </w:tbl>
    <w:p w14:paraId="4C0EEA32" w14:textId="77777777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</w:pPr>
    </w:p>
    <w:p w14:paraId="4709E942" w14:textId="15B932D8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>7.2.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APIBŪDINKITE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ELEKTROS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VARIKLIŲ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VALDYMO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ELEMENTŲ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MONTAVIMO</w:t>
      </w:r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YPATUMUS.</w:t>
      </w:r>
    </w:p>
    <w:p w14:paraId="62467000" w14:textId="7672EAF2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i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Prieš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montuojant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elektros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variklių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valdymo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elementus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būtina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įsitikinti,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kad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maitinimo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įtampa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yra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atjungta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ir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užtikrinti,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kad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ji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nebūtų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įjungta.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Tai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galioja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ir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pagalbinėms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srovės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grandinėms.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Pirmiausiai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reikia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atkreipti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dėmesį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į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duomenis,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nurodytus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visų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įrenginių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ir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atskirų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elementų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specifikacijų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lentelėse.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Sekantis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etapas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–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išnagrinėti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principines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schemas.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Pasirinkus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tinkamus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įrankius,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įrenginių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laidus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reikia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prijungti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taip,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kad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būtų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užtikrinti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ilgalaikiai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saugūs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elektriniai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sujungimai,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t.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y.,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kad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nebūtų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atsikišusių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laidų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galų,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naudoti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tik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tam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skirtus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kabelių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ir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laidų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antgalius.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Jungčių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dėžutėse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neturi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būti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svetimkūnių,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nešvarumų,</w:t>
      </w:r>
      <w:r w:rsidR="00F2559F">
        <w:rPr>
          <w:rFonts w:ascii="Times New Roman" w:eastAsia="Times New Roman" w:hAnsi="Times New Roman"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kern w:val="36"/>
          <w:sz w:val="24"/>
          <w:szCs w:val="24"/>
        </w:rPr>
        <w:t>drėgmės.</w:t>
      </w:r>
    </w:p>
    <w:p w14:paraId="3DB74FD2" w14:textId="77777777" w:rsidR="00567427" w:rsidRPr="0078529D" w:rsidRDefault="00567427" w:rsidP="00567427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</w:pPr>
    </w:p>
    <w:p w14:paraId="4343A6D6" w14:textId="030EBD4F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  <w:r w:rsidRPr="0078529D">
        <w:rPr>
          <w:rFonts w:ascii="Times New Roman" w:eastAsia="Times New Roman" w:hAnsi="Times New Roman"/>
          <w:bCs/>
          <w:sz w:val="24"/>
          <w:szCs w:val="24"/>
        </w:rPr>
        <w:t>7.3.</w:t>
      </w:r>
      <w:r w:rsidR="00F2559F">
        <w:rPr>
          <w:rFonts w:ascii="Times New Roman" w:eastAsia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APRAŠY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AVEIKSL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AVAIZDUOT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RENGINI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MONTAVIM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EIGĄ.</w:t>
      </w:r>
    </w:p>
    <w:p w14:paraId="15643CBB" w14:textId="284C5E24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i/>
          <w:sz w:val="24"/>
        </w:rPr>
      </w:pPr>
      <w:r w:rsidRPr="0078529D">
        <w:rPr>
          <w:rFonts w:ascii="Times New Roman" w:hAnsi="Times New Roman"/>
          <w:i/>
          <w:sz w:val="24"/>
          <w:lang w:eastAsia="lt-LT"/>
        </w:rPr>
        <w:t>Perskaityti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ir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išnagrinėti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techninę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užduotį.</w:t>
      </w:r>
    </w:p>
    <w:p w14:paraId="417A955F" w14:textId="24F291A9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lang w:eastAsia="lt-LT"/>
        </w:rPr>
      </w:pPr>
      <w:r w:rsidRPr="0078529D">
        <w:rPr>
          <w:rFonts w:ascii="Times New Roman" w:hAnsi="Times New Roman"/>
          <w:i/>
          <w:sz w:val="24"/>
          <w:lang w:eastAsia="lt-LT"/>
        </w:rPr>
        <w:t>Išnagrinėti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skydelio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ir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visų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laikančiųjų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konstrukcijų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brėžinius.</w:t>
      </w:r>
    </w:p>
    <w:p w14:paraId="16C12346" w14:textId="1E848C43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lang w:eastAsia="lt-LT"/>
        </w:rPr>
      </w:pPr>
      <w:r w:rsidRPr="0078529D">
        <w:rPr>
          <w:rFonts w:ascii="Times New Roman" w:hAnsi="Times New Roman"/>
          <w:i/>
          <w:sz w:val="24"/>
          <w:lang w:eastAsia="lt-LT"/>
        </w:rPr>
        <w:t>Pasirinkti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reikalingus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ir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tinkamus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įrankius,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saugos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priemones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ir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sumontuoti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skydelio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konstrukcinius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elementus.</w:t>
      </w:r>
    </w:p>
    <w:p w14:paraId="0A72EC08" w14:textId="13EB17A9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i/>
          <w:sz w:val="24"/>
        </w:rPr>
      </w:pPr>
      <w:r w:rsidRPr="0078529D">
        <w:rPr>
          <w:rFonts w:ascii="Times New Roman" w:hAnsi="Times New Roman"/>
          <w:i/>
          <w:sz w:val="24"/>
          <w:lang w:eastAsia="lt-LT"/>
        </w:rPr>
        <w:t>Išnagrinėti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komutacinių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įrenginių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prijungimo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schemas,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įrenginius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pritvirtinti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prie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laikančiųjų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konstrukcijų.</w:t>
      </w:r>
    </w:p>
    <w:p w14:paraId="75D599D6" w14:textId="1E80D29E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i/>
          <w:sz w:val="24"/>
        </w:rPr>
      </w:pPr>
      <w:r w:rsidRPr="0078529D">
        <w:rPr>
          <w:rFonts w:ascii="Times New Roman" w:hAnsi="Times New Roman"/>
          <w:i/>
          <w:sz w:val="24"/>
          <w:lang w:eastAsia="lt-LT"/>
        </w:rPr>
        <w:t>Pasirinkti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įrankius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ir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pagal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principinę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schemą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sumontuoti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visus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laidininkus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ir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išorinius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elementus,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laikantis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montavimo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instrukcijų.</w:t>
      </w:r>
    </w:p>
    <w:p w14:paraId="1E7BAA05" w14:textId="2048E797" w:rsidR="00B600EA" w:rsidRDefault="00B600EA" w:rsidP="00F735A3">
      <w:pPr>
        <w:spacing w:after="0"/>
        <w:rPr>
          <w:rFonts w:ascii="Times New Roman" w:hAnsi="Times New Roman"/>
          <w:i/>
          <w:sz w:val="24"/>
          <w:lang w:eastAsia="lt-LT"/>
        </w:rPr>
      </w:pPr>
      <w:r w:rsidRPr="0078529D">
        <w:rPr>
          <w:rFonts w:ascii="Times New Roman" w:hAnsi="Times New Roman"/>
          <w:i/>
          <w:sz w:val="24"/>
          <w:lang w:eastAsia="lt-LT"/>
        </w:rPr>
        <w:t>Patikrinti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su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matavimo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prietaisu.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Įjungti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ir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išbandyti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komutacinės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sistemos</w:t>
      </w:r>
      <w:r w:rsidR="00F2559F">
        <w:rPr>
          <w:rFonts w:ascii="Times New Roman" w:hAnsi="Times New Roman"/>
          <w:i/>
          <w:sz w:val="24"/>
          <w:lang w:eastAsia="lt-LT"/>
        </w:rPr>
        <w:t xml:space="preserve"> </w:t>
      </w:r>
      <w:r w:rsidRPr="0078529D">
        <w:rPr>
          <w:rFonts w:ascii="Times New Roman" w:hAnsi="Times New Roman"/>
          <w:i/>
          <w:sz w:val="24"/>
          <w:lang w:eastAsia="lt-LT"/>
        </w:rPr>
        <w:t>veikimą.</w:t>
      </w:r>
    </w:p>
    <w:p w14:paraId="4A91A969" w14:textId="511CED45" w:rsidR="00567427" w:rsidRDefault="00567427" w:rsidP="00F735A3">
      <w:pPr>
        <w:spacing w:after="0"/>
        <w:rPr>
          <w:rFonts w:ascii="Times New Roman" w:hAnsi="Times New Roman"/>
          <w:sz w:val="24"/>
        </w:rPr>
      </w:pPr>
    </w:p>
    <w:p w14:paraId="5DC75EE2" w14:textId="77777777" w:rsidR="00567427" w:rsidRPr="00567427" w:rsidRDefault="00567427" w:rsidP="00F735A3">
      <w:pPr>
        <w:spacing w:after="0"/>
        <w:rPr>
          <w:rFonts w:ascii="Times New Roman" w:hAnsi="Times New Roman"/>
          <w:sz w:val="24"/>
        </w:rPr>
      </w:pPr>
    </w:p>
    <w:p w14:paraId="09363E4A" w14:textId="7EC14708" w:rsidR="00B600EA" w:rsidRPr="0078529D" w:rsidRDefault="00B600EA" w:rsidP="00F735A3">
      <w:pPr>
        <w:spacing w:after="0"/>
        <w:jc w:val="both"/>
        <w:rPr>
          <w:rFonts w:ascii="Times New Roman" w:hAnsi="Times New Roman"/>
        </w:rPr>
      </w:pPr>
      <w:r w:rsidRPr="0078529D">
        <w:rPr>
          <w:rFonts w:ascii="Times New Roman" w:eastAsia="Times New Roman" w:hAnsi="Times New Roman"/>
          <w:bCs/>
          <w:i/>
          <w:sz w:val="24"/>
          <w:szCs w:val="24"/>
        </w:rPr>
        <w:t>8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ŠIN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VAR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PUS.</w:t>
      </w:r>
    </w:p>
    <w:p w14:paraId="01004067" w14:textId="60FD3A26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8.1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RISKIR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TEISINGU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VA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VADINIMUS,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ŽYMĖTIEM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KAIČIAIS.</w:t>
      </w:r>
    </w:p>
    <w:tbl>
      <w:tblPr>
        <w:tblW w:w="452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99"/>
        <w:gridCol w:w="3827"/>
      </w:tblGrid>
      <w:tr w:rsidR="00B600EA" w:rsidRPr="0078529D" w14:paraId="674BFDB4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1B366A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A75766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B600EA" w:rsidRPr="0078529D" w14:paraId="60A20FF7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950E16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  <w:t>4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EE3B4F5" w14:textId="77777777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Valdymas</w:t>
            </w:r>
          </w:p>
        </w:tc>
      </w:tr>
      <w:tr w:rsidR="00B600EA" w:rsidRPr="0078529D" w14:paraId="58912D38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44B655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  <w:t>2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B7AFEE4" w14:textId="77777777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Stabdys</w:t>
            </w:r>
          </w:p>
        </w:tc>
      </w:tr>
      <w:tr w:rsidR="00B600EA" w:rsidRPr="0078529D" w14:paraId="12232942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480A69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  <w:t>1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684DD1A" w14:textId="13D2187B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Elektros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variklis</w:t>
            </w:r>
          </w:p>
        </w:tc>
      </w:tr>
      <w:tr w:rsidR="00B600EA" w:rsidRPr="0078529D" w14:paraId="7AAA463D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9F2714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  <w:t>3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4F0F316" w14:textId="27467223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bCs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Transformavimo</w:t>
            </w:r>
            <w:r w:rsidR="00F2559F">
              <w:rPr>
                <w:rFonts w:ascii="Times New Roman" w:eastAsia="Times New Roman" w:hAnsi="Times New Roman"/>
                <w:b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</w:rPr>
              <w:t>mechanizmai</w:t>
            </w:r>
          </w:p>
        </w:tc>
      </w:tr>
    </w:tbl>
    <w:p w14:paraId="71559BA7" w14:textId="77777777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i/>
          <w:sz w:val="24"/>
          <w:szCs w:val="24"/>
        </w:rPr>
      </w:pPr>
    </w:p>
    <w:p w14:paraId="7C413B7E" w14:textId="69C3EBCD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i/>
          <w:sz w:val="24"/>
          <w:szCs w:val="24"/>
        </w:rPr>
      </w:pPr>
      <w:r w:rsidRPr="0078529D">
        <w:rPr>
          <w:rFonts w:ascii="Times New Roman" w:eastAsia="Times New Roman" w:hAnsi="Times New Roman"/>
          <w:bCs/>
          <w:sz w:val="24"/>
          <w:szCs w:val="24"/>
        </w:rPr>
        <w:t>8.2</w:t>
      </w:r>
      <w:r w:rsidR="00F2559F">
        <w:rPr>
          <w:rFonts w:ascii="Times New Roman" w:eastAsia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VA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INIJ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DES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DAV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ISUS.</w:t>
      </w:r>
    </w:p>
    <w:tbl>
      <w:tblPr>
        <w:tblW w:w="452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99"/>
        <w:gridCol w:w="3827"/>
      </w:tblGrid>
      <w:tr w:rsidR="00B600EA" w:rsidRPr="0078529D" w14:paraId="6EB2236A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D944B4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D18E26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B600EA" w:rsidRPr="0078529D" w14:paraId="38E918E5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3059AE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a)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914AACB" w14:textId="77192E2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bCs/>
                <w:i/>
                <w:lang w:eastAsia="de-DE"/>
              </w:rPr>
            </w:pPr>
            <w:r w:rsidRPr="0078529D">
              <w:rPr>
                <w:bCs/>
                <w:i/>
                <w:lang w:val="en-US" w:eastAsia="de-DE"/>
              </w:rPr>
              <w:t>S</w:t>
            </w:r>
            <w:proofErr w:type="spellStart"/>
            <w:r w:rsidRPr="0078529D">
              <w:rPr>
                <w:bCs/>
                <w:i/>
                <w:lang w:eastAsia="de-DE"/>
              </w:rPr>
              <w:t>raigtas</w:t>
            </w:r>
            <w:proofErr w:type="spellEnd"/>
            <w:r w:rsidRPr="0078529D">
              <w:rPr>
                <w:bCs/>
                <w:i/>
                <w:lang w:eastAsia="de-DE"/>
              </w:rPr>
              <w:t>-slystanti</w:t>
            </w:r>
            <w:r w:rsidR="00F2559F">
              <w:rPr>
                <w:bCs/>
                <w:i/>
                <w:lang w:eastAsia="de-DE"/>
              </w:rPr>
              <w:t xml:space="preserve"> </w:t>
            </w:r>
            <w:r w:rsidRPr="0078529D">
              <w:rPr>
                <w:bCs/>
                <w:i/>
                <w:lang w:eastAsia="de-DE"/>
              </w:rPr>
              <w:t>veržlė</w:t>
            </w:r>
          </w:p>
        </w:tc>
      </w:tr>
      <w:tr w:rsidR="00B600EA" w:rsidRPr="0078529D" w14:paraId="4325F05E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16CD94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b)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D8CC64" w14:textId="2712579B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bCs/>
                <w:i/>
                <w:lang w:eastAsia="de-DE"/>
              </w:rPr>
            </w:pPr>
            <w:r w:rsidRPr="0078529D">
              <w:rPr>
                <w:bCs/>
                <w:i/>
                <w:lang w:val="en-US" w:eastAsia="de-DE"/>
              </w:rPr>
              <w:t>S</w:t>
            </w:r>
            <w:proofErr w:type="spellStart"/>
            <w:r w:rsidRPr="0078529D">
              <w:rPr>
                <w:bCs/>
                <w:i/>
                <w:lang w:eastAsia="de-DE"/>
              </w:rPr>
              <w:t>raigtas</w:t>
            </w:r>
            <w:proofErr w:type="spellEnd"/>
            <w:r w:rsidRPr="0078529D">
              <w:rPr>
                <w:bCs/>
                <w:i/>
                <w:lang w:eastAsia="de-DE"/>
              </w:rPr>
              <w:t>-riedanti</w:t>
            </w:r>
            <w:r w:rsidR="00F2559F">
              <w:rPr>
                <w:bCs/>
                <w:i/>
                <w:lang w:eastAsia="de-DE"/>
              </w:rPr>
              <w:t xml:space="preserve"> </w:t>
            </w:r>
            <w:r w:rsidRPr="0078529D">
              <w:rPr>
                <w:bCs/>
                <w:i/>
                <w:lang w:eastAsia="de-DE"/>
              </w:rPr>
              <w:t>veržlė</w:t>
            </w:r>
          </w:p>
        </w:tc>
      </w:tr>
      <w:tr w:rsidR="00B600EA" w:rsidRPr="0078529D" w14:paraId="19660994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183306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c)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0E48243" w14:textId="5AD844A2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bCs/>
                <w:i/>
                <w:lang w:eastAsia="de-DE"/>
              </w:rPr>
            </w:pPr>
            <w:r w:rsidRPr="0078529D">
              <w:rPr>
                <w:bCs/>
                <w:i/>
                <w:lang w:val="en-US" w:eastAsia="de-DE"/>
              </w:rPr>
              <w:t>D</w:t>
            </w:r>
            <w:proofErr w:type="spellStart"/>
            <w:r w:rsidRPr="0078529D">
              <w:rPr>
                <w:bCs/>
                <w:i/>
                <w:lang w:eastAsia="de-DE"/>
              </w:rPr>
              <w:t>iferencinis</w:t>
            </w:r>
            <w:proofErr w:type="spellEnd"/>
            <w:r w:rsidR="00F2559F">
              <w:rPr>
                <w:bCs/>
                <w:i/>
                <w:lang w:eastAsia="de-DE"/>
              </w:rPr>
              <w:t xml:space="preserve"> </w:t>
            </w:r>
            <w:r w:rsidRPr="0078529D">
              <w:rPr>
                <w:bCs/>
                <w:i/>
                <w:lang w:eastAsia="de-DE"/>
              </w:rPr>
              <w:t>sraigtinis</w:t>
            </w:r>
            <w:r w:rsidR="00F2559F">
              <w:rPr>
                <w:bCs/>
                <w:i/>
                <w:lang w:eastAsia="de-DE"/>
              </w:rPr>
              <w:t xml:space="preserve"> </w:t>
            </w:r>
            <w:r w:rsidRPr="0078529D">
              <w:rPr>
                <w:bCs/>
                <w:i/>
                <w:lang w:eastAsia="de-DE"/>
              </w:rPr>
              <w:t>perdavimas</w:t>
            </w:r>
          </w:p>
        </w:tc>
      </w:tr>
      <w:tr w:rsidR="00B600EA" w:rsidRPr="0078529D" w14:paraId="19AF9AE4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A8A1FF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lastRenderedPageBreak/>
              <w:t>d)</w:t>
            </w:r>
          </w:p>
        </w:tc>
        <w:tc>
          <w:tcPr>
            <w:tcW w:w="38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FF87510" w14:textId="337106F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bCs/>
                <w:i/>
              </w:rPr>
            </w:pPr>
            <w:r w:rsidRPr="0078529D">
              <w:rPr>
                <w:bCs/>
                <w:i/>
                <w:lang w:val="en-US" w:eastAsia="de-DE"/>
              </w:rPr>
              <w:t>K</w:t>
            </w:r>
            <w:proofErr w:type="spellStart"/>
            <w:r w:rsidRPr="0078529D">
              <w:rPr>
                <w:bCs/>
                <w:i/>
                <w:lang w:eastAsia="de-DE"/>
              </w:rPr>
              <w:t>rumpliastiebinis</w:t>
            </w:r>
            <w:proofErr w:type="spellEnd"/>
            <w:r w:rsidR="00F2559F">
              <w:rPr>
                <w:bCs/>
                <w:i/>
                <w:lang w:eastAsia="de-DE"/>
              </w:rPr>
              <w:t xml:space="preserve"> </w:t>
            </w:r>
            <w:r w:rsidRPr="0078529D">
              <w:rPr>
                <w:bCs/>
                <w:i/>
                <w:lang w:eastAsia="de-DE"/>
              </w:rPr>
              <w:t>perdavimas</w:t>
            </w:r>
          </w:p>
        </w:tc>
      </w:tr>
    </w:tbl>
    <w:p w14:paraId="00D5D986" w14:textId="77777777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i/>
          <w:sz w:val="24"/>
          <w:szCs w:val="24"/>
        </w:rPr>
      </w:pPr>
    </w:p>
    <w:p w14:paraId="2706A21A" w14:textId="6647D5CE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sz w:val="24"/>
          <w:szCs w:val="24"/>
        </w:rPr>
        <w:t>8.3</w:t>
      </w:r>
      <w:r w:rsidR="00F2559F">
        <w:rPr>
          <w:rFonts w:ascii="Times New Roman" w:eastAsia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RIND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ANDINI</w:t>
      </w:r>
      <w:r w:rsidRPr="0078529D">
        <w:rPr>
          <w:rFonts w:ascii="Times New Roman" w:hAnsi="Times New Roman"/>
          <w:sz w:val="24"/>
          <w:szCs w:val="24"/>
          <w:lang w:val="en-US"/>
        </w:rPr>
        <w:t>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DES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DAV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US.</w:t>
      </w:r>
    </w:p>
    <w:tbl>
      <w:tblPr>
        <w:tblW w:w="325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99"/>
        <w:gridCol w:w="2552"/>
      </w:tblGrid>
      <w:tr w:rsidR="00B600EA" w:rsidRPr="0078529D" w14:paraId="077376F4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48590A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25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30BD19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b/>
                <w:iCs/>
                <w:sz w:val="24"/>
                <w:szCs w:val="24"/>
              </w:rPr>
              <w:t>Pavadinimas</w:t>
            </w:r>
          </w:p>
        </w:tc>
      </w:tr>
      <w:tr w:rsidR="00B600EA" w:rsidRPr="0078529D" w14:paraId="5761B696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3A728D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1</w:t>
            </w:r>
          </w:p>
        </w:tc>
        <w:tc>
          <w:tcPr>
            <w:tcW w:w="25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ED75EEE" w14:textId="3A5BA3DF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bCs/>
                <w:i/>
                <w:lang w:eastAsia="de-DE"/>
              </w:rPr>
            </w:pPr>
            <w:r w:rsidRPr="0078529D">
              <w:rPr>
                <w:bCs/>
                <w:i/>
                <w:lang w:eastAsia="de-DE"/>
              </w:rPr>
              <w:t>Varančioji</w:t>
            </w:r>
            <w:r w:rsidR="00F2559F">
              <w:rPr>
                <w:bCs/>
                <w:i/>
                <w:lang w:eastAsia="de-DE"/>
              </w:rPr>
              <w:t xml:space="preserve"> </w:t>
            </w:r>
            <w:r w:rsidRPr="0078529D">
              <w:rPr>
                <w:bCs/>
                <w:i/>
                <w:lang w:eastAsia="de-DE"/>
              </w:rPr>
              <w:t>žvaigždutė</w:t>
            </w:r>
          </w:p>
        </w:tc>
      </w:tr>
      <w:tr w:rsidR="00B600EA" w:rsidRPr="0078529D" w14:paraId="5CC2823F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AA6888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2</w:t>
            </w:r>
          </w:p>
        </w:tc>
        <w:tc>
          <w:tcPr>
            <w:tcW w:w="25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CFD245" w14:textId="6F52AC62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bCs/>
                <w:i/>
                <w:lang w:eastAsia="de-DE"/>
              </w:rPr>
            </w:pPr>
            <w:r w:rsidRPr="0078529D">
              <w:rPr>
                <w:bCs/>
                <w:i/>
                <w:lang w:eastAsia="de-DE"/>
              </w:rPr>
              <w:t>Varomoji</w:t>
            </w:r>
            <w:r w:rsidR="00F2559F">
              <w:rPr>
                <w:bCs/>
                <w:i/>
                <w:lang w:eastAsia="de-DE"/>
              </w:rPr>
              <w:t xml:space="preserve"> </w:t>
            </w:r>
            <w:r w:rsidRPr="0078529D">
              <w:rPr>
                <w:bCs/>
                <w:i/>
                <w:lang w:eastAsia="de-DE"/>
              </w:rPr>
              <w:t>žvaigždutė</w:t>
            </w:r>
          </w:p>
        </w:tc>
      </w:tr>
      <w:tr w:rsidR="00B600EA" w:rsidRPr="0078529D" w14:paraId="066D9602" w14:textId="77777777" w:rsidTr="00567427">
        <w:trPr>
          <w:trHeight w:val="57"/>
        </w:trPr>
        <w:tc>
          <w:tcPr>
            <w:tcW w:w="6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D0B9B4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3</w:t>
            </w:r>
          </w:p>
        </w:tc>
        <w:tc>
          <w:tcPr>
            <w:tcW w:w="25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150DE51" w14:textId="77777777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bCs/>
                <w:i/>
                <w:lang w:eastAsia="de-DE"/>
              </w:rPr>
            </w:pPr>
            <w:r w:rsidRPr="0078529D">
              <w:rPr>
                <w:bCs/>
                <w:i/>
                <w:lang w:eastAsia="de-DE"/>
              </w:rPr>
              <w:t>Grandininė</w:t>
            </w:r>
          </w:p>
        </w:tc>
      </w:tr>
    </w:tbl>
    <w:p w14:paraId="75988615" w14:textId="77777777" w:rsidR="00567427" w:rsidRDefault="00567427" w:rsidP="00F735A3">
      <w:pPr>
        <w:widowControl w:val="0"/>
        <w:spacing w:after="0"/>
        <w:outlineLvl w:val="0"/>
        <w:rPr>
          <w:rFonts w:ascii="Times New Roman" w:hAnsi="Times New Roman"/>
          <w:sz w:val="24"/>
          <w:szCs w:val="24"/>
          <w:lang w:eastAsia="lt-LT"/>
        </w:rPr>
      </w:pPr>
    </w:p>
    <w:p w14:paraId="35207044" w14:textId="3E0FC842" w:rsidR="00B600EA" w:rsidRPr="0078529D" w:rsidRDefault="00B600EA" w:rsidP="00F735A3">
      <w:pPr>
        <w:widowControl w:val="0"/>
        <w:spacing w:after="0"/>
        <w:outlineLvl w:val="0"/>
        <w:rPr>
          <w:rFonts w:ascii="Times New Roman" w:hAnsi="Times New Roman"/>
          <w:sz w:val="24"/>
          <w:szCs w:val="24"/>
          <w:lang w:eastAsia="lt-LT"/>
        </w:rPr>
      </w:pPr>
      <w:r w:rsidRPr="0078529D">
        <w:rPr>
          <w:rFonts w:ascii="Times New Roman" w:hAnsi="Times New Roman"/>
          <w:sz w:val="24"/>
          <w:szCs w:val="24"/>
          <w:lang w:eastAsia="lt-LT"/>
        </w:rPr>
        <w:t>8.4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ĮVARDINKIT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IR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APIBŪDINKITE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PAVARAS.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8"/>
        <w:gridCol w:w="9193"/>
      </w:tblGrid>
      <w:tr w:rsidR="00B600EA" w:rsidRPr="0078529D" w14:paraId="51D20CE7" w14:textId="77777777" w:rsidTr="00567427">
        <w:trPr>
          <w:trHeight w:val="57"/>
        </w:trPr>
        <w:tc>
          <w:tcPr>
            <w:tcW w:w="296" w:type="pct"/>
            <w:shd w:val="clear" w:color="auto" w:fill="auto"/>
          </w:tcPr>
          <w:p w14:paraId="387FBA9E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Nr.</w:t>
            </w:r>
          </w:p>
        </w:tc>
        <w:tc>
          <w:tcPr>
            <w:tcW w:w="4704" w:type="pct"/>
            <w:shd w:val="clear" w:color="auto" w:fill="auto"/>
          </w:tcPr>
          <w:p w14:paraId="1727180B" w14:textId="13B3E399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Mechaninės</w:t>
            </w:r>
            <w:r w:rsidR="00F2559F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pavaros</w:t>
            </w:r>
            <w:r w:rsidR="00F2559F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  <w:lang w:eastAsia="lt-LT"/>
              </w:rPr>
              <w:t>apibūdinimas</w:t>
            </w:r>
          </w:p>
        </w:tc>
      </w:tr>
      <w:tr w:rsidR="00B600EA" w:rsidRPr="0078529D" w14:paraId="5679FE99" w14:textId="77777777" w:rsidTr="00567427">
        <w:trPr>
          <w:trHeight w:val="57"/>
        </w:trPr>
        <w:tc>
          <w:tcPr>
            <w:tcW w:w="296" w:type="pct"/>
            <w:shd w:val="clear" w:color="auto" w:fill="auto"/>
          </w:tcPr>
          <w:p w14:paraId="0245C886" w14:textId="77777777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1</w:t>
            </w:r>
          </w:p>
        </w:tc>
        <w:tc>
          <w:tcPr>
            <w:tcW w:w="4704" w:type="pct"/>
            <w:shd w:val="clear" w:color="auto" w:fill="auto"/>
          </w:tcPr>
          <w:p w14:paraId="4A2A5E8C" w14:textId="36E3D4E3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Frikcinė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avaros.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agrindinė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frikcinio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judesio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erdavimo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riežasti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trintie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jėgos,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urio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atsiranda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tarp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dviejų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usiliečiančių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aviršių.</w:t>
            </w:r>
          </w:p>
        </w:tc>
      </w:tr>
      <w:tr w:rsidR="00B600EA" w:rsidRPr="0078529D" w14:paraId="41E54013" w14:textId="77777777" w:rsidTr="00567427">
        <w:trPr>
          <w:trHeight w:val="57"/>
        </w:trPr>
        <w:tc>
          <w:tcPr>
            <w:tcW w:w="296" w:type="pct"/>
            <w:shd w:val="clear" w:color="auto" w:fill="auto"/>
          </w:tcPr>
          <w:p w14:paraId="212906FB" w14:textId="77777777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2</w:t>
            </w:r>
          </w:p>
        </w:tc>
        <w:tc>
          <w:tcPr>
            <w:tcW w:w="4704" w:type="pct"/>
            <w:shd w:val="clear" w:color="auto" w:fill="auto"/>
          </w:tcPr>
          <w:p w14:paraId="3DFD8507" w14:textId="73D70E73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Cilindrinė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išorinio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ukibimo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rumplinė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avara.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Velenų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ašy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lygiagrečios.</w:t>
            </w:r>
          </w:p>
        </w:tc>
      </w:tr>
      <w:tr w:rsidR="00B600EA" w:rsidRPr="0078529D" w14:paraId="6F463808" w14:textId="77777777" w:rsidTr="00567427">
        <w:trPr>
          <w:trHeight w:val="57"/>
        </w:trPr>
        <w:tc>
          <w:tcPr>
            <w:tcW w:w="296" w:type="pct"/>
            <w:shd w:val="clear" w:color="auto" w:fill="auto"/>
          </w:tcPr>
          <w:p w14:paraId="12D7ED46" w14:textId="77777777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3</w:t>
            </w:r>
          </w:p>
        </w:tc>
        <w:tc>
          <w:tcPr>
            <w:tcW w:w="4704" w:type="pct"/>
            <w:shd w:val="clear" w:color="auto" w:fill="auto"/>
          </w:tcPr>
          <w:p w14:paraId="00B65E24" w14:textId="19278087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ūginė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rumplinė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(krumpliaratinė)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avara.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Velenų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ašy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yra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ryžmos,</w:t>
            </w:r>
          </w:p>
        </w:tc>
      </w:tr>
      <w:tr w:rsidR="00B600EA" w:rsidRPr="0078529D" w14:paraId="7D43AEC2" w14:textId="77777777" w:rsidTr="00567427">
        <w:trPr>
          <w:trHeight w:val="57"/>
        </w:trPr>
        <w:tc>
          <w:tcPr>
            <w:tcW w:w="296" w:type="pct"/>
            <w:shd w:val="clear" w:color="auto" w:fill="auto"/>
          </w:tcPr>
          <w:p w14:paraId="73E08A82" w14:textId="77777777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4</w:t>
            </w:r>
          </w:p>
        </w:tc>
        <w:tc>
          <w:tcPr>
            <w:tcW w:w="4704" w:type="pct"/>
            <w:shd w:val="clear" w:color="auto" w:fill="auto"/>
          </w:tcPr>
          <w:p w14:paraId="082E8F7F" w14:textId="25EF3CB0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Cilindrinė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liekinė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avara.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Naudojamo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judesiui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tarp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usikryžiuojančių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velenų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erduoti.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ampa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ašių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ryžmėje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būna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90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sym w:font="Symbol" w:char="F0B0"/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.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liekinę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orą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udaro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liekas,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dedama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ant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veleno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ar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gaminama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artu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juo,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liekini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ukimo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ratas.</w:t>
            </w:r>
          </w:p>
        </w:tc>
      </w:tr>
      <w:tr w:rsidR="00B600EA" w:rsidRPr="0078529D" w14:paraId="76E9ED12" w14:textId="77777777" w:rsidTr="00567427">
        <w:trPr>
          <w:trHeight w:val="57"/>
        </w:trPr>
        <w:tc>
          <w:tcPr>
            <w:tcW w:w="296" w:type="pct"/>
            <w:shd w:val="clear" w:color="auto" w:fill="auto"/>
          </w:tcPr>
          <w:p w14:paraId="28944E73" w14:textId="77777777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5</w:t>
            </w:r>
          </w:p>
        </w:tc>
        <w:tc>
          <w:tcPr>
            <w:tcW w:w="4704" w:type="pct"/>
            <w:shd w:val="clear" w:color="auto" w:fill="auto"/>
          </w:tcPr>
          <w:p w14:paraId="5C9262EC" w14:textId="296211C5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lanetinė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avara.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Jų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onstrukcija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ypatingai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tiksli,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tai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leidžia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išlaikyti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optimalų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jėgų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asiskirstymą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rumpliaračių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ontaktavimą.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Tokiu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būdu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mažinama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rumpliaračių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usidėvėjima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užtikrinama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ilga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netriukšminga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avaro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veikimas.</w:t>
            </w:r>
          </w:p>
        </w:tc>
      </w:tr>
      <w:tr w:rsidR="00B600EA" w:rsidRPr="0078529D" w14:paraId="2F0C05C2" w14:textId="77777777" w:rsidTr="00567427">
        <w:trPr>
          <w:trHeight w:val="57"/>
        </w:trPr>
        <w:tc>
          <w:tcPr>
            <w:tcW w:w="296" w:type="pct"/>
            <w:shd w:val="clear" w:color="auto" w:fill="auto"/>
          </w:tcPr>
          <w:p w14:paraId="0738B69E" w14:textId="77777777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6</w:t>
            </w:r>
          </w:p>
        </w:tc>
        <w:tc>
          <w:tcPr>
            <w:tcW w:w="4704" w:type="pct"/>
            <w:shd w:val="clear" w:color="auto" w:fill="auto"/>
          </w:tcPr>
          <w:p w14:paraId="25C26E3E" w14:textId="3C827684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hAnsi="Times New Roman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Diržinė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avara.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Naudojamo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ai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atstuma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tarp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velenų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didelis.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Vieno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veleno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sukamasi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judesy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erduodama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kitam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velenui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lanksčiu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diržu,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panaudojant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trinties</w:t>
            </w:r>
            <w:r w:rsidR="00F2559F">
              <w:rPr>
                <w:rFonts w:ascii="Times New Roman" w:hAnsi="Times New Roman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  <w:lang w:eastAsia="lt-LT"/>
              </w:rPr>
              <w:t>jėgą.</w:t>
            </w:r>
          </w:p>
        </w:tc>
      </w:tr>
    </w:tbl>
    <w:p w14:paraId="2DDA84D6" w14:textId="77777777" w:rsidR="00567427" w:rsidRDefault="00567427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</w:pPr>
    </w:p>
    <w:p w14:paraId="7B45B705" w14:textId="029449DC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>8.5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VARDY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IR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APIBŪDIN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MECHANINIŲ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AVARŲ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SURINKIM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IR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REMONT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DARBAM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NAUDOJAMU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RANKIUS,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TAISUS,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MATAVIM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RIEMONE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92"/>
        <w:gridCol w:w="2664"/>
        <w:gridCol w:w="6515"/>
      </w:tblGrid>
      <w:tr w:rsidR="00B600EA" w:rsidRPr="0078529D" w14:paraId="6DD59D9C" w14:textId="77777777" w:rsidTr="00567427">
        <w:trPr>
          <w:trHeight w:val="57"/>
        </w:trPr>
        <w:tc>
          <w:tcPr>
            <w:tcW w:w="303" w:type="pct"/>
            <w:shd w:val="clear" w:color="auto" w:fill="auto"/>
            <w:vAlign w:val="center"/>
          </w:tcPr>
          <w:p w14:paraId="3C8B28F6" w14:textId="3BB7B017" w:rsidR="00B600EA" w:rsidRPr="0078529D" w:rsidRDefault="00B600EA" w:rsidP="00567427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>Eil.</w:t>
            </w:r>
            <w:r w:rsidR="00F2559F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>Nr.</w:t>
            </w:r>
          </w:p>
        </w:tc>
        <w:tc>
          <w:tcPr>
            <w:tcW w:w="1363" w:type="pct"/>
            <w:shd w:val="clear" w:color="auto" w:fill="auto"/>
            <w:vAlign w:val="center"/>
          </w:tcPr>
          <w:p w14:paraId="41AF3FCE" w14:textId="2854DFA9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>Įrankio</w:t>
            </w:r>
            <w:r w:rsidR="00F2559F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>pavadinimas</w:t>
            </w:r>
          </w:p>
        </w:tc>
        <w:tc>
          <w:tcPr>
            <w:tcW w:w="3334" w:type="pct"/>
            <w:shd w:val="clear" w:color="auto" w:fill="auto"/>
            <w:vAlign w:val="center"/>
          </w:tcPr>
          <w:p w14:paraId="7B2FA4E3" w14:textId="0CAD023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>Įrankio</w:t>
            </w:r>
            <w:r w:rsidR="00F2559F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>panaudojimo</w:t>
            </w:r>
            <w:r w:rsidR="00F2559F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bCs/>
                <w:kern w:val="36"/>
                <w:sz w:val="24"/>
                <w:szCs w:val="24"/>
                <w:lang w:eastAsia="lt-LT"/>
              </w:rPr>
              <w:t>sritis</w:t>
            </w:r>
          </w:p>
        </w:tc>
      </w:tr>
      <w:tr w:rsidR="00B600EA" w:rsidRPr="0078529D" w14:paraId="560CFFC0" w14:textId="77777777" w:rsidTr="00567427">
        <w:trPr>
          <w:trHeight w:val="57"/>
        </w:trPr>
        <w:tc>
          <w:tcPr>
            <w:tcW w:w="303" w:type="pct"/>
            <w:shd w:val="clear" w:color="auto" w:fill="auto"/>
            <w:vAlign w:val="center"/>
          </w:tcPr>
          <w:p w14:paraId="370C6155" w14:textId="77777777" w:rsidR="00B600EA" w:rsidRPr="0078529D" w:rsidRDefault="00B600EA" w:rsidP="00567427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1.</w:t>
            </w:r>
          </w:p>
        </w:tc>
        <w:tc>
          <w:tcPr>
            <w:tcW w:w="1363" w:type="pct"/>
            <w:shd w:val="clear" w:color="auto" w:fill="auto"/>
          </w:tcPr>
          <w:p w14:paraId="70FED6DD" w14:textId="37D96FCF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tsuktuv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rinkinys</w:t>
            </w:r>
          </w:p>
        </w:tc>
        <w:tc>
          <w:tcPr>
            <w:tcW w:w="3334" w:type="pct"/>
            <w:shd w:val="clear" w:color="auto" w:fill="auto"/>
          </w:tcPr>
          <w:p w14:paraId="7B85C615" w14:textId="4933E476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Rankiniu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būdu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tsukt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prisukt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nedidelius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skirting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dydži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varžtus.</w:t>
            </w:r>
          </w:p>
        </w:tc>
      </w:tr>
      <w:tr w:rsidR="00B600EA" w:rsidRPr="0078529D" w14:paraId="14070BE8" w14:textId="77777777" w:rsidTr="00567427">
        <w:trPr>
          <w:trHeight w:val="57"/>
        </w:trPr>
        <w:tc>
          <w:tcPr>
            <w:tcW w:w="303" w:type="pct"/>
            <w:shd w:val="clear" w:color="auto" w:fill="auto"/>
            <w:vAlign w:val="center"/>
          </w:tcPr>
          <w:p w14:paraId="4BBC46C9" w14:textId="0270C78B" w:rsidR="00B600EA" w:rsidRPr="0078529D" w:rsidRDefault="00567427" w:rsidP="00567427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2.</w:t>
            </w:r>
          </w:p>
        </w:tc>
        <w:tc>
          <w:tcPr>
            <w:tcW w:w="1363" w:type="pct"/>
            <w:shd w:val="clear" w:color="auto" w:fill="auto"/>
          </w:tcPr>
          <w:p w14:paraId="10F4654A" w14:textId="76CAD1B5" w:rsidR="00B600EA" w:rsidRPr="0078529D" w:rsidRDefault="006953F0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hyperlink r:id="rId392" w:tooltip="Raktų, terkšlių ir galvučių rinkinys KS TOOLS 1/4" w:history="1">
              <w:r w:rsidR="00B600EA" w:rsidRPr="0078529D">
                <w:rPr>
                  <w:rFonts w:ascii="Times New Roman" w:eastAsia="Times New Roman" w:hAnsi="Times New Roman"/>
                  <w:bCs/>
                  <w:kern w:val="36"/>
                  <w:sz w:val="24"/>
                  <w:szCs w:val="24"/>
                  <w:lang w:eastAsia="lt-LT"/>
                </w:rPr>
                <w:t>Raktų,</w:t>
              </w:r>
              <w:r w:rsidR="00F2559F">
                <w:rPr>
                  <w:rFonts w:ascii="Times New Roman" w:eastAsia="Times New Roman" w:hAnsi="Times New Roman"/>
                  <w:bCs/>
                  <w:kern w:val="36"/>
                  <w:sz w:val="24"/>
                  <w:szCs w:val="24"/>
                  <w:lang w:eastAsia="lt-LT"/>
                </w:rPr>
                <w:t xml:space="preserve"> </w:t>
              </w:r>
              <w:r w:rsidR="00B600EA" w:rsidRPr="0078529D">
                <w:rPr>
                  <w:rFonts w:ascii="Times New Roman" w:eastAsia="Times New Roman" w:hAnsi="Times New Roman"/>
                  <w:bCs/>
                  <w:kern w:val="36"/>
                  <w:sz w:val="24"/>
                  <w:szCs w:val="24"/>
                  <w:lang w:eastAsia="lt-LT"/>
                </w:rPr>
                <w:t>terkšlių</w:t>
              </w:r>
              <w:r w:rsidR="00F2559F">
                <w:rPr>
                  <w:rFonts w:ascii="Times New Roman" w:eastAsia="Times New Roman" w:hAnsi="Times New Roman"/>
                  <w:bCs/>
                  <w:kern w:val="36"/>
                  <w:sz w:val="24"/>
                  <w:szCs w:val="24"/>
                  <w:lang w:eastAsia="lt-LT"/>
                </w:rPr>
                <w:t xml:space="preserve"> </w:t>
              </w:r>
              <w:r w:rsidR="00B600EA" w:rsidRPr="0078529D">
                <w:rPr>
                  <w:rFonts w:ascii="Times New Roman" w:eastAsia="Times New Roman" w:hAnsi="Times New Roman"/>
                  <w:bCs/>
                  <w:kern w:val="36"/>
                  <w:sz w:val="24"/>
                  <w:szCs w:val="24"/>
                  <w:lang w:eastAsia="lt-LT"/>
                </w:rPr>
                <w:t>ir</w:t>
              </w:r>
              <w:r w:rsidR="00F2559F">
                <w:rPr>
                  <w:rFonts w:ascii="Times New Roman" w:eastAsia="Times New Roman" w:hAnsi="Times New Roman"/>
                  <w:bCs/>
                  <w:kern w:val="36"/>
                  <w:sz w:val="24"/>
                  <w:szCs w:val="24"/>
                  <w:lang w:eastAsia="lt-LT"/>
                </w:rPr>
                <w:t xml:space="preserve"> </w:t>
              </w:r>
              <w:r w:rsidR="00B600EA" w:rsidRPr="0078529D">
                <w:rPr>
                  <w:rFonts w:ascii="Times New Roman" w:eastAsia="Times New Roman" w:hAnsi="Times New Roman"/>
                  <w:bCs/>
                  <w:kern w:val="36"/>
                  <w:sz w:val="24"/>
                  <w:szCs w:val="24"/>
                  <w:lang w:eastAsia="lt-LT"/>
                </w:rPr>
                <w:t>galvučių</w:t>
              </w:r>
              <w:r w:rsidR="00F2559F">
                <w:rPr>
                  <w:rFonts w:ascii="Times New Roman" w:eastAsia="Times New Roman" w:hAnsi="Times New Roman"/>
                  <w:bCs/>
                  <w:kern w:val="36"/>
                  <w:sz w:val="24"/>
                  <w:szCs w:val="24"/>
                  <w:lang w:eastAsia="lt-LT"/>
                </w:rPr>
                <w:t xml:space="preserve"> </w:t>
              </w:r>
              <w:r w:rsidR="00B600EA" w:rsidRPr="0078529D">
                <w:rPr>
                  <w:rFonts w:ascii="Times New Roman" w:eastAsia="Times New Roman" w:hAnsi="Times New Roman"/>
                  <w:bCs/>
                  <w:kern w:val="36"/>
                  <w:sz w:val="24"/>
                  <w:szCs w:val="24"/>
                  <w:lang w:eastAsia="lt-LT"/>
                </w:rPr>
                <w:t>rinkinys</w:t>
              </w:r>
            </w:hyperlink>
          </w:p>
        </w:tc>
        <w:tc>
          <w:tcPr>
            <w:tcW w:w="3334" w:type="pct"/>
            <w:shd w:val="clear" w:color="auto" w:fill="auto"/>
          </w:tcPr>
          <w:p w14:paraId="0ADE7A50" w14:textId="0F83B5C7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Varžt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veržli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prisukimu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rba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tsukimui.</w:t>
            </w:r>
          </w:p>
        </w:tc>
      </w:tr>
      <w:tr w:rsidR="00B600EA" w:rsidRPr="0078529D" w14:paraId="0EE1D03B" w14:textId="77777777" w:rsidTr="00567427">
        <w:trPr>
          <w:trHeight w:val="57"/>
        </w:trPr>
        <w:tc>
          <w:tcPr>
            <w:tcW w:w="303" w:type="pct"/>
            <w:shd w:val="clear" w:color="auto" w:fill="auto"/>
            <w:vAlign w:val="center"/>
          </w:tcPr>
          <w:p w14:paraId="6D6089A3" w14:textId="17DE60C1" w:rsidR="00B600EA" w:rsidRPr="0078529D" w:rsidRDefault="00567427" w:rsidP="00567427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3.</w:t>
            </w:r>
          </w:p>
        </w:tc>
        <w:tc>
          <w:tcPr>
            <w:tcW w:w="1363" w:type="pct"/>
            <w:shd w:val="clear" w:color="auto" w:fill="auto"/>
          </w:tcPr>
          <w:p w14:paraId="2B8D218F" w14:textId="5B7114E0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Vamzdinia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dvipusia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raktai</w:t>
            </w:r>
          </w:p>
        </w:tc>
        <w:tc>
          <w:tcPr>
            <w:tcW w:w="3334" w:type="pct"/>
            <w:shd w:val="clear" w:color="auto" w:fill="auto"/>
          </w:tcPr>
          <w:p w14:paraId="604D41CA" w14:textId="7D28C0CF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Varžt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ir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veržli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prisukimu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rba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tsukimui.</w:t>
            </w:r>
          </w:p>
        </w:tc>
      </w:tr>
      <w:tr w:rsidR="00B600EA" w:rsidRPr="0078529D" w14:paraId="7EBA87C0" w14:textId="77777777" w:rsidTr="00567427">
        <w:trPr>
          <w:trHeight w:val="57"/>
        </w:trPr>
        <w:tc>
          <w:tcPr>
            <w:tcW w:w="303" w:type="pct"/>
            <w:shd w:val="clear" w:color="auto" w:fill="auto"/>
            <w:vAlign w:val="center"/>
          </w:tcPr>
          <w:p w14:paraId="07FE25DA" w14:textId="321BEC9B" w:rsidR="00B600EA" w:rsidRPr="0078529D" w:rsidRDefault="00567427" w:rsidP="00567427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4.</w:t>
            </w:r>
          </w:p>
        </w:tc>
        <w:tc>
          <w:tcPr>
            <w:tcW w:w="1363" w:type="pct"/>
            <w:shd w:val="clear" w:color="auto" w:fill="auto"/>
          </w:tcPr>
          <w:p w14:paraId="3BFEDB6F" w14:textId="1CBC5BFF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Elektroninis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slankmatis</w:t>
            </w:r>
          </w:p>
        </w:tc>
        <w:tc>
          <w:tcPr>
            <w:tcW w:w="3334" w:type="pct"/>
            <w:shd w:val="clear" w:color="auto" w:fill="auto"/>
          </w:tcPr>
          <w:p w14:paraId="3B3516DA" w14:textId="7FA95CE0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val="en-US"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Tiksliam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detalės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rba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gylio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matavimui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val="en-US" w:eastAsia="lt-LT"/>
              </w:rPr>
              <w:t>.</w:t>
            </w:r>
          </w:p>
        </w:tc>
      </w:tr>
      <w:tr w:rsidR="00B600EA" w:rsidRPr="0078529D" w14:paraId="6ECD522E" w14:textId="77777777" w:rsidTr="00567427">
        <w:trPr>
          <w:trHeight w:val="57"/>
        </w:trPr>
        <w:tc>
          <w:tcPr>
            <w:tcW w:w="303" w:type="pct"/>
            <w:shd w:val="clear" w:color="auto" w:fill="auto"/>
            <w:vAlign w:val="center"/>
          </w:tcPr>
          <w:p w14:paraId="54F6D9CB" w14:textId="58DE4F8A" w:rsidR="00B600EA" w:rsidRPr="0078529D" w:rsidRDefault="00567427" w:rsidP="00567427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5.</w:t>
            </w:r>
          </w:p>
        </w:tc>
        <w:tc>
          <w:tcPr>
            <w:tcW w:w="1363" w:type="pct"/>
            <w:shd w:val="clear" w:color="auto" w:fill="auto"/>
          </w:tcPr>
          <w:p w14:paraId="1D0E2321" w14:textId="4B931E71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Smūginis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raktas</w:t>
            </w:r>
          </w:p>
        </w:tc>
        <w:tc>
          <w:tcPr>
            <w:tcW w:w="3334" w:type="pct"/>
            <w:shd w:val="clear" w:color="auto" w:fill="auto"/>
          </w:tcPr>
          <w:p w14:paraId="42666F6C" w14:textId="67EDF922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Sunkia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tsisukančioms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veržlėms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rba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varžtams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tsukti.</w:t>
            </w:r>
          </w:p>
        </w:tc>
      </w:tr>
      <w:tr w:rsidR="00B600EA" w:rsidRPr="0078529D" w14:paraId="7B85E648" w14:textId="77777777" w:rsidTr="00567427">
        <w:trPr>
          <w:trHeight w:val="57"/>
        </w:trPr>
        <w:tc>
          <w:tcPr>
            <w:tcW w:w="303" w:type="pct"/>
            <w:shd w:val="clear" w:color="auto" w:fill="auto"/>
            <w:vAlign w:val="center"/>
          </w:tcPr>
          <w:p w14:paraId="55D6A7A5" w14:textId="4A03E036" w:rsidR="00B600EA" w:rsidRPr="0078529D" w:rsidRDefault="00567427" w:rsidP="00567427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6.</w:t>
            </w:r>
          </w:p>
        </w:tc>
        <w:tc>
          <w:tcPr>
            <w:tcW w:w="1363" w:type="pct"/>
            <w:shd w:val="clear" w:color="auto" w:fill="auto"/>
          </w:tcPr>
          <w:p w14:paraId="26EA4560" w14:textId="2FC1CB7A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proofErr w:type="spellStart"/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Dinamometrinis</w:t>
            </w:r>
            <w:proofErr w:type="spellEnd"/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raktas</w:t>
            </w:r>
          </w:p>
        </w:tc>
        <w:tc>
          <w:tcPr>
            <w:tcW w:w="3334" w:type="pct"/>
            <w:shd w:val="clear" w:color="auto" w:fill="auto"/>
          </w:tcPr>
          <w:p w14:paraId="047444F4" w14:textId="639DDB0F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Naudojamas,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ka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reikia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užveržt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varžtą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tam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tikra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jėga.</w:t>
            </w:r>
          </w:p>
        </w:tc>
      </w:tr>
      <w:tr w:rsidR="00B600EA" w:rsidRPr="0078529D" w14:paraId="18BFB75F" w14:textId="77777777" w:rsidTr="00567427">
        <w:trPr>
          <w:trHeight w:val="57"/>
        </w:trPr>
        <w:tc>
          <w:tcPr>
            <w:tcW w:w="303" w:type="pct"/>
            <w:shd w:val="clear" w:color="auto" w:fill="auto"/>
            <w:vAlign w:val="center"/>
          </w:tcPr>
          <w:p w14:paraId="5AE04759" w14:textId="297A29B1" w:rsidR="00B600EA" w:rsidRPr="0078529D" w:rsidRDefault="00567427" w:rsidP="00567427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7.</w:t>
            </w:r>
          </w:p>
        </w:tc>
        <w:tc>
          <w:tcPr>
            <w:tcW w:w="1363" w:type="pct"/>
            <w:shd w:val="clear" w:color="auto" w:fill="auto"/>
          </w:tcPr>
          <w:p w14:paraId="691E1073" w14:textId="6BC07F4B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Universali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guoli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nuėmikli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rinkinys</w:t>
            </w:r>
          </w:p>
        </w:tc>
        <w:tc>
          <w:tcPr>
            <w:tcW w:w="3334" w:type="pct"/>
            <w:shd w:val="clear" w:color="auto" w:fill="auto"/>
          </w:tcPr>
          <w:p w14:paraId="4169F3EE" w14:textId="1F033837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Nuimt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guolį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nuo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šies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r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veleno.</w:t>
            </w:r>
          </w:p>
        </w:tc>
      </w:tr>
      <w:tr w:rsidR="00B600EA" w:rsidRPr="0078529D" w14:paraId="64B57B8E" w14:textId="77777777" w:rsidTr="00567427">
        <w:trPr>
          <w:trHeight w:val="57"/>
        </w:trPr>
        <w:tc>
          <w:tcPr>
            <w:tcW w:w="303" w:type="pct"/>
            <w:shd w:val="clear" w:color="auto" w:fill="auto"/>
            <w:vAlign w:val="center"/>
          </w:tcPr>
          <w:p w14:paraId="0DEA7D0C" w14:textId="25E9A91E" w:rsidR="00B600EA" w:rsidRPr="0078529D" w:rsidRDefault="00567427" w:rsidP="00567427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8.</w:t>
            </w:r>
          </w:p>
        </w:tc>
        <w:tc>
          <w:tcPr>
            <w:tcW w:w="1363" w:type="pct"/>
            <w:shd w:val="clear" w:color="auto" w:fill="auto"/>
          </w:tcPr>
          <w:p w14:paraId="77CBFE69" w14:textId="0EE9047B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Smūginia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ntgaliai</w:t>
            </w:r>
          </w:p>
        </w:tc>
        <w:tc>
          <w:tcPr>
            <w:tcW w:w="3334" w:type="pct"/>
            <w:shd w:val="clear" w:color="auto" w:fill="auto"/>
          </w:tcPr>
          <w:p w14:paraId="67EC062B" w14:textId="2B6E9D28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val="de-DE"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Sunkia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val="de-DE" w:eastAsia="lt-LT"/>
              </w:rPr>
              <w:t>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tsukam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varžt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tsukimui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val="de-DE" w:eastAsia="lt-LT"/>
              </w:rPr>
              <w:t>.</w:t>
            </w:r>
          </w:p>
        </w:tc>
      </w:tr>
      <w:tr w:rsidR="00B600EA" w:rsidRPr="0078529D" w14:paraId="0FB2805E" w14:textId="77777777" w:rsidTr="00567427">
        <w:trPr>
          <w:trHeight w:val="57"/>
        </w:trPr>
        <w:tc>
          <w:tcPr>
            <w:tcW w:w="303" w:type="pct"/>
            <w:shd w:val="clear" w:color="auto" w:fill="auto"/>
            <w:vAlign w:val="center"/>
          </w:tcPr>
          <w:p w14:paraId="2151F1EC" w14:textId="5F0BE0FD" w:rsidR="00B600EA" w:rsidRPr="0078529D" w:rsidRDefault="00567427" w:rsidP="00567427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9.</w:t>
            </w:r>
          </w:p>
        </w:tc>
        <w:tc>
          <w:tcPr>
            <w:tcW w:w="1363" w:type="pct"/>
            <w:shd w:val="clear" w:color="auto" w:fill="auto"/>
          </w:tcPr>
          <w:p w14:paraId="5FBA9D76" w14:textId="77777777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Spaustuvai</w:t>
            </w:r>
          </w:p>
        </w:tc>
        <w:tc>
          <w:tcPr>
            <w:tcW w:w="3334" w:type="pct"/>
            <w:shd w:val="clear" w:color="auto" w:fill="auto"/>
          </w:tcPr>
          <w:p w14:paraId="15379096" w14:textId="740F8A40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val="de-DE"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Fiksuot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pdirbamą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detalę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val="de-DE" w:eastAsia="lt-LT"/>
              </w:rPr>
              <w:t>.</w:t>
            </w:r>
          </w:p>
        </w:tc>
      </w:tr>
      <w:tr w:rsidR="00B600EA" w:rsidRPr="0078529D" w14:paraId="10D6D9FA" w14:textId="77777777" w:rsidTr="00567427">
        <w:trPr>
          <w:trHeight w:val="57"/>
        </w:trPr>
        <w:tc>
          <w:tcPr>
            <w:tcW w:w="303" w:type="pct"/>
            <w:shd w:val="clear" w:color="auto" w:fill="auto"/>
            <w:vAlign w:val="center"/>
          </w:tcPr>
          <w:p w14:paraId="4DF360A0" w14:textId="023F60EA" w:rsidR="00B600EA" w:rsidRPr="0078529D" w:rsidRDefault="00567427" w:rsidP="00567427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10.</w:t>
            </w:r>
          </w:p>
        </w:tc>
        <w:tc>
          <w:tcPr>
            <w:tcW w:w="1363" w:type="pct"/>
            <w:shd w:val="clear" w:color="auto" w:fill="auto"/>
          </w:tcPr>
          <w:p w14:paraId="0CCEC919" w14:textId="1547220F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Replės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–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žnyplės</w:t>
            </w:r>
          </w:p>
        </w:tc>
        <w:tc>
          <w:tcPr>
            <w:tcW w:w="3334" w:type="pct"/>
            <w:shd w:val="clear" w:color="auto" w:fill="auto"/>
          </w:tcPr>
          <w:p w14:paraId="740577EE" w14:textId="0BCA5252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val="en-US"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Prilaikyt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detalę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rba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mechanizmo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dalį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val="en-US" w:eastAsia="lt-LT"/>
              </w:rPr>
              <w:t>.</w:t>
            </w:r>
          </w:p>
        </w:tc>
      </w:tr>
      <w:tr w:rsidR="00B600EA" w:rsidRPr="0078529D" w14:paraId="49B64720" w14:textId="77777777" w:rsidTr="00567427">
        <w:trPr>
          <w:trHeight w:val="57"/>
        </w:trPr>
        <w:tc>
          <w:tcPr>
            <w:tcW w:w="303" w:type="pct"/>
            <w:shd w:val="clear" w:color="auto" w:fill="auto"/>
            <w:vAlign w:val="center"/>
          </w:tcPr>
          <w:p w14:paraId="1D7510AF" w14:textId="4956C622" w:rsidR="00B600EA" w:rsidRPr="0078529D" w:rsidRDefault="00567427" w:rsidP="00567427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11.</w:t>
            </w:r>
          </w:p>
        </w:tc>
        <w:tc>
          <w:tcPr>
            <w:tcW w:w="1363" w:type="pct"/>
            <w:shd w:val="clear" w:color="auto" w:fill="auto"/>
          </w:tcPr>
          <w:p w14:paraId="2F0DBA47" w14:textId="77C405DF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Skaitmeninis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gulščiukas</w:t>
            </w:r>
            <w:proofErr w:type="spellEnd"/>
          </w:p>
        </w:tc>
        <w:tc>
          <w:tcPr>
            <w:tcW w:w="3334" w:type="pct"/>
            <w:shd w:val="clear" w:color="auto" w:fill="auto"/>
          </w:tcPr>
          <w:p w14:paraId="3CB0122E" w14:textId="490B99F3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Laba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svarbus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tiksliam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stakli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r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mechanizm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pritvirtinimu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prie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pagrindo,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siekiant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išlaikyt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montavimo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tikslumą.</w:t>
            </w:r>
          </w:p>
        </w:tc>
      </w:tr>
      <w:tr w:rsidR="00B600EA" w:rsidRPr="0078529D" w14:paraId="378C089E" w14:textId="77777777" w:rsidTr="00567427">
        <w:trPr>
          <w:trHeight w:val="57"/>
        </w:trPr>
        <w:tc>
          <w:tcPr>
            <w:tcW w:w="303" w:type="pct"/>
            <w:shd w:val="clear" w:color="auto" w:fill="auto"/>
            <w:vAlign w:val="center"/>
          </w:tcPr>
          <w:p w14:paraId="70D37D59" w14:textId="6FBCC3DB" w:rsidR="00B600EA" w:rsidRPr="0078529D" w:rsidRDefault="00567427" w:rsidP="00567427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12.</w:t>
            </w:r>
          </w:p>
        </w:tc>
        <w:tc>
          <w:tcPr>
            <w:tcW w:w="1363" w:type="pct"/>
            <w:shd w:val="clear" w:color="auto" w:fill="auto"/>
          </w:tcPr>
          <w:p w14:paraId="7C7CC0A8" w14:textId="2A670F37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Pneumatinis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smūginis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proofErr w:type="spellStart"/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veržliasukis</w:t>
            </w:r>
            <w:proofErr w:type="spellEnd"/>
          </w:p>
        </w:tc>
        <w:tc>
          <w:tcPr>
            <w:tcW w:w="3334" w:type="pct"/>
            <w:shd w:val="clear" w:color="auto" w:fill="auto"/>
          </w:tcPr>
          <w:p w14:paraId="58F7DAA6" w14:textId="4AE86C9B" w:rsidR="00B600EA" w:rsidRPr="0078529D" w:rsidRDefault="00B600EA" w:rsidP="00567427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Sunkiai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tsukam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varžt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r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veržlių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atsukimui.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Darbo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zonoje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nenaudojama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elektros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energija,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veikia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suspaustu</w:t>
            </w:r>
            <w:r w:rsidR="00F2559F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Cs/>
                <w:kern w:val="36"/>
                <w:sz w:val="24"/>
                <w:szCs w:val="24"/>
                <w:lang w:eastAsia="lt-LT"/>
              </w:rPr>
              <w:t>oru.</w:t>
            </w:r>
          </w:p>
        </w:tc>
      </w:tr>
    </w:tbl>
    <w:p w14:paraId="123367F9" w14:textId="77777777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  <w:lang w:eastAsia="lt-LT"/>
        </w:rPr>
      </w:pPr>
    </w:p>
    <w:p w14:paraId="59287560" w14:textId="6549041B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  <w:lang w:eastAsia="lt-LT"/>
        </w:rPr>
        <w:t>8.6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VARDY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IR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APRAŠY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LENTELĖJ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ATEIKTA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DARBUOTOJŲ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ASMENINE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APSAUGO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RIEMONE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0"/>
        <w:gridCol w:w="3029"/>
        <w:gridCol w:w="6132"/>
      </w:tblGrid>
      <w:tr w:rsidR="00B600EA" w:rsidRPr="0078529D" w14:paraId="266170F1" w14:textId="77777777" w:rsidTr="00567427">
        <w:tc>
          <w:tcPr>
            <w:tcW w:w="312" w:type="pct"/>
            <w:shd w:val="clear" w:color="auto" w:fill="auto"/>
            <w:vAlign w:val="center"/>
          </w:tcPr>
          <w:p w14:paraId="002BCD61" w14:textId="5F356874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</w:rPr>
            </w:pPr>
            <w:r w:rsidRPr="0078529D">
              <w:rPr>
                <w:rFonts w:ascii="Times New Roman" w:hAnsi="Times New Roman"/>
                <w:b/>
                <w:sz w:val="24"/>
              </w:rPr>
              <w:lastRenderedPageBreak/>
              <w:t>Eil.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Nr.</w:t>
            </w:r>
          </w:p>
        </w:tc>
        <w:tc>
          <w:tcPr>
            <w:tcW w:w="1550" w:type="pct"/>
            <w:shd w:val="clear" w:color="auto" w:fill="auto"/>
            <w:vAlign w:val="center"/>
          </w:tcPr>
          <w:p w14:paraId="2B72AC20" w14:textId="1B21899B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</w:rPr>
            </w:pPr>
            <w:r w:rsidRPr="0078529D">
              <w:rPr>
                <w:rFonts w:ascii="Times New Roman" w:hAnsi="Times New Roman"/>
                <w:b/>
                <w:sz w:val="24"/>
              </w:rPr>
              <w:t>Saugos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priemonės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pavadinimas</w:t>
            </w:r>
          </w:p>
        </w:tc>
        <w:tc>
          <w:tcPr>
            <w:tcW w:w="3138" w:type="pct"/>
            <w:shd w:val="clear" w:color="auto" w:fill="auto"/>
            <w:vAlign w:val="center"/>
          </w:tcPr>
          <w:p w14:paraId="69420FB5" w14:textId="041D86D0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</w:rPr>
            </w:pPr>
            <w:r w:rsidRPr="0078529D">
              <w:rPr>
                <w:rFonts w:ascii="Times New Roman" w:hAnsi="Times New Roman"/>
                <w:b/>
                <w:sz w:val="24"/>
              </w:rPr>
              <w:t>Nuo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kokių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profesinės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rizikos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veiksnių</w:t>
            </w:r>
            <w:r w:rsidR="00F2559F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</w:rPr>
              <w:t>apsaugo?</w:t>
            </w:r>
          </w:p>
        </w:tc>
      </w:tr>
      <w:tr w:rsidR="00B600EA" w:rsidRPr="0078529D" w14:paraId="48000132" w14:textId="77777777" w:rsidTr="00567427">
        <w:tc>
          <w:tcPr>
            <w:tcW w:w="312" w:type="pct"/>
            <w:shd w:val="clear" w:color="auto" w:fill="auto"/>
            <w:vAlign w:val="center"/>
          </w:tcPr>
          <w:p w14:paraId="03368D65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1.</w:t>
            </w:r>
          </w:p>
        </w:tc>
        <w:tc>
          <w:tcPr>
            <w:tcW w:w="1550" w:type="pct"/>
            <w:shd w:val="clear" w:color="auto" w:fill="auto"/>
          </w:tcPr>
          <w:p w14:paraId="5EDB05E0" w14:textId="7FA7599E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psaugin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šalmas</w:t>
            </w:r>
          </w:p>
        </w:tc>
        <w:tc>
          <w:tcPr>
            <w:tcW w:w="3138" w:type="pct"/>
            <w:shd w:val="clear" w:color="auto" w:fill="auto"/>
          </w:tcPr>
          <w:p w14:paraId="137D4656" w14:textId="4E6D5049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N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galv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sužalojimų.</w:t>
            </w:r>
          </w:p>
        </w:tc>
      </w:tr>
      <w:tr w:rsidR="00B600EA" w:rsidRPr="0078529D" w14:paraId="65B6A692" w14:textId="77777777" w:rsidTr="00567427">
        <w:tc>
          <w:tcPr>
            <w:tcW w:w="312" w:type="pct"/>
            <w:shd w:val="clear" w:color="auto" w:fill="auto"/>
            <w:vAlign w:val="center"/>
          </w:tcPr>
          <w:p w14:paraId="433ABE98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2.</w:t>
            </w:r>
          </w:p>
        </w:tc>
        <w:tc>
          <w:tcPr>
            <w:tcW w:w="1550" w:type="pct"/>
            <w:shd w:val="clear" w:color="auto" w:fill="auto"/>
          </w:tcPr>
          <w:p w14:paraId="3FAEA87B" w14:textId="74EC1294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us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kaiš</w:t>
            </w:r>
          </w:p>
        </w:tc>
        <w:tc>
          <w:tcPr>
            <w:tcW w:w="3138" w:type="pct"/>
            <w:shd w:val="clear" w:color="auto" w:fill="auto"/>
          </w:tcPr>
          <w:p w14:paraId="2A8259AA" w14:textId="31A313C8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N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galv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sužalojimų.</w:t>
            </w:r>
          </w:p>
        </w:tc>
      </w:tr>
      <w:tr w:rsidR="00B600EA" w:rsidRPr="0078529D" w14:paraId="2CF2CBA6" w14:textId="77777777" w:rsidTr="00567427">
        <w:tc>
          <w:tcPr>
            <w:tcW w:w="312" w:type="pct"/>
            <w:shd w:val="clear" w:color="auto" w:fill="auto"/>
            <w:vAlign w:val="center"/>
          </w:tcPr>
          <w:p w14:paraId="2B212ABF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3.</w:t>
            </w:r>
          </w:p>
        </w:tc>
        <w:tc>
          <w:tcPr>
            <w:tcW w:w="1550" w:type="pct"/>
            <w:shd w:val="clear" w:color="auto" w:fill="auto"/>
          </w:tcPr>
          <w:p w14:paraId="3271B6F5" w14:textId="5B6782CC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psaugini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kiniai</w:t>
            </w:r>
          </w:p>
        </w:tc>
        <w:tc>
          <w:tcPr>
            <w:tcW w:w="3138" w:type="pct"/>
            <w:shd w:val="clear" w:color="auto" w:fill="auto"/>
          </w:tcPr>
          <w:p w14:paraId="4F84991D" w14:textId="46826A6C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N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k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sužalojimų.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psaug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n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drožl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kit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ntikūn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patek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į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kis.</w:t>
            </w:r>
          </w:p>
        </w:tc>
      </w:tr>
      <w:tr w:rsidR="00B600EA" w:rsidRPr="0078529D" w14:paraId="169667DA" w14:textId="77777777" w:rsidTr="00567427">
        <w:tc>
          <w:tcPr>
            <w:tcW w:w="312" w:type="pct"/>
            <w:shd w:val="clear" w:color="auto" w:fill="auto"/>
            <w:vAlign w:val="center"/>
          </w:tcPr>
          <w:p w14:paraId="797B582C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4.</w:t>
            </w:r>
          </w:p>
        </w:tc>
        <w:tc>
          <w:tcPr>
            <w:tcW w:w="1550" w:type="pct"/>
            <w:shd w:val="clear" w:color="auto" w:fill="auto"/>
          </w:tcPr>
          <w:p w14:paraId="0BF28B05" w14:textId="77777777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Respiratorius</w:t>
            </w:r>
          </w:p>
        </w:tc>
        <w:tc>
          <w:tcPr>
            <w:tcW w:w="3138" w:type="pct"/>
            <w:shd w:val="clear" w:color="auto" w:fill="auto"/>
          </w:tcPr>
          <w:p w14:paraId="72CBFC2E" w14:textId="3BB812AC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psaug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or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taku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n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dulk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kit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kenksming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medžiagų.</w:t>
            </w:r>
          </w:p>
        </w:tc>
      </w:tr>
      <w:tr w:rsidR="00B600EA" w:rsidRPr="0078529D" w14:paraId="7F67787E" w14:textId="77777777" w:rsidTr="00567427">
        <w:tc>
          <w:tcPr>
            <w:tcW w:w="312" w:type="pct"/>
            <w:shd w:val="clear" w:color="auto" w:fill="auto"/>
            <w:vAlign w:val="center"/>
          </w:tcPr>
          <w:p w14:paraId="231AC27B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iCs/>
                <w:sz w:val="24"/>
              </w:rPr>
            </w:pPr>
            <w:r w:rsidRPr="0078529D">
              <w:rPr>
                <w:rFonts w:ascii="Times New Roman" w:hAnsi="Times New Roman"/>
                <w:iCs/>
                <w:sz w:val="24"/>
              </w:rPr>
              <w:t>5.</w:t>
            </w:r>
          </w:p>
        </w:tc>
        <w:tc>
          <w:tcPr>
            <w:tcW w:w="1550" w:type="pct"/>
            <w:shd w:val="clear" w:color="auto" w:fill="auto"/>
          </w:tcPr>
          <w:p w14:paraId="54A3A992" w14:textId="67DD246A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psauginė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usinės</w:t>
            </w:r>
          </w:p>
        </w:tc>
        <w:tc>
          <w:tcPr>
            <w:tcW w:w="3138" w:type="pct"/>
            <w:shd w:val="clear" w:color="auto" w:fill="auto"/>
          </w:tcPr>
          <w:p w14:paraId="25AD2B6B" w14:textId="1DCD9FCF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psaug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us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n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dideli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garso.</w:t>
            </w:r>
          </w:p>
        </w:tc>
      </w:tr>
      <w:tr w:rsidR="00B600EA" w:rsidRPr="0078529D" w14:paraId="29C45DCA" w14:textId="77777777" w:rsidTr="00567427">
        <w:tc>
          <w:tcPr>
            <w:tcW w:w="312" w:type="pct"/>
            <w:shd w:val="clear" w:color="auto" w:fill="auto"/>
            <w:vAlign w:val="center"/>
          </w:tcPr>
          <w:p w14:paraId="3F8664B2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6.</w:t>
            </w:r>
          </w:p>
        </w:tc>
        <w:tc>
          <w:tcPr>
            <w:tcW w:w="1550" w:type="pct"/>
            <w:shd w:val="clear" w:color="auto" w:fill="auto"/>
          </w:tcPr>
          <w:p w14:paraId="21D1E24C" w14:textId="4DFC6435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Darb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drabužiai</w:t>
            </w:r>
          </w:p>
        </w:tc>
        <w:tc>
          <w:tcPr>
            <w:tcW w:w="3138" w:type="pct"/>
            <w:shd w:val="clear" w:color="auto" w:fill="auto"/>
          </w:tcPr>
          <w:p w14:paraId="0BE34B17" w14:textId="10AA3227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psaug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kūną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n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įdrėskim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įpjovimų.</w:t>
            </w:r>
          </w:p>
        </w:tc>
      </w:tr>
      <w:tr w:rsidR="00B600EA" w:rsidRPr="0078529D" w14:paraId="4C501EC7" w14:textId="77777777" w:rsidTr="00567427">
        <w:tc>
          <w:tcPr>
            <w:tcW w:w="312" w:type="pct"/>
            <w:shd w:val="clear" w:color="auto" w:fill="auto"/>
            <w:vAlign w:val="center"/>
          </w:tcPr>
          <w:p w14:paraId="6D4EDD34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7.</w:t>
            </w:r>
          </w:p>
        </w:tc>
        <w:tc>
          <w:tcPr>
            <w:tcW w:w="1550" w:type="pct"/>
            <w:shd w:val="clear" w:color="auto" w:fill="auto"/>
          </w:tcPr>
          <w:p w14:paraId="05891765" w14:textId="3C7C87B3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psauginė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pirštinės</w:t>
            </w:r>
          </w:p>
        </w:tc>
        <w:tc>
          <w:tcPr>
            <w:tcW w:w="3138" w:type="pct"/>
            <w:shd w:val="clear" w:color="auto" w:fill="auto"/>
          </w:tcPr>
          <w:p w14:paraId="775328C6" w14:textId="18E35A57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psaug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rank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n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įvair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sužalojimų.</w:t>
            </w:r>
          </w:p>
        </w:tc>
      </w:tr>
      <w:tr w:rsidR="00B600EA" w:rsidRPr="0078529D" w14:paraId="1D9168B3" w14:textId="77777777" w:rsidTr="00567427">
        <w:tc>
          <w:tcPr>
            <w:tcW w:w="312" w:type="pct"/>
            <w:shd w:val="clear" w:color="auto" w:fill="auto"/>
            <w:vAlign w:val="center"/>
          </w:tcPr>
          <w:p w14:paraId="38B99308" w14:textId="77777777" w:rsidR="00B600EA" w:rsidRPr="0078529D" w:rsidRDefault="00B600EA" w:rsidP="00F735A3">
            <w:pPr>
              <w:widowControl w:val="0"/>
              <w:spacing w:after="0"/>
              <w:rPr>
                <w:rFonts w:ascii="Times New Roman" w:hAnsi="Times New Roman"/>
                <w:sz w:val="24"/>
              </w:rPr>
            </w:pPr>
            <w:r w:rsidRPr="0078529D">
              <w:rPr>
                <w:rFonts w:ascii="Times New Roman" w:hAnsi="Times New Roman"/>
                <w:sz w:val="24"/>
              </w:rPr>
              <w:t>8.</w:t>
            </w:r>
          </w:p>
        </w:tc>
        <w:tc>
          <w:tcPr>
            <w:tcW w:w="1550" w:type="pct"/>
            <w:shd w:val="clear" w:color="auto" w:fill="auto"/>
          </w:tcPr>
          <w:p w14:paraId="424A7279" w14:textId="0778280B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Darbini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bat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su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psauga</w:t>
            </w:r>
          </w:p>
        </w:tc>
        <w:tc>
          <w:tcPr>
            <w:tcW w:w="3138" w:type="pct"/>
            <w:shd w:val="clear" w:color="auto" w:fill="auto"/>
          </w:tcPr>
          <w:p w14:paraId="3D165A42" w14:textId="70742867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psaug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koj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nu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aštr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daikt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</w:rPr>
              <w:t>smūgių.</w:t>
            </w:r>
          </w:p>
        </w:tc>
      </w:tr>
    </w:tbl>
    <w:p w14:paraId="6E6A62E2" w14:textId="77777777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</w:p>
    <w:p w14:paraId="0260595D" w14:textId="60F2F87D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kern w:val="36"/>
          <w:sz w:val="24"/>
          <w:szCs w:val="24"/>
          <w:lang w:eastAsia="zh-CN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  <w:lang w:eastAsia="lt-LT"/>
        </w:rPr>
        <w:t>8.7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  <w:lang w:eastAsia="lt-LT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VARDIN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AVOJINGŲ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IR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KENKSMINGŲ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VEIKSNIŲ,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DIRBANT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MECHANIZMAI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AR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ŠALIA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JŲ,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PASEKMES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85"/>
        <w:gridCol w:w="4886"/>
      </w:tblGrid>
      <w:tr w:rsidR="00B600EA" w:rsidRPr="0078529D" w14:paraId="1AC60C2B" w14:textId="77777777" w:rsidTr="00567427">
        <w:tc>
          <w:tcPr>
            <w:tcW w:w="2500" w:type="pct"/>
            <w:shd w:val="clear" w:color="auto" w:fill="auto"/>
          </w:tcPr>
          <w:p w14:paraId="4550EF92" w14:textId="3195135E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Pavojingi</w:t>
            </w:r>
            <w:r w:rsidR="00F2559F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veiksniai</w:t>
            </w:r>
          </w:p>
        </w:tc>
        <w:tc>
          <w:tcPr>
            <w:tcW w:w="2500" w:type="pct"/>
            <w:shd w:val="clear" w:color="auto" w:fill="auto"/>
          </w:tcPr>
          <w:p w14:paraId="4D038304" w14:textId="199A66D9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Galimos</w:t>
            </w:r>
            <w:r w:rsidR="00F2559F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pasekmės</w:t>
            </w:r>
          </w:p>
        </w:tc>
      </w:tr>
      <w:tr w:rsidR="00B600EA" w:rsidRPr="0078529D" w14:paraId="665ADC22" w14:textId="77777777" w:rsidTr="00567427">
        <w:tc>
          <w:tcPr>
            <w:tcW w:w="2500" w:type="pct"/>
            <w:shd w:val="clear" w:color="auto" w:fill="auto"/>
          </w:tcPr>
          <w:p w14:paraId="3ACD8DAF" w14:textId="720BD4F9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Mašin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echanizm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esisukanči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judanči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alys</w:t>
            </w:r>
          </w:p>
        </w:tc>
        <w:tc>
          <w:tcPr>
            <w:tcW w:w="2500" w:type="pct"/>
            <w:shd w:val="clear" w:color="auto" w:fill="auto"/>
          </w:tcPr>
          <w:p w14:paraId="7AC15806" w14:textId="63C7CF6B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galim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raumos</w:t>
            </w:r>
          </w:p>
        </w:tc>
      </w:tr>
      <w:tr w:rsidR="00B600EA" w:rsidRPr="0078529D" w14:paraId="41CB2752" w14:textId="77777777" w:rsidTr="00567427">
        <w:tc>
          <w:tcPr>
            <w:tcW w:w="2500" w:type="pct"/>
            <w:shd w:val="clear" w:color="auto" w:fill="auto"/>
          </w:tcPr>
          <w:p w14:paraId="46BBEB3A" w14:textId="6DD5EC86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oveikis</w:t>
            </w:r>
          </w:p>
        </w:tc>
        <w:tc>
          <w:tcPr>
            <w:tcW w:w="2500" w:type="pct"/>
            <w:shd w:val="clear" w:color="auto" w:fill="auto"/>
          </w:tcPr>
          <w:p w14:paraId="323BF8F9" w14:textId="237437F1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paveiku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rovei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etenkam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ąmonė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trink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rb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utrūkst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širdie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eikl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be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vėpavimas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karta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štink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taig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irtis.</w:t>
            </w:r>
          </w:p>
        </w:tc>
      </w:tr>
      <w:tr w:rsidR="00B600EA" w:rsidRPr="0078529D" w14:paraId="7C441E16" w14:textId="77777777" w:rsidTr="00567427">
        <w:tc>
          <w:tcPr>
            <w:tcW w:w="2500" w:type="pct"/>
            <w:shd w:val="clear" w:color="auto" w:fill="auto"/>
          </w:tcPr>
          <w:p w14:paraId="29B05DD7" w14:textId="33139CD6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tskilusi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a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ūžusi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ruošinių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alys</w:t>
            </w:r>
          </w:p>
        </w:tc>
        <w:tc>
          <w:tcPr>
            <w:tcW w:w="2500" w:type="pct"/>
            <w:shd w:val="clear" w:color="auto" w:fill="auto"/>
          </w:tcPr>
          <w:p w14:paraId="6E0CCDE8" w14:textId="1AC32504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galim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raumos</w:t>
            </w:r>
          </w:p>
        </w:tc>
      </w:tr>
      <w:tr w:rsidR="00B600EA" w:rsidRPr="0078529D" w14:paraId="2ADAE9EF" w14:textId="77777777" w:rsidTr="00567427">
        <w:tc>
          <w:tcPr>
            <w:tcW w:w="2500" w:type="pct"/>
            <w:shd w:val="clear" w:color="auto" w:fill="auto"/>
          </w:tcPr>
          <w:p w14:paraId="5C4325E8" w14:textId="66A27528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šsprūdę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uošiniai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aminiai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etalės</w:t>
            </w:r>
          </w:p>
        </w:tc>
        <w:tc>
          <w:tcPr>
            <w:tcW w:w="2500" w:type="pct"/>
            <w:shd w:val="clear" w:color="auto" w:fill="auto"/>
          </w:tcPr>
          <w:p w14:paraId="17120F20" w14:textId="12CC2B51" w:rsidR="00B600EA" w:rsidRPr="0078529D" w:rsidRDefault="00B600EA" w:rsidP="00F735A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galim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raumos</w:t>
            </w:r>
          </w:p>
        </w:tc>
      </w:tr>
      <w:tr w:rsidR="00B600EA" w:rsidRPr="0078529D" w14:paraId="15882002" w14:textId="77777777" w:rsidTr="00567427">
        <w:tc>
          <w:tcPr>
            <w:tcW w:w="2500" w:type="pct"/>
            <w:shd w:val="clear" w:color="auto" w:fill="auto"/>
          </w:tcPr>
          <w:p w14:paraId="2B4D4F37" w14:textId="5EBA5047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Netinka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mikroklimat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(temperatūra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rėgmė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entiliacij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.t.)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darb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ietoje</w:t>
            </w:r>
          </w:p>
        </w:tc>
        <w:tc>
          <w:tcPr>
            <w:tcW w:w="2500" w:type="pct"/>
            <w:shd w:val="clear" w:color="auto" w:fill="auto"/>
          </w:tcPr>
          <w:p w14:paraId="4FE4BF34" w14:textId="0C2C2DC2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neigia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oveik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organizmui</w:t>
            </w:r>
          </w:p>
        </w:tc>
      </w:tr>
      <w:tr w:rsidR="00B600EA" w:rsidRPr="0078529D" w14:paraId="5795FBF3" w14:textId="77777777" w:rsidTr="00567427">
        <w:tc>
          <w:tcPr>
            <w:tcW w:w="2500" w:type="pct"/>
            <w:shd w:val="clear" w:color="auto" w:fill="auto"/>
          </w:tcPr>
          <w:p w14:paraId="2240B8B5" w14:textId="02D6EB45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tvarking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renginiai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ranki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t.</w:t>
            </w:r>
          </w:p>
        </w:tc>
        <w:tc>
          <w:tcPr>
            <w:tcW w:w="2500" w:type="pct"/>
            <w:shd w:val="clear" w:color="auto" w:fill="auto"/>
          </w:tcPr>
          <w:p w14:paraId="27FAB246" w14:textId="18315712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galimo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traumos</w:t>
            </w:r>
          </w:p>
        </w:tc>
      </w:tr>
      <w:tr w:rsidR="00B600EA" w:rsidRPr="0078529D" w14:paraId="1ACDEB8E" w14:textId="77777777" w:rsidTr="00567427">
        <w:tc>
          <w:tcPr>
            <w:tcW w:w="2500" w:type="pct"/>
            <w:shd w:val="clear" w:color="auto" w:fill="auto"/>
          </w:tcPr>
          <w:p w14:paraId="2FEF6EEC" w14:textId="7CF7B4D1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aršt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rengim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viršiai</w:t>
            </w:r>
          </w:p>
        </w:tc>
        <w:tc>
          <w:tcPr>
            <w:tcW w:w="2500" w:type="pct"/>
            <w:shd w:val="clear" w:color="auto" w:fill="auto"/>
          </w:tcPr>
          <w:p w14:paraId="0F7F1ED1" w14:textId="77777777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udegimai</w:t>
            </w:r>
          </w:p>
        </w:tc>
      </w:tr>
      <w:tr w:rsidR="00B600EA" w:rsidRPr="0078529D" w14:paraId="1C98ED05" w14:textId="77777777" w:rsidTr="00567427">
        <w:tc>
          <w:tcPr>
            <w:tcW w:w="2500" w:type="pct"/>
            <w:shd w:val="clear" w:color="auto" w:fill="auto"/>
          </w:tcPr>
          <w:p w14:paraId="68D25FD4" w14:textId="43410B81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štrū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renginių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nventoriau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echanizm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etalė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ampai</w:t>
            </w:r>
          </w:p>
        </w:tc>
        <w:tc>
          <w:tcPr>
            <w:tcW w:w="2500" w:type="pct"/>
            <w:shd w:val="clear" w:color="auto" w:fill="auto"/>
          </w:tcPr>
          <w:p w14:paraId="69B33F86" w14:textId="0875325A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alim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užeidimai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raumos</w:t>
            </w:r>
          </w:p>
        </w:tc>
      </w:tr>
      <w:tr w:rsidR="00B600EA" w:rsidRPr="0078529D" w14:paraId="6FDF359C" w14:textId="77777777" w:rsidTr="00567427">
        <w:tc>
          <w:tcPr>
            <w:tcW w:w="2500" w:type="pct"/>
            <w:shd w:val="clear" w:color="auto" w:fill="auto"/>
          </w:tcPr>
          <w:p w14:paraId="31C99D87" w14:textId="0ADC4ECD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rintanty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riūvanti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aiktai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roviniai</w:t>
            </w:r>
          </w:p>
        </w:tc>
        <w:tc>
          <w:tcPr>
            <w:tcW w:w="2500" w:type="pct"/>
            <w:shd w:val="clear" w:color="auto" w:fill="auto"/>
          </w:tcPr>
          <w:p w14:paraId="1EAD0D2D" w14:textId="45C0D17A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alim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raumo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unkū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užeidimai</w:t>
            </w:r>
          </w:p>
        </w:tc>
      </w:tr>
      <w:tr w:rsidR="00B600EA" w:rsidRPr="0078529D" w14:paraId="69D9C6A9" w14:textId="77777777" w:rsidTr="00567427">
        <w:tc>
          <w:tcPr>
            <w:tcW w:w="2500" w:type="pct"/>
            <w:shd w:val="clear" w:color="auto" w:fill="auto"/>
          </w:tcPr>
          <w:p w14:paraId="61189FB3" w14:textId="16E611DB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jov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ranki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(įtaisai)</w:t>
            </w:r>
          </w:p>
        </w:tc>
        <w:tc>
          <w:tcPr>
            <w:tcW w:w="2500" w:type="pct"/>
            <w:shd w:val="clear" w:color="auto" w:fill="auto"/>
          </w:tcPr>
          <w:p w14:paraId="08B383F3" w14:textId="4220E273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alim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užalojimai</w:t>
            </w:r>
          </w:p>
        </w:tc>
      </w:tr>
      <w:tr w:rsidR="00B600EA" w:rsidRPr="0078529D" w14:paraId="17F66BD5" w14:textId="77777777" w:rsidTr="00567427">
        <w:tc>
          <w:tcPr>
            <w:tcW w:w="2500" w:type="pct"/>
            <w:shd w:val="clear" w:color="auto" w:fill="auto"/>
          </w:tcPr>
          <w:p w14:paraId="62A722E0" w14:textId="58F3EB54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tvarking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arb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iet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(slidžio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lygi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rindy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užkraut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raėjimai)</w:t>
            </w:r>
          </w:p>
        </w:tc>
        <w:tc>
          <w:tcPr>
            <w:tcW w:w="2500" w:type="pct"/>
            <w:shd w:val="clear" w:color="auto" w:fill="auto"/>
          </w:tcPr>
          <w:p w14:paraId="40F1D147" w14:textId="2658F754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alim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raum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e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irtin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raumos</w:t>
            </w:r>
          </w:p>
        </w:tc>
      </w:tr>
      <w:tr w:rsidR="00B600EA" w:rsidRPr="0078529D" w14:paraId="0196E403" w14:textId="77777777" w:rsidTr="00567427">
        <w:tc>
          <w:tcPr>
            <w:tcW w:w="2500" w:type="pct"/>
            <w:shd w:val="clear" w:color="auto" w:fill="auto"/>
          </w:tcPr>
          <w:p w14:paraId="63939874" w14:textId="6175BBD5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pakankam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arb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iet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pšvietimas</w:t>
            </w:r>
          </w:p>
        </w:tc>
        <w:tc>
          <w:tcPr>
            <w:tcW w:w="2500" w:type="pct"/>
            <w:shd w:val="clear" w:color="auto" w:fill="auto"/>
          </w:tcPr>
          <w:p w14:paraId="304C7E52" w14:textId="1BD8AA2F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enki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kim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alim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eg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utrikimai</w:t>
            </w:r>
          </w:p>
        </w:tc>
      </w:tr>
      <w:tr w:rsidR="00B600EA" w:rsidRPr="0078529D" w14:paraId="68FD2009" w14:textId="77777777" w:rsidTr="00567427">
        <w:tc>
          <w:tcPr>
            <w:tcW w:w="2500" w:type="pct"/>
            <w:shd w:val="clear" w:color="auto" w:fill="auto"/>
          </w:tcPr>
          <w:p w14:paraId="14B600DD" w14:textId="77777777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riukšmas</w:t>
            </w:r>
          </w:p>
        </w:tc>
        <w:tc>
          <w:tcPr>
            <w:tcW w:w="2500" w:type="pct"/>
            <w:shd w:val="clear" w:color="auto" w:fill="auto"/>
          </w:tcPr>
          <w:p w14:paraId="254BD37D" w14:textId="50B0FFA4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eiki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eriferinę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rv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istemą</w:t>
            </w:r>
          </w:p>
        </w:tc>
      </w:tr>
      <w:tr w:rsidR="00B600EA" w:rsidRPr="0078529D" w14:paraId="49340493" w14:textId="77777777" w:rsidTr="00567427">
        <w:tc>
          <w:tcPr>
            <w:tcW w:w="2500" w:type="pct"/>
            <w:shd w:val="clear" w:color="auto" w:fill="auto"/>
          </w:tcPr>
          <w:p w14:paraId="51C2F59D" w14:textId="77777777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ibracija</w:t>
            </w:r>
          </w:p>
        </w:tc>
        <w:tc>
          <w:tcPr>
            <w:tcW w:w="2500" w:type="pct"/>
            <w:shd w:val="clear" w:color="auto" w:fill="auto"/>
          </w:tcPr>
          <w:p w14:paraId="3F555F41" w14:textId="19A9A9F2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eiki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entrinę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rv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istemą</w:t>
            </w:r>
          </w:p>
        </w:tc>
      </w:tr>
      <w:tr w:rsidR="00B600EA" w:rsidRPr="0078529D" w14:paraId="736CE4BB" w14:textId="77777777" w:rsidTr="00567427">
        <w:tc>
          <w:tcPr>
            <w:tcW w:w="2500" w:type="pct"/>
            <w:shd w:val="clear" w:color="auto" w:fill="auto"/>
          </w:tcPr>
          <w:p w14:paraId="6BA04B93" w14:textId="77777777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ulkės</w:t>
            </w:r>
          </w:p>
        </w:tc>
        <w:tc>
          <w:tcPr>
            <w:tcW w:w="2500" w:type="pct"/>
            <w:shd w:val="clear" w:color="auto" w:fill="auto"/>
          </w:tcPr>
          <w:p w14:paraId="7F802DE0" w14:textId="11B1DE06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lergiška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eikianči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organizmą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veikia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kvėpavim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akus</w:t>
            </w:r>
          </w:p>
        </w:tc>
      </w:tr>
      <w:tr w:rsidR="00B600EA" w:rsidRPr="0078529D" w14:paraId="63964A6F" w14:textId="77777777" w:rsidTr="00567427">
        <w:tc>
          <w:tcPr>
            <w:tcW w:w="2500" w:type="pct"/>
            <w:shd w:val="clear" w:color="auto" w:fill="auto"/>
          </w:tcPr>
          <w:p w14:paraId="338FCB9A" w14:textId="4E60F329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Įrengin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eksploatacij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reikalavim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silaikymas</w:t>
            </w:r>
          </w:p>
        </w:tc>
        <w:tc>
          <w:tcPr>
            <w:tcW w:w="2500" w:type="pct"/>
            <w:shd w:val="clear" w:color="auto" w:fill="auto"/>
          </w:tcPr>
          <w:p w14:paraId="2E829B8D" w14:textId="2C129CF0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alim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raumos</w:t>
            </w:r>
          </w:p>
        </w:tc>
      </w:tr>
      <w:tr w:rsidR="00B600EA" w:rsidRPr="0078529D" w14:paraId="0DA6BEEE" w14:textId="77777777" w:rsidTr="00567427">
        <w:tc>
          <w:tcPr>
            <w:tcW w:w="2500" w:type="pct"/>
            <w:shd w:val="clear" w:color="auto" w:fill="auto"/>
          </w:tcPr>
          <w:p w14:paraId="17B278D7" w14:textId="3822AE1D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mokėjim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ir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nenora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pasirinkti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augių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darbo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metodų</w:t>
            </w:r>
          </w:p>
        </w:tc>
        <w:tc>
          <w:tcPr>
            <w:tcW w:w="2500" w:type="pct"/>
            <w:shd w:val="clear" w:color="auto" w:fill="auto"/>
          </w:tcPr>
          <w:p w14:paraId="34D294E4" w14:textId="4DE896CA" w:rsidR="00B600EA" w:rsidRPr="0078529D" w:rsidRDefault="00B600EA" w:rsidP="00F735A3">
            <w:pPr>
              <w:widowControl w:val="0"/>
              <w:spacing w:after="0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galimo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traumos,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unkūs</w:t>
            </w:r>
            <w:r w:rsidR="00F2559F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sužeidimai</w:t>
            </w:r>
          </w:p>
        </w:tc>
      </w:tr>
    </w:tbl>
    <w:p w14:paraId="77A412C6" w14:textId="77777777" w:rsidR="00F2559F" w:rsidRDefault="00F2559F" w:rsidP="00F735A3">
      <w:pPr>
        <w:spacing w:after="0"/>
        <w:rPr>
          <w:rFonts w:ascii="Times New Roman" w:eastAsia="Times New Roman" w:hAnsi="Times New Roman"/>
          <w:bCs/>
          <w:i/>
          <w:sz w:val="24"/>
          <w:szCs w:val="24"/>
        </w:rPr>
      </w:pPr>
    </w:p>
    <w:p w14:paraId="4F3EFC33" w14:textId="77777777" w:rsidR="00F2559F" w:rsidRDefault="00F2559F" w:rsidP="00F735A3">
      <w:pPr>
        <w:spacing w:after="0"/>
        <w:rPr>
          <w:rFonts w:ascii="Times New Roman" w:eastAsia="Times New Roman" w:hAnsi="Times New Roman"/>
          <w:bCs/>
          <w:i/>
          <w:sz w:val="24"/>
          <w:szCs w:val="24"/>
        </w:rPr>
      </w:pPr>
    </w:p>
    <w:p w14:paraId="50F76A9B" w14:textId="6C713D06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i/>
          <w:sz w:val="24"/>
          <w:szCs w:val="24"/>
        </w:rPr>
        <w:t>9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MATUO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YDŽ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RINKTOJ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JE.</w:t>
      </w:r>
    </w:p>
    <w:p w14:paraId="3EC1945A" w14:textId="6AF34232" w:rsidR="00B600EA" w:rsidRPr="0078529D" w:rsidRDefault="00B600EA" w:rsidP="00F735A3">
      <w:pPr>
        <w:spacing w:after="0"/>
        <w:rPr>
          <w:rFonts w:ascii="Times New Roman" w:eastAsia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9.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MATUOTI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ELEKTR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VARIKLIO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APVIJŲ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IZOLIACIJ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VARŽĄ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IR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ERT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AVIM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KRYP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EISTIN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IBŲ.</w:t>
      </w:r>
    </w:p>
    <w:p w14:paraId="23650495" w14:textId="0D88C27B" w:rsidR="00B600EA" w:rsidRPr="0078529D" w:rsidRDefault="00B600EA" w:rsidP="00F735A3">
      <w:pPr>
        <w:spacing w:after="0"/>
        <w:rPr>
          <w:rFonts w:ascii="Times New Roman" w:hAnsi="Times New Roman"/>
        </w:rPr>
      </w:pP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Korpus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atžvilgiu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(matuojant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viena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egaommetro</w:t>
      </w:r>
      <w:proofErr w:type="spellEnd"/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laida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yr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rijungta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rie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korpuso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antrasi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–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į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kiekvieną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apviją);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tarp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apvijų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(matuojant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viena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egaommetro</w:t>
      </w:r>
      <w:proofErr w:type="spellEnd"/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laida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yr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rijungta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rie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vieno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lastRenderedPageBreak/>
        <w:t>apvijos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antrasi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–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į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kitą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apviją);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je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vertė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ažesnė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ne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0,5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Ω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varikli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tur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būt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džiovinamas.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iekiant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išvengt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elektro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šoko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negalim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liest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atavim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gnybtų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atavim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etu.</w:t>
      </w:r>
    </w:p>
    <w:p w14:paraId="756D9155" w14:textId="77777777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i/>
          <w:sz w:val="24"/>
          <w:szCs w:val="24"/>
        </w:rPr>
      </w:pPr>
    </w:p>
    <w:p w14:paraId="076D557B" w14:textId="4199440D" w:rsidR="00B600EA" w:rsidRPr="0078529D" w:rsidRDefault="00B600EA" w:rsidP="00F735A3">
      <w:pPr>
        <w:spacing w:after="0"/>
        <w:rPr>
          <w:rFonts w:ascii="Times New Roman" w:eastAsia="Times New Roman" w:hAnsi="Times New Roman"/>
          <w:i/>
          <w:sz w:val="24"/>
          <w:szCs w:val="24"/>
        </w:rPr>
      </w:pPr>
      <w:r w:rsidRPr="0078529D">
        <w:rPr>
          <w:rFonts w:ascii="Times New Roman" w:eastAsia="Times New Roman" w:hAnsi="Times New Roman"/>
          <w:bCs/>
          <w:sz w:val="24"/>
          <w:szCs w:val="24"/>
        </w:rPr>
        <w:t>9.2</w:t>
      </w:r>
      <w:r w:rsidR="00F2559F">
        <w:rPr>
          <w:rFonts w:ascii="Times New Roman" w:eastAsia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Cs/>
          <w:sz w:val="24"/>
          <w:szCs w:val="24"/>
        </w:rPr>
        <w:t>IŠ</w:t>
      </w:r>
      <w:r w:rsidRPr="0078529D">
        <w:rPr>
          <w:rFonts w:ascii="Times New Roman" w:hAnsi="Times New Roman"/>
          <w:sz w:val="24"/>
          <w:szCs w:val="24"/>
        </w:rPr>
        <w:t>MATUOKITE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ELEKTR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VARIKLIO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APVIJŲ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VARŽĄ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IR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ERT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AVIM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KRYP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EISTIN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IBŲ.</w:t>
      </w:r>
    </w:p>
    <w:p w14:paraId="0874FCDE" w14:textId="5E77A356" w:rsidR="00B600EA" w:rsidRDefault="00B600EA" w:rsidP="00F735A3">
      <w:pPr>
        <w:spacing w:after="0"/>
        <w:rPr>
          <w:rFonts w:ascii="Times New Roman" w:eastAsia="Times New Roman" w:hAnsi="Times New Roman"/>
          <w:bCs/>
          <w:i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Apvyniojimų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tarpusavi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apvij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gal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būt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tikrint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u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ultimetru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ant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omų.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Je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yr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trijų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apvijų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kank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lygint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jų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varžas.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Vieno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apvijo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varžo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kirtuma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rod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sukim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uždarymą.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Jų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sipriešinima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turėtų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būt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nu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2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ik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15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omų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nukrypimai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–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ne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daugiau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kaip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5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roc.</w:t>
      </w:r>
    </w:p>
    <w:p w14:paraId="38F56F6D" w14:textId="77777777" w:rsidR="00567427" w:rsidRPr="0078529D" w:rsidRDefault="00567427" w:rsidP="00F735A3">
      <w:pPr>
        <w:spacing w:after="0"/>
        <w:rPr>
          <w:rFonts w:ascii="Times New Roman" w:eastAsia="Times New Roman" w:hAnsi="Times New Roman"/>
          <w:bCs/>
          <w:i/>
          <w:sz w:val="24"/>
          <w:szCs w:val="24"/>
          <w:lang w:eastAsia="de-DE"/>
        </w:rPr>
      </w:pPr>
    </w:p>
    <w:p w14:paraId="3D4C2446" w14:textId="4FFA051D" w:rsidR="00D84847" w:rsidRPr="0078529D" w:rsidRDefault="00B600EA" w:rsidP="00F735A3">
      <w:pPr>
        <w:spacing w:after="0"/>
        <w:rPr>
          <w:rFonts w:ascii="Times New Roman" w:hAnsi="Times New Roman"/>
          <w:shd w:val="clear" w:color="auto" w:fill="EEEEEE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9.3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IŠ</w:t>
      </w:r>
      <w:r w:rsidRPr="0078529D">
        <w:rPr>
          <w:rFonts w:ascii="Times New Roman" w:hAnsi="Times New Roman"/>
          <w:sz w:val="24"/>
          <w:szCs w:val="24"/>
        </w:rPr>
        <w:t>ANALIZUO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EEEEEE"/>
        </w:rPr>
        <w:t>UAB</w:t>
      </w:r>
      <w:r w:rsidR="00F2559F">
        <w:rPr>
          <w:rFonts w:ascii="Times New Roman" w:hAnsi="Times New Roman"/>
          <w:sz w:val="24"/>
          <w:szCs w:val="24"/>
          <w:shd w:val="clear" w:color="auto" w:fill="EEEEEE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EEEEEE"/>
        </w:rPr>
        <w:t>„ELINTOS</w:t>
      </w:r>
      <w:r w:rsidR="00F2559F">
        <w:rPr>
          <w:rFonts w:ascii="Times New Roman" w:hAnsi="Times New Roman"/>
          <w:sz w:val="24"/>
          <w:szCs w:val="24"/>
          <w:shd w:val="clear" w:color="auto" w:fill="EEEEEE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EEEEEE"/>
        </w:rPr>
        <w:t>MATAVIMO</w:t>
      </w:r>
      <w:r w:rsidR="00F2559F">
        <w:rPr>
          <w:rFonts w:ascii="Times New Roman" w:hAnsi="Times New Roman"/>
          <w:sz w:val="24"/>
          <w:szCs w:val="24"/>
          <w:shd w:val="clear" w:color="auto" w:fill="EEEEEE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EEEEEE"/>
        </w:rPr>
        <w:t>SISTEMOS“</w:t>
      </w:r>
      <w:r w:rsidR="00F2559F">
        <w:rPr>
          <w:rFonts w:ascii="Times New Roman" w:hAnsi="Times New Roman"/>
          <w:sz w:val="24"/>
          <w:szCs w:val="24"/>
          <w:shd w:val="clear" w:color="auto" w:fill="EEEEE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PEREINAMOSI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</w:rPr>
        <w:t>VARŽOS</w:t>
      </w:r>
      <w:r w:rsidR="00F2559F">
        <w:rPr>
          <w:rFonts w:ascii="Times New Roman" w:eastAsia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EEEEEE"/>
        </w:rPr>
        <w:t>MATAVIMO</w:t>
      </w:r>
      <w:r w:rsidR="00F2559F">
        <w:rPr>
          <w:rFonts w:ascii="Times New Roman" w:hAnsi="Times New Roman"/>
          <w:sz w:val="24"/>
          <w:szCs w:val="24"/>
          <w:shd w:val="clear" w:color="auto" w:fill="EEEEEE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EEEEEE"/>
        </w:rPr>
        <w:t>APRAŠYMĄ,</w:t>
      </w:r>
      <w:r w:rsidR="00F2559F">
        <w:rPr>
          <w:rFonts w:ascii="Times New Roman" w:hAnsi="Times New Roman"/>
          <w:sz w:val="24"/>
          <w:szCs w:val="24"/>
          <w:shd w:val="clear" w:color="auto" w:fill="EEEEEE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EEEEEE"/>
        </w:rPr>
        <w:t>IR</w:t>
      </w:r>
      <w:r w:rsidR="00F2559F">
        <w:rPr>
          <w:rFonts w:ascii="Times New Roman" w:hAnsi="Times New Roman"/>
          <w:sz w:val="24"/>
          <w:szCs w:val="24"/>
          <w:shd w:val="clear" w:color="auto" w:fill="EEEEEE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EEEEEE"/>
        </w:rPr>
        <w:t>ATSAKYKITE</w:t>
      </w:r>
      <w:r w:rsidR="00F2559F">
        <w:rPr>
          <w:rFonts w:ascii="Times New Roman" w:hAnsi="Times New Roman"/>
          <w:sz w:val="24"/>
          <w:szCs w:val="24"/>
          <w:shd w:val="clear" w:color="auto" w:fill="EEEEEE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EEEEEE"/>
        </w:rPr>
        <w:t>Į</w:t>
      </w:r>
      <w:r w:rsidR="00F2559F">
        <w:rPr>
          <w:rFonts w:ascii="Times New Roman" w:hAnsi="Times New Roman"/>
          <w:sz w:val="24"/>
          <w:szCs w:val="24"/>
          <w:shd w:val="clear" w:color="auto" w:fill="EEEEEE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EEEEEE"/>
        </w:rPr>
        <w:t>KLAUSIMUS.</w:t>
      </w:r>
      <w:r w:rsidRPr="0078529D">
        <w:rPr>
          <w:rFonts w:ascii="Times New Roman" w:hAnsi="Times New Roman"/>
          <w:sz w:val="24"/>
          <w:szCs w:val="24"/>
          <w:shd w:val="clear" w:color="auto" w:fill="EEEEEE"/>
        </w:rPr>
        <w:tab/>
      </w:r>
    </w:p>
    <w:p w14:paraId="1CD527DF" w14:textId="507E559A" w:rsidR="00D84847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i/>
          <w:kern w:val="36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ip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lik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ereinamųj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ntakt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varžo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matavimus?</w:t>
      </w:r>
    </w:p>
    <w:p w14:paraId="6E07EBBE" w14:textId="23484FE1" w:rsidR="00D84847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i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Pereinamųjų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kontaktų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varžo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matavima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yra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patikrinama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laidžių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korpuso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dalių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ryšy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su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įžeminimo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įrenginiu.</w:t>
      </w:r>
    </w:p>
    <w:p w14:paraId="313DAD21" w14:textId="3AD8576F" w:rsidR="00D84847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i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2.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gal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ki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standart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reikalavimu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turi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būti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naudojami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rietaisai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matavimams?</w:t>
      </w:r>
    </w:p>
    <w:p w14:paraId="57086BEC" w14:textId="71BA185F" w:rsidR="00D84847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i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Pagal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LST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EN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61557–4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standarto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reikalavimus,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matavimam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turi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būti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naudojami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tik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tokie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prietaisai,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kurie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užtikrina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200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mA</w:t>
      </w:r>
      <w:proofErr w:type="spellEnd"/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ir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didesnę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testavimo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srovę.</w:t>
      </w:r>
    </w:p>
    <w:p w14:paraId="7F4F9A46" w14:textId="7610730D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3.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ą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būtina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įvertinti,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atliekant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ereinamųj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ntakt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varžo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matavimą?</w:t>
      </w:r>
    </w:p>
    <w:p w14:paraId="2BDE594E" w14:textId="2597CC48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Atliekant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pereinamųjų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kontaktų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varžo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matavimu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būtina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įvertinti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turimų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matavimo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laidų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varžą.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Be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to,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atliekant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pereinamųjų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kontaktų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varžo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matavimu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būtina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laikyti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prietaiso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instrukcijoje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nustatyto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matavimo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metodiko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ir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saugos.</w:t>
      </w:r>
    </w:p>
    <w:p w14:paraId="0C14D224" w14:textId="54BDA077" w:rsidR="00B600EA" w:rsidRPr="0078529D" w:rsidRDefault="00B600EA" w:rsidP="00F735A3">
      <w:pPr>
        <w:widowControl w:val="0"/>
        <w:spacing w:after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4.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aip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gauti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ereinamųj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kontakt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varžo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matavim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rezultatus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ir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ertin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tavim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kryp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u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eistin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ibų?</w:t>
      </w:r>
    </w:p>
    <w:p w14:paraId="15CE6986" w14:textId="38C74CA6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Pereinamųjų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kontaktų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varžo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matavimo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rezultatai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matomi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skystųjų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kristalų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ekrane.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Jeigu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gauti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matavimo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rezultatai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mažesni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už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nustatytą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ribinę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reikšmę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(R≤0,1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Ω),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girdima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garsini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signalas,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o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jeigu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aukštesni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–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atvaizduojami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su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“!”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simboliu.</w:t>
      </w:r>
    </w:p>
    <w:p w14:paraId="2AB3073B" w14:textId="3AC076E6" w:rsidR="00B600EA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</w:pPr>
    </w:p>
    <w:p w14:paraId="049E2848" w14:textId="77777777" w:rsidR="00567427" w:rsidRPr="0078529D" w:rsidRDefault="00567427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</w:pPr>
    </w:p>
    <w:p w14:paraId="31293C33" w14:textId="3AAE0F94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10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užduotis.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ŽINI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PATIKRINIM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</w:rPr>
        <w:t>TESTA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6"/>
        <w:gridCol w:w="1396"/>
        <w:gridCol w:w="1396"/>
        <w:gridCol w:w="1396"/>
        <w:gridCol w:w="1396"/>
        <w:gridCol w:w="1396"/>
        <w:gridCol w:w="1395"/>
      </w:tblGrid>
      <w:tr w:rsidR="00B600EA" w:rsidRPr="0078529D" w14:paraId="0066770F" w14:textId="77777777" w:rsidTr="00567427">
        <w:tc>
          <w:tcPr>
            <w:tcW w:w="714" w:type="pct"/>
            <w:vAlign w:val="center"/>
          </w:tcPr>
          <w:p w14:paraId="15F73B3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714" w:type="pct"/>
            <w:vAlign w:val="center"/>
          </w:tcPr>
          <w:p w14:paraId="48A823F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714" w:type="pct"/>
            <w:vAlign w:val="center"/>
          </w:tcPr>
          <w:p w14:paraId="7577C8C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714" w:type="pct"/>
            <w:vAlign w:val="center"/>
          </w:tcPr>
          <w:p w14:paraId="0F5DD67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714" w:type="pct"/>
            <w:vAlign w:val="center"/>
          </w:tcPr>
          <w:p w14:paraId="1DF9E70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714" w:type="pct"/>
            <w:vAlign w:val="center"/>
          </w:tcPr>
          <w:p w14:paraId="1721CAA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714" w:type="pct"/>
            <w:vAlign w:val="center"/>
          </w:tcPr>
          <w:p w14:paraId="0668E003" w14:textId="77777777" w:rsidR="00B600EA" w:rsidRPr="0078529D" w:rsidRDefault="00B600EA" w:rsidP="00567427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7</w:t>
            </w:r>
          </w:p>
        </w:tc>
      </w:tr>
      <w:tr w:rsidR="00B600EA" w:rsidRPr="0078529D" w14:paraId="2112DB52" w14:textId="77777777" w:rsidTr="00567427">
        <w:tc>
          <w:tcPr>
            <w:tcW w:w="714" w:type="pct"/>
            <w:vAlign w:val="center"/>
          </w:tcPr>
          <w:p w14:paraId="75F2351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)</w:t>
            </w:r>
          </w:p>
        </w:tc>
        <w:tc>
          <w:tcPr>
            <w:tcW w:w="714" w:type="pct"/>
            <w:vAlign w:val="center"/>
          </w:tcPr>
          <w:p w14:paraId="67ECA25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714" w:type="pct"/>
            <w:vAlign w:val="center"/>
          </w:tcPr>
          <w:p w14:paraId="7C1D58D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)</w:t>
            </w:r>
          </w:p>
        </w:tc>
        <w:tc>
          <w:tcPr>
            <w:tcW w:w="714" w:type="pct"/>
            <w:vAlign w:val="center"/>
          </w:tcPr>
          <w:p w14:paraId="0CE643D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714" w:type="pct"/>
            <w:vAlign w:val="center"/>
          </w:tcPr>
          <w:p w14:paraId="78C6569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714" w:type="pct"/>
            <w:vAlign w:val="center"/>
          </w:tcPr>
          <w:p w14:paraId="6BF5C35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)</w:t>
            </w:r>
          </w:p>
        </w:tc>
        <w:tc>
          <w:tcPr>
            <w:tcW w:w="714" w:type="pct"/>
            <w:vAlign w:val="center"/>
          </w:tcPr>
          <w:p w14:paraId="4E54AA3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)</w:t>
            </w:r>
          </w:p>
        </w:tc>
      </w:tr>
      <w:tr w:rsidR="00B600EA" w:rsidRPr="0078529D" w14:paraId="00F9FFBB" w14:textId="77777777" w:rsidTr="00567427">
        <w:tc>
          <w:tcPr>
            <w:tcW w:w="714" w:type="pct"/>
            <w:vAlign w:val="center"/>
          </w:tcPr>
          <w:p w14:paraId="6B749C5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714" w:type="pct"/>
            <w:vAlign w:val="center"/>
          </w:tcPr>
          <w:p w14:paraId="739FE29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714" w:type="pct"/>
            <w:vAlign w:val="center"/>
          </w:tcPr>
          <w:p w14:paraId="57C3D0D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0</w:t>
            </w:r>
          </w:p>
        </w:tc>
        <w:tc>
          <w:tcPr>
            <w:tcW w:w="714" w:type="pct"/>
            <w:vAlign w:val="center"/>
          </w:tcPr>
          <w:p w14:paraId="0E2F547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1</w:t>
            </w:r>
          </w:p>
        </w:tc>
        <w:tc>
          <w:tcPr>
            <w:tcW w:w="714" w:type="pct"/>
            <w:vAlign w:val="center"/>
          </w:tcPr>
          <w:p w14:paraId="48C8584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2</w:t>
            </w:r>
          </w:p>
        </w:tc>
        <w:tc>
          <w:tcPr>
            <w:tcW w:w="714" w:type="pct"/>
            <w:vAlign w:val="center"/>
          </w:tcPr>
          <w:p w14:paraId="48F0AAF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3</w:t>
            </w:r>
          </w:p>
        </w:tc>
        <w:tc>
          <w:tcPr>
            <w:tcW w:w="714" w:type="pct"/>
            <w:vAlign w:val="center"/>
          </w:tcPr>
          <w:p w14:paraId="53DA83A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4</w:t>
            </w:r>
          </w:p>
        </w:tc>
      </w:tr>
      <w:tr w:rsidR="00B600EA" w:rsidRPr="0078529D" w14:paraId="00A8AFD3" w14:textId="77777777" w:rsidTr="00567427">
        <w:tc>
          <w:tcPr>
            <w:tcW w:w="714" w:type="pct"/>
            <w:vAlign w:val="center"/>
          </w:tcPr>
          <w:p w14:paraId="11D45CC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)</w:t>
            </w:r>
          </w:p>
        </w:tc>
        <w:tc>
          <w:tcPr>
            <w:tcW w:w="714" w:type="pct"/>
            <w:vAlign w:val="center"/>
          </w:tcPr>
          <w:p w14:paraId="1AF8592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714" w:type="pct"/>
            <w:vAlign w:val="center"/>
          </w:tcPr>
          <w:p w14:paraId="4481BD4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)</w:t>
            </w:r>
          </w:p>
        </w:tc>
        <w:tc>
          <w:tcPr>
            <w:tcW w:w="714" w:type="pct"/>
            <w:vAlign w:val="center"/>
          </w:tcPr>
          <w:p w14:paraId="4046DED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714" w:type="pct"/>
            <w:vAlign w:val="center"/>
          </w:tcPr>
          <w:p w14:paraId="79DEB28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)</w:t>
            </w:r>
          </w:p>
        </w:tc>
        <w:tc>
          <w:tcPr>
            <w:tcW w:w="714" w:type="pct"/>
            <w:vAlign w:val="center"/>
          </w:tcPr>
          <w:p w14:paraId="6F7373C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)</w:t>
            </w:r>
          </w:p>
        </w:tc>
        <w:tc>
          <w:tcPr>
            <w:tcW w:w="714" w:type="pct"/>
            <w:vAlign w:val="center"/>
          </w:tcPr>
          <w:p w14:paraId="3B2E776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)</w:t>
            </w:r>
          </w:p>
        </w:tc>
      </w:tr>
      <w:tr w:rsidR="00B600EA" w:rsidRPr="0078529D" w14:paraId="561FD43A" w14:textId="77777777" w:rsidTr="00567427">
        <w:tc>
          <w:tcPr>
            <w:tcW w:w="714" w:type="pct"/>
            <w:vAlign w:val="center"/>
          </w:tcPr>
          <w:p w14:paraId="626DE49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714" w:type="pct"/>
            <w:vAlign w:val="center"/>
          </w:tcPr>
          <w:p w14:paraId="2CE7D59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6</w:t>
            </w:r>
          </w:p>
        </w:tc>
        <w:tc>
          <w:tcPr>
            <w:tcW w:w="714" w:type="pct"/>
            <w:vAlign w:val="center"/>
          </w:tcPr>
          <w:p w14:paraId="54F8F70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7</w:t>
            </w:r>
          </w:p>
        </w:tc>
        <w:tc>
          <w:tcPr>
            <w:tcW w:w="714" w:type="pct"/>
            <w:vAlign w:val="center"/>
          </w:tcPr>
          <w:p w14:paraId="6E29180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8</w:t>
            </w:r>
          </w:p>
        </w:tc>
        <w:tc>
          <w:tcPr>
            <w:tcW w:w="714" w:type="pct"/>
          </w:tcPr>
          <w:p w14:paraId="398C0B5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9</w:t>
            </w:r>
          </w:p>
        </w:tc>
        <w:tc>
          <w:tcPr>
            <w:tcW w:w="714" w:type="pct"/>
          </w:tcPr>
          <w:p w14:paraId="4C9B6B4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20</w:t>
            </w:r>
          </w:p>
        </w:tc>
        <w:tc>
          <w:tcPr>
            <w:tcW w:w="714" w:type="pct"/>
            <w:vAlign w:val="center"/>
          </w:tcPr>
          <w:p w14:paraId="01708EB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21</w:t>
            </w:r>
          </w:p>
        </w:tc>
      </w:tr>
      <w:tr w:rsidR="00B600EA" w:rsidRPr="0078529D" w14:paraId="529E9108" w14:textId="77777777" w:rsidTr="00567427">
        <w:tc>
          <w:tcPr>
            <w:tcW w:w="714" w:type="pct"/>
            <w:vAlign w:val="center"/>
          </w:tcPr>
          <w:p w14:paraId="1E1D956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)</w:t>
            </w:r>
          </w:p>
        </w:tc>
        <w:tc>
          <w:tcPr>
            <w:tcW w:w="714" w:type="pct"/>
            <w:vAlign w:val="center"/>
          </w:tcPr>
          <w:p w14:paraId="6FFA728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)</w:t>
            </w:r>
          </w:p>
        </w:tc>
        <w:tc>
          <w:tcPr>
            <w:tcW w:w="714" w:type="pct"/>
            <w:vAlign w:val="center"/>
          </w:tcPr>
          <w:p w14:paraId="76088F8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)</w:t>
            </w:r>
          </w:p>
        </w:tc>
        <w:tc>
          <w:tcPr>
            <w:tcW w:w="714" w:type="pct"/>
            <w:vAlign w:val="center"/>
          </w:tcPr>
          <w:p w14:paraId="4176992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)</w:t>
            </w:r>
          </w:p>
        </w:tc>
        <w:tc>
          <w:tcPr>
            <w:tcW w:w="714" w:type="pct"/>
          </w:tcPr>
          <w:p w14:paraId="7DDDB9F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)</w:t>
            </w:r>
          </w:p>
        </w:tc>
        <w:tc>
          <w:tcPr>
            <w:tcW w:w="714" w:type="pct"/>
          </w:tcPr>
          <w:p w14:paraId="3E351CC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)</w:t>
            </w:r>
          </w:p>
        </w:tc>
        <w:tc>
          <w:tcPr>
            <w:tcW w:w="714" w:type="pct"/>
            <w:vAlign w:val="center"/>
          </w:tcPr>
          <w:p w14:paraId="169E513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)</w:t>
            </w:r>
          </w:p>
        </w:tc>
      </w:tr>
    </w:tbl>
    <w:p w14:paraId="282EC8E2" w14:textId="77777777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</w:pPr>
    </w:p>
    <w:p w14:paraId="25DD4BF0" w14:textId="77777777" w:rsidR="00B600EA" w:rsidRPr="0078529D" w:rsidRDefault="00B600EA" w:rsidP="00F735A3">
      <w:pPr>
        <w:spacing w:after="0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b/>
          <w:sz w:val="28"/>
          <w:szCs w:val="28"/>
          <w:lang w:eastAsia="lt-LT"/>
        </w:rPr>
        <w:br w:type="page"/>
      </w:r>
    </w:p>
    <w:p w14:paraId="35B6F4C1" w14:textId="69019EB0" w:rsidR="00B600EA" w:rsidRPr="0078529D" w:rsidRDefault="00B600EA" w:rsidP="00F735A3">
      <w:pPr>
        <w:spacing w:after="0"/>
        <w:jc w:val="center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b/>
          <w:sz w:val="28"/>
          <w:szCs w:val="28"/>
          <w:lang w:eastAsia="lt-LT"/>
        </w:rPr>
        <w:lastRenderedPageBreak/>
        <w:t>Modulis</w:t>
      </w:r>
      <w:r w:rsidR="00F2559F">
        <w:rPr>
          <w:rFonts w:ascii="Times New Roman" w:hAnsi="Times New Roman"/>
          <w:iCs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„Žemosi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tamp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komutacinė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rang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ir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instaliacij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taisų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surinkimas”</w:t>
      </w:r>
    </w:p>
    <w:p w14:paraId="46D85D4A" w14:textId="77777777" w:rsidR="00B600EA" w:rsidRPr="0078529D" w:rsidRDefault="00B600EA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</w:pPr>
    </w:p>
    <w:p w14:paraId="757FBD2A" w14:textId="3694CA15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PARUOŠT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ĮRANKIUS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DARBO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PRIEMONES,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JĖG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IR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VALDYMO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ABELIUS.</w:t>
      </w:r>
    </w:p>
    <w:p w14:paraId="4088F9EE" w14:textId="7A79A37F" w:rsidR="00B600EA" w:rsidRPr="0078529D" w:rsidRDefault="00B600EA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eastAsia="Calibri" w:hAnsi="Times New Roman"/>
          <w:color w:val="auto"/>
          <w:sz w:val="24"/>
          <w:szCs w:val="24"/>
          <w:shd w:val="clear" w:color="auto" w:fill="FFFFFF"/>
          <w:lang w:val="lt-LT" w:eastAsia="en-US"/>
        </w:rPr>
      </w:pPr>
      <w:r w:rsidRPr="0078529D">
        <w:rPr>
          <w:rFonts w:ascii="Times New Roman" w:eastAsia="Calibri" w:hAnsi="Times New Roman"/>
          <w:color w:val="auto"/>
          <w:sz w:val="24"/>
          <w:szCs w:val="24"/>
          <w:shd w:val="clear" w:color="auto" w:fill="FFFFFF"/>
          <w:lang w:val="lt-LT" w:eastAsia="en-US"/>
        </w:rPr>
        <w:t>1.1</w:t>
      </w:r>
      <w:r w:rsidR="00F2559F">
        <w:rPr>
          <w:rFonts w:ascii="Times New Roman" w:eastAsia="Calibri" w:hAnsi="Times New Roman"/>
          <w:color w:val="auto"/>
          <w:sz w:val="24"/>
          <w:szCs w:val="24"/>
          <w:shd w:val="clear" w:color="auto" w:fill="FFFFFF"/>
          <w:lang w:val="lt-LT" w:eastAsia="en-US"/>
        </w:rPr>
        <w:t xml:space="preserve"> </w:t>
      </w:r>
      <w:r w:rsidRPr="0078529D">
        <w:rPr>
          <w:rFonts w:ascii="Times New Roman" w:eastAsia="Calibri" w:hAnsi="Times New Roman"/>
          <w:color w:val="auto"/>
          <w:sz w:val="24"/>
          <w:szCs w:val="24"/>
          <w:shd w:val="clear" w:color="auto" w:fill="FFFFFF"/>
          <w:lang w:val="lt-LT" w:eastAsia="en-US"/>
        </w:rPr>
        <w:t>APIBRĖŽKITE</w:t>
      </w:r>
      <w:r w:rsidR="00F2559F">
        <w:rPr>
          <w:rFonts w:ascii="Times New Roman" w:eastAsia="Calibri" w:hAnsi="Times New Roman"/>
          <w:color w:val="auto"/>
          <w:sz w:val="24"/>
          <w:szCs w:val="24"/>
          <w:shd w:val="clear" w:color="auto" w:fill="FFFFFF"/>
          <w:lang w:val="lt-LT" w:eastAsia="en-US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KABELIO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SUDEDAMĄSIAS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DALIS.</w:t>
      </w:r>
    </w:p>
    <w:p w14:paraId="08D88FA2" w14:textId="4DDB9C00" w:rsidR="00D84847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b/>
          <w:i/>
          <w:sz w:val="24"/>
          <w:szCs w:val="24"/>
        </w:rPr>
        <w:t>Kabelį</w:t>
      </w:r>
      <w:r w:rsidR="00F2559F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i/>
          <w:sz w:val="24"/>
          <w:szCs w:val="24"/>
        </w:rPr>
        <w:t>sudaro: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idininka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4"/>
          <w:szCs w:val="24"/>
        </w:rPr>
        <w:t>srovinė</w:t>
      </w:r>
      <w:proofErr w:type="spellEnd"/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ysla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ur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al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ū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rinė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rb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liumininė;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kirtin</w:t>
      </w:r>
      <w:r w:rsidRPr="0078529D">
        <w:rPr>
          <w:rFonts w:ascii="Times New Roman" w:hAnsi="Times New Roman"/>
          <w:i/>
          <w:sz w:val="24"/>
          <w:szCs w:val="24"/>
        </w:rPr>
        <w:softHyphen/>
        <w:t>g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form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-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ektorinė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krituli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rb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egmento;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kirstom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gal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kerspjūvį;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acinė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ali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ysl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acija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ur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al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ū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tskir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iekvien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yslo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pild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rp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yslų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end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ysl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acija;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valkal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abeli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4"/>
          <w:szCs w:val="24"/>
        </w:rPr>
        <w:t>hermetišku</w:t>
      </w:r>
      <w:r w:rsidRPr="0078529D">
        <w:rPr>
          <w:rFonts w:ascii="Times New Roman" w:hAnsi="Times New Roman"/>
          <w:i/>
          <w:sz w:val="24"/>
          <w:szCs w:val="24"/>
        </w:rPr>
        <w:softHyphen/>
        <w:t>mui</w:t>
      </w:r>
      <w:proofErr w:type="spellEnd"/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tikrinti;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arv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-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saug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echanini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oveikio;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pildom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an</w:t>
      </w:r>
      <w:r w:rsidRPr="0078529D">
        <w:rPr>
          <w:rFonts w:ascii="Times New Roman" w:hAnsi="Times New Roman"/>
          <w:i/>
          <w:sz w:val="24"/>
          <w:szCs w:val="24"/>
        </w:rPr>
        <w:softHyphen/>
        <w:t>g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-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chemini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oveikio.</w:t>
      </w:r>
    </w:p>
    <w:p w14:paraId="283F0890" w14:textId="77777777" w:rsidR="00567427" w:rsidRDefault="00567427" w:rsidP="00F735A3">
      <w:pPr>
        <w:spacing w:after="0"/>
        <w:rPr>
          <w:rFonts w:ascii="Times New Roman" w:hAnsi="Times New Roman"/>
          <w:sz w:val="24"/>
          <w:szCs w:val="24"/>
          <w:shd w:val="clear" w:color="auto" w:fill="FFFFFF"/>
        </w:rPr>
      </w:pPr>
    </w:p>
    <w:p w14:paraId="41F5CD8A" w14:textId="78401E39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  <w:shd w:val="clear" w:color="auto" w:fill="FFFFFF"/>
        </w:rPr>
      </w:pP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1.2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APIBRĖŽKITE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LAIDININKŲ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IZOLIACIJ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MEDŽIAGAS.</w:t>
      </w:r>
    </w:p>
    <w:p w14:paraId="0DDB10B6" w14:textId="15B30165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  <w:lang w:eastAsia="de-DE"/>
        </w:rPr>
      </w:pPr>
      <w:r w:rsidRPr="0078529D">
        <w:rPr>
          <w:rFonts w:ascii="Times New Roman" w:hAnsi="Times New Roman"/>
          <w:sz w:val="24"/>
          <w:szCs w:val="24"/>
          <w:lang w:eastAsia="de-DE"/>
        </w:rPr>
        <w:t>Dažniausiai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izoliacijai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naudojamos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šios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medžiagos:</w:t>
      </w:r>
    </w:p>
    <w:p w14:paraId="281CC6F9" w14:textId="03785D9E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  <w:lang w:eastAsia="de-DE"/>
        </w:rPr>
      </w:pPr>
      <w:r w:rsidRPr="0078529D">
        <w:rPr>
          <w:rFonts w:ascii="Times New Roman" w:hAnsi="Times New Roman"/>
          <w:sz w:val="24"/>
          <w:szCs w:val="24"/>
          <w:lang w:eastAsia="de-DE"/>
        </w:rPr>
        <w:t>Polietilenas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(PE),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  <w:lang w:eastAsia="de-DE"/>
        </w:rPr>
        <w:t>polivinilchloridas</w:t>
      </w:r>
      <w:proofErr w:type="spellEnd"/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(PVC)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vulkanizuotas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polietilenas</w:t>
      </w:r>
      <w:r w:rsidR="00F2559F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de-DE"/>
        </w:rPr>
        <w:t>(XLPE).</w:t>
      </w:r>
    </w:p>
    <w:p w14:paraId="730A026A" w14:textId="5BB0AB1B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b/>
          <w:i/>
          <w:sz w:val="24"/>
          <w:szCs w:val="24"/>
        </w:rPr>
        <w:t>P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edžiag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ur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uik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ielektrin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echanin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avybių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link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arb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em</w:t>
      </w:r>
      <w:r w:rsidRPr="0078529D">
        <w:rPr>
          <w:rFonts w:ascii="Times New Roman" w:hAnsi="Times New Roman"/>
          <w:i/>
          <w:sz w:val="24"/>
          <w:szCs w:val="24"/>
        </w:rPr>
        <w:softHyphen/>
        <w:t>peratūr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ib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-60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°C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k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+90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°C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olietilen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autr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vies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is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ūš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pinduliuotei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dėj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ntioksidant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igmentų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mp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tspar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aul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pinduliam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or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ąlygom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až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nki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olietilen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LDPE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ngį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/>
          <w:bCs/>
          <w:i/>
          <w:iCs/>
          <w:sz w:val="24"/>
          <w:szCs w:val="24"/>
        </w:rPr>
        <w:t>Low-density</w:t>
      </w:r>
      <w:proofErr w:type="spellEnd"/>
      <w:r w:rsidR="00F2559F">
        <w:rPr>
          <w:rFonts w:ascii="Times New Roman" w:hAnsi="Times New Roman"/>
          <w:b/>
          <w:bCs/>
          <w:i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/>
          <w:bCs/>
          <w:i/>
          <w:iCs/>
          <w:sz w:val="24"/>
          <w:szCs w:val="24"/>
        </w:rPr>
        <w:t>po</w:t>
      </w:r>
      <w:r w:rsidRPr="0078529D">
        <w:rPr>
          <w:rFonts w:ascii="Times New Roman" w:hAnsi="Times New Roman"/>
          <w:b/>
          <w:bCs/>
          <w:i/>
          <w:iCs/>
          <w:sz w:val="24"/>
          <w:szCs w:val="24"/>
        </w:rPr>
        <w:softHyphen/>
        <w:t>lyethylene</w:t>
      </w:r>
      <w:proofErr w:type="spellEnd"/>
      <w:r w:rsidRPr="0078529D">
        <w:rPr>
          <w:rFonts w:ascii="Times New Roman" w:hAnsi="Times New Roman"/>
          <w:b/>
          <w:bCs/>
          <w:i/>
          <w:iCs/>
          <w:sz w:val="24"/>
          <w:szCs w:val="24"/>
        </w:rPr>
        <w:t>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astingesn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inkšta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ideli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nki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olietilen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HDPE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ngį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/>
          <w:bCs/>
          <w:i/>
          <w:iCs/>
          <w:sz w:val="24"/>
          <w:szCs w:val="24"/>
        </w:rPr>
        <w:t>high</w:t>
      </w:r>
      <w:proofErr w:type="spellEnd"/>
      <w:r w:rsidR="00F2559F">
        <w:rPr>
          <w:rFonts w:ascii="Times New Roman" w:hAnsi="Times New Roman"/>
          <w:b/>
          <w:bCs/>
          <w:i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/>
          <w:bCs/>
          <w:i/>
          <w:iCs/>
          <w:sz w:val="24"/>
          <w:szCs w:val="24"/>
        </w:rPr>
        <w:t>density</w:t>
      </w:r>
      <w:proofErr w:type="spellEnd"/>
      <w:r w:rsidR="00F2559F">
        <w:rPr>
          <w:rFonts w:ascii="Times New Roman" w:hAnsi="Times New Roman"/>
          <w:b/>
          <w:bCs/>
          <w:i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/>
          <w:bCs/>
          <w:i/>
          <w:iCs/>
          <w:sz w:val="24"/>
          <w:szCs w:val="24"/>
        </w:rPr>
        <w:t>polyethylene</w:t>
      </w:r>
      <w:proofErr w:type="spellEnd"/>
      <w:r w:rsidRPr="0078529D">
        <w:rPr>
          <w:rFonts w:ascii="Times New Roman" w:hAnsi="Times New Roman"/>
          <w:b/>
          <w:bCs/>
          <w:i/>
          <w:iCs/>
          <w:sz w:val="24"/>
          <w:szCs w:val="24"/>
        </w:rPr>
        <w:t>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virtesni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olietilen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acij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engva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tspar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n</w:t>
      </w:r>
      <w:r w:rsidRPr="0078529D">
        <w:rPr>
          <w:rFonts w:ascii="Times New Roman" w:hAnsi="Times New Roman"/>
          <w:i/>
          <w:sz w:val="24"/>
          <w:szCs w:val="24"/>
        </w:rPr>
        <w:softHyphen/>
        <w:t>deniu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augeliu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chemikalų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olietilen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engv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sideg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er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ega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čiau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iu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rūkum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alim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šalint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dedant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emaišų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uri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ažin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egumą.</w:t>
      </w:r>
    </w:p>
    <w:p w14:paraId="620B930B" w14:textId="70E477E5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proofErr w:type="spellStart"/>
      <w:r w:rsidRPr="0078529D">
        <w:rPr>
          <w:rFonts w:ascii="Times New Roman" w:hAnsi="Times New Roman"/>
          <w:b/>
          <w:i/>
          <w:sz w:val="24"/>
          <w:szCs w:val="24"/>
        </w:rPr>
        <w:t>Polivinilchloridas</w:t>
      </w:r>
      <w:proofErr w:type="spellEnd"/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radicinė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acinė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edžiag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-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dėting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išiny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uri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avy</w:t>
      </w:r>
      <w:r w:rsidRPr="0078529D">
        <w:rPr>
          <w:rFonts w:ascii="Times New Roman" w:hAnsi="Times New Roman"/>
          <w:i/>
          <w:sz w:val="24"/>
          <w:szCs w:val="24"/>
        </w:rPr>
        <w:softHyphen/>
        <w:t>b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b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klaus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dėtie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VC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prast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nkst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tipru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tspar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ar</w:t>
      </w:r>
      <w:r w:rsidRPr="0078529D">
        <w:rPr>
          <w:rFonts w:ascii="Times New Roman" w:hAnsi="Times New Roman"/>
          <w:i/>
          <w:sz w:val="24"/>
          <w:szCs w:val="24"/>
        </w:rPr>
        <w:softHyphen/>
        <w:t>mam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kiestom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ūgštim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lyv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ozonu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et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autr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link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oveikiu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ar</w:t>
      </w:r>
      <w:r w:rsidRPr="0078529D">
        <w:rPr>
          <w:rFonts w:ascii="Times New Roman" w:hAnsi="Times New Roman"/>
          <w:i/>
          <w:sz w:val="24"/>
          <w:szCs w:val="24"/>
        </w:rPr>
        <w:softHyphen/>
        <w:t>dom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eikiant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šaltam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oru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elab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laik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rėgmę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eatspar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ltravioletiniam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pinduliam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link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arb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emperatū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vyruoj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-4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°C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k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+70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°C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o</w:t>
      </w:r>
      <w:r w:rsidRPr="0078529D">
        <w:rPr>
          <w:rFonts w:ascii="Times New Roman" w:hAnsi="Times New Roman"/>
          <w:i/>
          <w:sz w:val="24"/>
          <w:szCs w:val="24"/>
        </w:rPr>
        <w:softHyphen/>
        <w:t>dėl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inkamesn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audo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talpose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ontuojant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uk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ūtin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audo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saugine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onstrukcij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-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mzdžiu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abel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anal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t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id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abel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oki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acij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egalim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audo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ar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talpo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e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eg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etu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šsiskiri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enksmingųj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edžiagų.</w:t>
      </w:r>
    </w:p>
    <w:p w14:paraId="7A8CF22F" w14:textId="3CF2C1B5" w:rsidR="00D84847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/>
          <w:i/>
          <w:sz w:val="24"/>
          <w:szCs w:val="24"/>
        </w:rPr>
        <w:t>XLP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acinė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edžiag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š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biaus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audojam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edžiag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aminant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ali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yš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abel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aciją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ulkanizuot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olietilen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šsaug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4"/>
          <w:szCs w:val="24"/>
        </w:rPr>
        <w:t>termoplastinio</w:t>
      </w:r>
      <w:proofErr w:type="spellEnd"/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olietilen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ine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avybe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sižym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eresnėm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4"/>
          <w:szCs w:val="24"/>
        </w:rPr>
        <w:t>mechaninėmsis</w:t>
      </w:r>
      <w:proofErr w:type="spellEnd"/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avybėmi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ur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ukštesnę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eidžiamąją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šil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emperatūrą.</w:t>
      </w:r>
    </w:p>
    <w:p w14:paraId="2BFAB71A" w14:textId="77777777" w:rsidR="00567427" w:rsidRDefault="00567427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4BF9599E" w14:textId="4A28A05F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3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BE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LAIDO)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ARK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YMĖJIMĄ.</w:t>
      </w:r>
    </w:p>
    <w:p w14:paraId="37EFE4EE" w14:textId="5F751469" w:rsidR="00B600EA" w:rsidRPr="0078529D" w:rsidRDefault="00B600EA" w:rsidP="00F735A3">
      <w:pPr>
        <w:shd w:val="clear" w:color="auto" w:fill="FFFFFF"/>
        <w:spacing w:after="0"/>
        <w:textAlignment w:val="baseline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Kabelio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(laido)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markė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–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raidini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žymėjimas,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nurodanti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elektra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laidžio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gyslo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medžiagą,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izoliaciją,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lankstumo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lygį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apsauginė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dango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konstrukciją.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Pirmoj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raidė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rodo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medžiagą,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iš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kurio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pagaminta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laidininka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(V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–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varinis),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antroj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raidė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žym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laidą,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trečioj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–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izoliacinę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medžiagą.</w:t>
      </w:r>
    </w:p>
    <w:p w14:paraId="092E52D5" w14:textId="18FA256D" w:rsidR="00B600EA" w:rsidRPr="0078529D" w:rsidRDefault="00B600EA" w:rsidP="00F735A3">
      <w:pPr>
        <w:shd w:val="clear" w:color="auto" w:fill="FFFFFF"/>
        <w:spacing w:after="0"/>
        <w:textAlignment w:val="baseline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Dar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markėje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gal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būt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papildomo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raidės,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charakterizuojančio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kitu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konstrukciniu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elementus: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P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–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plokščias,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L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–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lankstu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pan.</w:t>
      </w:r>
    </w:p>
    <w:p w14:paraId="148D6A70" w14:textId="77777777" w:rsidR="00567427" w:rsidRDefault="00567427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512C7D16" w14:textId="1E5858D6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4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IDININK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ERSPJŪV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LOTĄ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GA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ENDRĄSI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ISYKLES.</w:t>
      </w:r>
    </w:p>
    <w:p w14:paraId="32C78850" w14:textId="4AD03564" w:rsidR="00B600EA" w:rsidRPr="0078529D" w:rsidRDefault="00B600EA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Naudodamies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entel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r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iesia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tvira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r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aid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sz w:val="24"/>
          <w:szCs w:val="24"/>
        </w:rPr>
        <w:t>polivinilchloridine</w:t>
      </w:r>
      <w:proofErr w:type="spellEnd"/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zoliac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erspjūvį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eig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kaičiuot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and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ov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tipr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27A.</w:t>
      </w:r>
    </w:p>
    <w:p w14:paraId="2BC53E4E" w14:textId="14B707FF" w:rsidR="00B600EA" w:rsidRPr="0078529D" w:rsidRDefault="00B600EA" w:rsidP="00F735A3">
      <w:pPr>
        <w:spacing w:after="0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78529D">
        <w:rPr>
          <w:rFonts w:ascii="Times New Roman" w:hAnsi="Times New Roman"/>
          <w:i/>
          <w:sz w:val="24"/>
          <w:szCs w:val="24"/>
        </w:rPr>
        <w:t>2,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m</w:t>
      </w:r>
      <w:r w:rsidRPr="0078529D">
        <w:rPr>
          <w:rFonts w:ascii="Times New Roman" w:hAnsi="Times New Roman"/>
          <w:i/>
          <w:sz w:val="24"/>
          <w:szCs w:val="24"/>
          <w:vertAlign w:val="superscript"/>
        </w:rPr>
        <w:t>2</w:t>
      </w:r>
    </w:p>
    <w:p w14:paraId="78278426" w14:textId="77777777" w:rsidR="00567427" w:rsidRDefault="00567427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48F3F6A0" w14:textId="66711AC5" w:rsidR="00B600EA" w:rsidRPr="0078529D" w:rsidRDefault="00B600EA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caps/>
          <w:kern w:val="36"/>
          <w:sz w:val="24"/>
          <w:szCs w:val="24"/>
          <w:lang w:eastAsia="zh-CN"/>
        </w:rPr>
        <w:t>Apraš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BE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NTGAL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Į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4"/>
        <w:gridCol w:w="9077"/>
      </w:tblGrid>
      <w:tr w:rsidR="00B600EA" w:rsidRPr="0078529D" w14:paraId="7C04DF55" w14:textId="77777777" w:rsidTr="00D12B77">
        <w:tc>
          <w:tcPr>
            <w:tcW w:w="355" w:type="pct"/>
            <w:vAlign w:val="center"/>
          </w:tcPr>
          <w:p w14:paraId="52492C1E" w14:textId="77777777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  <w:t>Nr.</w:t>
            </w:r>
          </w:p>
        </w:tc>
        <w:tc>
          <w:tcPr>
            <w:tcW w:w="4645" w:type="pct"/>
          </w:tcPr>
          <w:p w14:paraId="5C2E6C7D" w14:textId="77777777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  <w:shd w:val="clear" w:color="auto" w:fill="FFFFFF"/>
                <w:lang w:val="lt-LT"/>
              </w:rPr>
            </w:pPr>
            <w:r w:rsidRPr="0078529D">
              <w:rPr>
                <w:rFonts w:ascii="Times New Roman" w:hAnsi="Times New Roman"/>
                <w:b/>
                <w:color w:val="auto"/>
                <w:sz w:val="24"/>
                <w:szCs w:val="24"/>
                <w:shd w:val="clear" w:color="auto" w:fill="FFFFFF"/>
                <w:lang w:val="lt-LT"/>
              </w:rPr>
              <w:t>Pavadinimas</w:t>
            </w:r>
          </w:p>
        </w:tc>
      </w:tr>
      <w:tr w:rsidR="00B600EA" w:rsidRPr="0078529D" w14:paraId="698FF7B6" w14:textId="77777777" w:rsidTr="00D12B77">
        <w:tc>
          <w:tcPr>
            <w:tcW w:w="355" w:type="pct"/>
            <w:vAlign w:val="center"/>
          </w:tcPr>
          <w:p w14:paraId="61F8BD9B" w14:textId="77777777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1</w:t>
            </w:r>
          </w:p>
        </w:tc>
        <w:tc>
          <w:tcPr>
            <w:tcW w:w="4645" w:type="pct"/>
          </w:tcPr>
          <w:p w14:paraId="1E8EDBB9" w14:textId="27CA06C3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Vamzdini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antgali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su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izoliacija.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Skirta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daugiagyslių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kabelių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ir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laidų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užbaigimui.</w:t>
            </w:r>
          </w:p>
        </w:tc>
      </w:tr>
      <w:tr w:rsidR="00B600EA" w:rsidRPr="0078529D" w14:paraId="590E4345" w14:textId="77777777" w:rsidTr="00D12B77">
        <w:tc>
          <w:tcPr>
            <w:tcW w:w="355" w:type="pct"/>
            <w:vAlign w:val="center"/>
          </w:tcPr>
          <w:p w14:paraId="531EE119" w14:textId="77777777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2</w:t>
            </w:r>
          </w:p>
        </w:tc>
        <w:tc>
          <w:tcPr>
            <w:tcW w:w="4645" w:type="pct"/>
          </w:tcPr>
          <w:p w14:paraId="62AE7012" w14:textId="02A8EBAF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Žiedini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antgalis.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Skirta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varinių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gyslų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užbaigimui.</w:t>
            </w:r>
          </w:p>
        </w:tc>
      </w:tr>
      <w:tr w:rsidR="00B600EA" w:rsidRPr="0078529D" w14:paraId="32000426" w14:textId="77777777" w:rsidTr="00D12B77">
        <w:tc>
          <w:tcPr>
            <w:tcW w:w="355" w:type="pct"/>
            <w:vAlign w:val="center"/>
          </w:tcPr>
          <w:p w14:paraId="13379B04" w14:textId="77777777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lastRenderedPageBreak/>
              <w:t>3</w:t>
            </w:r>
          </w:p>
        </w:tc>
        <w:tc>
          <w:tcPr>
            <w:tcW w:w="4645" w:type="pct"/>
          </w:tcPr>
          <w:p w14:paraId="57429FF9" w14:textId="66479311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Jungianti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antgalis.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Skirta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varinių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gyslų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sujungimui.</w:t>
            </w:r>
          </w:p>
        </w:tc>
      </w:tr>
      <w:tr w:rsidR="00B600EA" w:rsidRPr="0078529D" w14:paraId="551FCBED" w14:textId="77777777" w:rsidTr="00D12B77">
        <w:trPr>
          <w:trHeight w:val="231"/>
        </w:trPr>
        <w:tc>
          <w:tcPr>
            <w:tcW w:w="355" w:type="pct"/>
            <w:vAlign w:val="center"/>
          </w:tcPr>
          <w:p w14:paraId="45AC06D6" w14:textId="77777777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4</w:t>
            </w:r>
          </w:p>
        </w:tc>
        <w:tc>
          <w:tcPr>
            <w:tcW w:w="4645" w:type="pct"/>
          </w:tcPr>
          <w:p w14:paraId="738F2232" w14:textId="02627067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Adatini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antgalis.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Skirta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varinių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kabelių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ir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laidų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užbaigimui.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</w:p>
        </w:tc>
      </w:tr>
      <w:tr w:rsidR="00B600EA" w:rsidRPr="0078529D" w14:paraId="691A4DAA" w14:textId="77777777" w:rsidTr="00D12B77">
        <w:tc>
          <w:tcPr>
            <w:tcW w:w="355" w:type="pct"/>
            <w:vAlign w:val="center"/>
          </w:tcPr>
          <w:p w14:paraId="3FDF355D" w14:textId="77777777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color w:val="auto"/>
                <w:sz w:val="24"/>
                <w:szCs w:val="24"/>
                <w:lang w:val="lt-LT"/>
              </w:rPr>
              <w:t>5</w:t>
            </w:r>
          </w:p>
        </w:tc>
        <w:tc>
          <w:tcPr>
            <w:tcW w:w="4645" w:type="pct"/>
          </w:tcPr>
          <w:p w14:paraId="710F0AB2" w14:textId="0D983C3C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rPr>
                <w:rFonts w:ascii="Times New Roman" w:hAnsi="Times New Roman"/>
                <w:i/>
                <w:color w:val="auto"/>
                <w:lang w:val="lt-LT"/>
              </w:rPr>
            </w:pP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Dviguba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vamzdini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antgali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su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>izoliacija.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4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Naudojama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sujungti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ir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užbaigti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du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vario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kabelius,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daugiagyslius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vienu</w:t>
            </w:r>
            <w:r w:rsidR="00F2559F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 xml:space="preserve"> </w:t>
            </w:r>
            <w:r w:rsidRPr="0078529D">
              <w:rPr>
                <w:rFonts w:ascii="Times New Roman" w:hAnsi="Times New Roman"/>
                <w:i/>
                <w:color w:val="auto"/>
                <w:sz w:val="24"/>
                <w:szCs w:val="23"/>
                <w:shd w:val="clear" w:color="auto" w:fill="FFFFFF"/>
                <w:lang w:val="lt-LT"/>
              </w:rPr>
              <w:t>metu.</w:t>
            </w:r>
          </w:p>
        </w:tc>
      </w:tr>
    </w:tbl>
    <w:p w14:paraId="336B92C1" w14:textId="77777777" w:rsidR="00567427" w:rsidRDefault="00567427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sz w:val="24"/>
          <w:szCs w:val="24"/>
          <w:lang w:val="lt-LT"/>
        </w:rPr>
      </w:pPr>
    </w:p>
    <w:p w14:paraId="31226E77" w14:textId="3C945139" w:rsidR="00B600EA" w:rsidRPr="0078529D" w:rsidRDefault="00B600EA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lang w:val="lt-LT"/>
        </w:rPr>
      </w:pP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1.6</w:t>
      </w:r>
      <w:r w:rsidR="00F2559F">
        <w:rPr>
          <w:rFonts w:ascii="Times New Roman" w:hAnsi="Times New Roman"/>
          <w:i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aps/>
          <w:color w:val="auto"/>
          <w:kern w:val="36"/>
          <w:sz w:val="24"/>
          <w:szCs w:val="24"/>
          <w:lang w:val="lt-LT" w:eastAsia="zh-CN"/>
        </w:rPr>
        <w:t>Aprašykite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JĖGOS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IR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VALDYMO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KABELIŲ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ANTGALIŲ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AŽENKLINIMUS.</w:t>
      </w:r>
    </w:p>
    <w:p w14:paraId="10F4A0CD" w14:textId="41E43FA4" w:rsidR="00B600EA" w:rsidRPr="0078529D" w:rsidRDefault="00B600EA" w:rsidP="00F735A3">
      <w:pPr>
        <w:shd w:val="clear" w:color="auto" w:fill="FFFFFF"/>
        <w:spacing w:after="0"/>
        <w:textAlignment w:val="baseline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Vis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kabelia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tur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būt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patikima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sužymėt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pagal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Lietuvo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respubliko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žymėjimo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sistemą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instrukcijas.</w:t>
      </w:r>
    </w:p>
    <w:p w14:paraId="13C99C96" w14:textId="4071B542" w:rsidR="00B600EA" w:rsidRPr="0078529D" w:rsidRDefault="00B600EA" w:rsidP="00F735A3">
      <w:pPr>
        <w:shd w:val="clear" w:color="auto" w:fill="FFFFFF"/>
        <w:spacing w:after="0"/>
        <w:textAlignment w:val="baseline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Žymėjima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tur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atitikt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techninę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dokumentaciją.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Laidų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kabelio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gyslų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žymėjima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tur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būt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atliekama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pastoviomi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žymėmi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arba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plastikinėmi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žarnelėmis.</w:t>
      </w:r>
    </w:p>
    <w:p w14:paraId="3888DE3D" w14:textId="58B1C717" w:rsidR="00B600EA" w:rsidRPr="0078529D" w:rsidRDefault="00B600EA" w:rsidP="00F735A3">
      <w:pPr>
        <w:shd w:val="clear" w:color="auto" w:fill="FFFFFF"/>
        <w:spacing w:after="0"/>
        <w:textAlignment w:val="baseline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Instaliuotaja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privalo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atlikt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tvarkingą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kabelių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instaliaciją,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ją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tinkama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užbaigiant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komponentų</w:t>
      </w:r>
    </w:p>
    <w:p w14:paraId="75C2A964" w14:textId="4114EEDE" w:rsidR="00B600EA" w:rsidRPr="0078529D" w:rsidRDefault="00B600EA" w:rsidP="00F735A3">
      <w:pPr>
        <w:shd w:val="clear" w:color="auto" w:fill="FFFFFF"/>
        <w:spacing w:after="0"/>
        <w:textAlignment w:val="baseline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žymėjimu,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ka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leidžia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vartotoju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tinkama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eksploatuoti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įrenginiu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objektus.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Žymėjimo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sistemų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pasirinkima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rinkoje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yra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didelis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  <w:lang w:eastAsia="ru-RU"/>
        </w:rPr>
        <w:t>įvairus.</w:t>
      </w:r>
    </w:p>
    <w:p w14:paraId="64AAB782" w14:textId="77777777" w:rsidR="00567427" w:rsidRDefault="00567427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47E95C5C" w14:textId="19E29191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7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ĮVARDY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MUTACINĖ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NSTRUKC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U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8"/>
        <w:gridCol w:w="8783"/>
      </w:tblGrid>
      <w:tr w:rsidR="00B600EA" w:rsidRPr="0078529D" w14:paraId="4E01990C" w14:textId="77777777" w:rsidTr="00F2559F">
        <w:trPr>
          <w:trHeight w:val="57"/>
        </w:trPr>
        <w:tc>
          <w:tcPr>
            <w:tcW w:w="988" w:type="dxa"/>
            <w:vAlign w:val="center"/>
          </w:tcPr>
          <w:p w14:paraId="5E89192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</w:rPr>
              <w:t>Nr.</w:t>
            </w:r>
          </w:p>
        </w:tc>
        <w:tc>
          <w:tcPr>
            <w:tcW w:w="8788" w:type="dxa"/>
            <w:vAlign w:val="center"/>
          </w:tcPr>
          <w:p w14:paraId="4C96BDF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</w:rPr>
              <w:t>Pavadinimas</w:t>
            </w:r>
          </w:p>
        </w:tc>
      </w:tr>
      <w:tr w:rsidR="00B600EA" w:rsidRPr="0078529D" w14:paraId="40B8C9AF" w14:textId="77777777" w:rsidTr="00F2559F">
        <w:trPr>
          <w:trHeight w:val="57"/>
        </w:trPr>
        <w:tc>
          <w:tcPr>
            <w:tcW w:w="988" w:type="dxa"/>
            <w:vAlign w:val="center"/>
          </w:tcPr>
          <w:p w14:paraId="2E593AA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8788" w:type="dxa"/>
          </w:tcPr>
          <w:p w14:paraId="302CC61B" w14:textId="602BA5E9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Metalin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įleidžiam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paskirstymo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kydeli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viet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1F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skaitikliui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IEK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ŠURV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12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mod</w:t>
            </w:r>
            <w:proofErr w:type="spellEnd"/>
            <w:r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600EA" w:rsidRPr="0078529D" w14:paraId="024F62E1" w14:textId="77777777" w:rsidTr="00F2559F">
        <w:trPr>
          <w:trHeight w:val="57"/>
        </w:trPr>
        <w:tc>
          <w:tcPr>
            <w:tcW w:w="988" w:type="dxa"/>
            <w:vAlign w:val="center"/>
          </w:tcPr>
          <w:p w14:paraId="0C1E0A2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788" w:type="dxa"/>
          </w:tcPr>
          <w:p w14:paraId="777944C0" w14:textId="6B16EBA7" w:rsidR="00B600EA" w:rsidRPr="0078529D" w:rsidRDefault="00B600EA" w:rsidP="00F735A3">
            <w:pPr>
              <w:pStyle w:val="Heading2"/>
              <w:shd w:val="clear" w:color="auto" w:fill="FFFFFF"/>
              <w:spacing w:before="0"/>
              <w:textAlignment w:val="baseline"/>
              <w:rPr>
                <w:rFonts w:ascii="Times New Roman" w:hAnsi="Times New Roman" w:cs="Times New Roman"/>
                <w:i/>
                <w:color w:val="auto"/>
                <w:sz w:val="24"/>
                <w:szCs w:val="24"/>
              </w:rPr>
            </w:pPr>
            <w:r w:rsidRPr="0078529D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>DIN</w:t>
            </w:r>
            <w:r w:rsidR="00F2559F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>bėgelis</w:t>
            </w:r>
          </w:p>
        </w:tc>
      </w:tr>
      <w:tr w:rsidR="00B600EA" w:rsidRPr="0078529D" w14:paraId="63933FCE" w14:textId="77777777" w:rsidTr="00F2559F">
        <w:trPr>
          <w:trHeight w:val="57"/>
        </w:trPr>
        <w:tc>
          <w:tcPr>
            <w:tcW w:w="988" w:type="dxa"/>
            <w:vAlign w:val="center"/>
          </w:tcPr>
          <w:p w14:paraId="3A90FF3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8788" w:type="dxa"/>
          </w:tcPr>
          <w:p w14:paraId="679BEB00" w14:textId="583CE837" w:rsidR="00B600EA" w:rsidRPr="0078529D" w:rsidRDefault="00B600EA" w:rsidP="00F735A3">
            <w:pPr>
              <w:pStyle w:val="Heading2"/>
              <w:shd w:val="clear" w:color="auto" w:fill="FFFFFF"/>
              <w:spacing w:before="0"/>
              <w:textAlignment w:val="baseline"/>
              <w:rPr>
                <w:rFonts w:ascii="Times New Roman" w:hAnsi="Times New Roman" w:cs="Times New Roman"/>
                <w:i/>
                <w:color w:val="auto"/>
                <w:sz w:val="24"/>
                <w:szCs w:val="24"/>
              </w:rPr>
            </w:pPr>
            <w:r w:rsidRPr="0078529D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>N/PE</w:t>
            </w:r>
            <w:r w:rsidR="00F2559F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>Izoliuota</w:t>
            </w:r>
            <w:r w:rsidR="00F2559F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>šynelė</w:t>
            </w:r>
            <w:proofErr w:type="spellEnd"/>
            <w:r w:rsidR="00F2559F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>12x16mm²</w:t>
            </w:r>
            <w:r w:rsidR="00F2559F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>žalia/mėlyna</w:t>
            </w:r>
          </w:p>
        </w:tc>
      </w:tr>
      <w:tr w:rsidR="00B600EA" w:rsidRPr="0078529D" w14:paraId="6C6372A7" w14:textId="77777777" w:rsidTr="00F2559F">
        <w:trPr>
          <w:trHeight w:val="57"/>
        </w:trPr>
        <w:tc>
          <w:tcPr>
            <w:tcW w:w="988" w:type="dxa"/>
            <w:vAlign w:val="center"/>
          </w:tcPr>
          <w:p w14:paraId="2303B5C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788" w:type="dxa"/>
          </w:tcPr>
          <w:p w14:paraId="60606083" w14:textId="3262B7D5" w:rsidR="00B600EA" w:rsidRPr="0078529D" w:rsidRDefault="00B600EA" w:rsidP="00F735A3">
            <w:pPr>
              <w:pStyle w:val="Heading2"/>
              <w:shd w:val="clear" w:color="auto" w:fill="FFFFFF"/>
              <w:spacing w:before="0"/>
              <w:textAlignment w:val="baseline"/>
              <w:rPr>
                <w:rFonts w:ascii="Times New Roman" w:hAnsi="Times New Roman" w:cs="Times New Roman"/>
                <w:i/>
                <w:color w:val="auto"/>
                <w:sz w:val="24"/>
                <w:szCs w:val="24"/>
              </w:rPr>
            </w:pPr>
            <w:r w:rsidRPr="0078529D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>Kontaktinė</w:t>
            </w:r>
            <w:r w:rsidR="00F2559F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>kaladėlė</w:t>
            </w:r>
            <w:r w:rsidR="00F2559F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>ant</w:t>
            </w:r>
            <w:r w:rsidR="00F2559F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>DIN</w:t>
            </w:r>
            <w:r w:rsidR="00F2559F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>5x35</w:t>
            </w:r>
            <w:r w:rsidR="00F2559F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>mm²</w:t>
            </w:r>
            <w:r w:rsidR="00F2559F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>su</w:t>
            </w:r>
            <w:r w:rsidR="00F2559F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Calibri" w:hAnsi="Times New Roman" w:cs="Times New Roman"/>
                <w:b w:val="0"/>
                <w:bCs w:val="0"/>
                <w:color w:val="auto"/>
                <w:sz w:val="24"/>
                <w:szCs w:val="24"/>
              </w:rPr>
              <w:t>dangteliu</w:t>
            </w:r>
          </w:p>
        </w:tc>
      </w:tr>
    </w:tbl>
    <w:p w14:paraId="633F97EB" w14:textId="77777777" w:rsidR="00567427" w:rsidRDefault="00567427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2796387D" w14:textId="77777777" w:rsidR="00567427" w:rsidRDefault="00567427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3E32748B" w14:textId="0724D1AE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  <w:shd w:val="clear" w:color="auto" w:fill="FFFFFF"/>
        </w:rPr>
      </w:pPr>
      <w:r w:rsidRPr="0078529D">
        <w:rPr>
          <w:rFonts w:ascii="Times New Roman" w:hAnsi="Times New Roman"/>
          <w:i/>
          <w:sz w:val="24"/>
          <w:szCs w:val="24"/>
        </w:rPr>
        <w:t>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.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URINKTI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ŽEMOSI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ĮTAMP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KOMUTACINĘ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ĮRANGĄ.</w:t>
      </w:r>
    </w:p>
    <w:p w14:paraId="30ADC659" w14:textId="5462B97B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2.1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ŪD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ŽEM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AVYBE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AUDOJ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RITI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Į.</w:t>
      </w:r>
      <w:r w:rsidR="00F2559F">
        <w:rPr>
          <w:rFonts w:ascii="Times New Roman" w:hAnsi="Times New Roman"/>
          <w:sz w:val="24"/>
          <w:szCs w:val="24"/>
        </w:rPr>
        <w:t xml:space="preserve"> 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3"/>
        <w:gridCol w:w="9058"/>
      </w:tblGrid>
      <w:tr w:rsidR="00B600EA" w:rsidRPr="0078529D" w14:paraId="6B1566D6" w14:textId="77777777" w:rsidTr="00D12B77">
        <w:trPr>
          <w:jc w:val="center"/>
        </w:trPr>
        <w:tc>
          <w:tcPr>
            <w:tcW w:w="365" w:type="pct"/>
          </w:tcPr>
          <w:p w14:paraId="159F139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4635" w:type="pct"/>
          </w:tcPr>
          <w:p w14:paraId="12C001E5" w14:textId="2C1F5F4B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Savybės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skirtis</w:t>
            </w:r>
          </w:p>
        </w:tc>
      </w:tr>
      <w:tr w:rsidR="00B600EA" w:rsidRPr="0078529D" w14:paraId="71954EA7" w14:textId="77777777" w:rsidTr="00D12B77">
        <w:trPr>
          <w:jc w:val="center"/>
        </w:trPr>
        <w:tc>
          <w:tcPr>
            <w:tcW w:w="365" w:type="pct"/>
            <w:vAlign w:val="center"/>
          </w:tcPr>
          <w:p w14:paraId="2F1705D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635" w:type="pct"/>
          </w:tcPr>
          <w:p w14:paraId="214905AB" w14:textId="67FA9A4C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i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etur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nk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esin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istemos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kyrikliu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lim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tjungti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randinėj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etek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rov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rb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ek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b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ilpna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tjungus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randinėj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tsirand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atom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augu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zoliacin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arpas.</w:t>
            </w:r>
          </w:p>
          <w:p w14:paraId="096B39CE" w14:textId="3CDE44EA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audojam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ip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omutacini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renginiai.</w:t>
            </w:r>
          </w:p>
        </w:tc>
      </w:tr>
      <w:tr w:rsidR="00B600EA" w:rsidRPr="0078529D" w14:paraId="77F4D408" w14:textId="77777777" w:rsidTr="00D12B77">
        <w:trPr>
          <w:jc w:val="center"/>
        </w:trPr>
        <w:tc>
          <w:tcPr>
            <w:tcW w:w="365" w:type="pct"/>
            <w:vAlign w:val="center"/>
          </w:tcPr>
          <w:p w14:paraId="07F74D1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4635" w:type="pct"/>
          </w:tcPr>
          <w:p w14:paraId="355423F9" w14:textId="2FB27794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BFBFB"/>
              </w:rPr>
              <w:t>Galio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BFBFB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BFBFB"/>
              </w:rPr>
              <w:t>skyrikli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ur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nk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esin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istemą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l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tjung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arb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rovę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audojam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ip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omutacini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renginiai.</w:t>
            </w:r>
          </w:p>
        </w:tc>
      </w:tr>
      <w:tr w:rsidR="00B600EA" w:rsidRPr="0078529D" w14:paraId="5E775352" w14:textId="77777777" w:rsidTr="00D12B77">
        <w:trPr>
          <w:jc w:val="center"/>
        </w:trPr>
        <w:tc>
          <w:tcPr>
            <w:tcW w:w="365" w:type="pct"/>
            <w:vAlign w:val="center"/>
          </w:tcPr>
          <w:p w14:paraId="0677292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4635" w:type="pct"/>
          </w:tcPr>
          <w:p w14:paraId="247356FA" w14:textId="2D69D9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Paketiniai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jungikliai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naudojami,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kai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grandinė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prijungima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atjungima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bu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retas.</w:t>
            </w:r>
          </w:p>
          <w:p w14:paraId="77DC6E10" w14:textId="1C5C684D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Ši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kintamoji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srovė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neviršija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380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voltų,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kurių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dažni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yra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50,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60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400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hertų</w:t>
            </w:r>
            <w:proofErr w:type="spellEnd"/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,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nuolatinė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srovė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yra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220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voltų.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Naudojami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kaip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komutaciniai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įrenginiai.</w:t>
            </w:r>
          </w:p>
        </w:tc>
      </w:tr>
      <w:tr w:rsidR="00B600EA" w:rsidRPr="0078529D" w14:paraId="65633A0C" w14:textId="77777777" w:rsidTr="00D12B77">
        <w:trPr>
          <w:jc w:val="center"/>
        </w:trPr>
        <w:tc>
          <w:tcPr>
            <w:tcW w:w="365" w:type="pct"/>
            <w:vAlign w:val="center"/>
          </w:tcPr>
          <w:p w14:paraId="22C4663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4635" w:type="pct"/>
          </w:tcPr>
          <w:p w14:paraId="6391A491" w14:textId="55CBF79C" w:rsidR="00B600EA" w:rsidRPr="0078529D" w:rsidRDefault="00B600EA" w:rsidP="00F735A3">
            <w:pPr>
              <w:spacing w:after="0"/>
              <w:rPr>
                <w:rStyle w:val="Strong"/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</w:pP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ontaktorius</w:t>
            </w:r>
            <w:proofErr w:type="spellEnd"/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kirt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ažniem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istanciniam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erjungimams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grindi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M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ontaktorių</w:t>
            </w:r>
            <w:proofErr w:type="spellEnd"/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skirt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sinchronini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ikli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leidimas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tabdymas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eversavimas</w:t>
            </w:r>
            <w:proofErr w:type="spellEnd"/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žvaigžd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jungt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randin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erjungim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rikampi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jungtą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randinę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rb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tvirkščiai.</w:t>
            </w:r>
          </w:p>
        </w:tc>
      </w:tr>
      <w:tr w:rsidR="00B600EA" w:rsidRPr="0078529D" w14:paraId="615175A0" w14:textId="77777777" w:rsidTr="00D12B77">
        <w:trPr>
          <w:jc w:val="center"/>
        </w:trPr>
        <w:tc>
          <w:tcPr>
            <w:tcW w:w="365" w:type="pct"/>
            <w:vAlign w:val="center"/>
          </w:tcPr>
          <w:p w14:paraId="2AB6C35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4635" w:type="pct"/>
          </w:tcPr>
          <w:p w14:paraId="40719AEE" w14:textId="39275AAA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kir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etais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jungimu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inklo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izd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būn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ienfaziai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vifaziai</w:t>
            </w:r>
            <w:proofErr w:type="spellEnd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rifaziai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klausom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audoja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inklo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izd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ištuk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orpus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palv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odyt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din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ertę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(pavyzdžiui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ioletinė: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20-25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balta: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40-5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eltona: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100-125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žydra: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200-25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audona: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400-48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uoda: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500-69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).</w:t>
            </w:r>
          </w:p>
        </w:tc>
      </w:tr>
    </w:tbl>
    <w:p w14:paraId="66400CBA" w14:textId="77777777" w:rsidR="00567427" w:rsidRDefault="00567427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0D1A5AD0" w14:textId="2005AD30" w:rsidR="00B600EA" w:rsidRPr="0078529D" w:rsidRDefault="00B600EA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RĖŽ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FUNKCIN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Į.</w:t>
      </w:r>
      <w:r w:rsidR="00F2559F">
        <w:rPr>
          <w:rFonts w:ascii="Times New Roman" w:hAnsi="Times New Roman"/>
          <w:sz w:val="24"/>
          <w:szCs w:val="24"/>
        </w:rP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4"/>
        <w:gridCol w:w="9077"/>
      </w:tblGrid>
      <w:tr w:rsidR="00B600EA" w:rsidRPr="0078529D" w14:paraId="46E74C3D" w14:textId="77777777" w:rsidTr="00D12B77">
        <w:tc>
          <w:tcPr>
            <w:tcW w:w="355" w:type="pct"/>
            <w:vAlign w:val="center"/>
          </w:tcPr>
          <w:p w14:paraId="471A8F51" w14:textId="77777777" w:rsidR="00B600EA" w:rsidRPr="0078529D" w:rsidRDefault="00B600EA" w:rsidP="00F2559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ru-RU"/>
              </w:rPr>
              <w:t>Nr.</w:t>
            </w:r>
          </w:p>
        </w:tc>
        <w:tc>
          <w:tcPr>
            <w:tcW w:w="4645" w:type="pct"/>
            <w:vAlign w:val="center"/>
          </w:tcPr>
          <w:p w14:paraId="60F8E147" w14:textId="4F6C54CA" w:rsidR="00B600EA" w:rsidRPr="0078529D" w:rsidRDefault="00B600EA" w:rsidP="00F2559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ru-RU"/>
              </w:rPr>
              <w:t>Įrenginių</w:t>
            </w:r>
            <w:r w:rsidR="00F2559F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ru-RU"/>
              </w:rPr>
              <w:t>apibūdinimas</w:t>
            </w:r>
          </w:p>
        </w:tc>
      </w:tr>
      <w:tr w:rsidR="00B600EA" w:rsidRPr="0078529D" w14:paraId="5113906A" w14:textId="77777777" w:rsidTr="00D12B77">
        <w:tc>
          <w:tcPr>
            <w:tcW w:w="355" w:type="pct"/>
            <w:vAlign w:val="center"/>
          </w:tcPr>
          <w:p w14:paraId="3264AC22" w14:textId="77777777" w:rsidR="00B600EA" w:rsidRPr="0078529D" w:rsidRDefault="00B600EA" w:rsidP="00F2559F">
            <w:pPr>
              <w:widowControl w:val="0"/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</w:rPr>
              <w:t>1</w:t>
            </w:r>
          </w:p>
        </w:tc>
        <w:tc>
          <w:tcPr>
            <w:tcW w:w="4645" w:type="pct"/>
          </w:tcPr>
          <w:p w14:paraId="5B2C6460" w14:textId="1DFF72DE" w:rsidR="00B600EA" w:rsidRPr="0078529D" w:rsidRDefault="00B600EA" w:rsidP="00F2559F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u w:val="single"/>
              </w:rPr>
              <w:t>Saugiklis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</w:t>
            </w:r>
            <w:r w:rsidRPr="0078529D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>randines,</w:t>
            </w:r>
            <w:r w:rsidR="00F2559F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>kuriose</w:t>
            </w:r>
            <w:r w:rsidR="00F2559F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>įvyko</w:t>
            </w:r>
            <w:r w:rsidR="00F2559F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>trumpasis</w:t>
            </w:r>
            <w:r w:rsidR="00F2559F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>jungimas</w:t>
            </w:r>
            <w:r w:rsidR="00F2559F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>arba</w:t>
            </w:r>
            <w:r w:rsidR="00F2559F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>pavojinga</w:t>
            </w:r>
            <w:r w:rsidR="00F2559F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>perkrova,</w:t>
            </w:r>
            <w:r w:rsidR="00F2559F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>automatiškai</w:t>
            </w:r>
            <w:r w:rsidR="00F2559F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>išjungia</w:t>
            </w:r>
            <w:r w:rsidR="00F2559F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augikliai.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augikli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dėkl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ur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statytą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vardinę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rovę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žymimą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vertAlign w:val="subscript"/>
              </w:rPr>
              <w:t>ns</w:t>
            </w:r>
            <w:proofErr w:type="spellEnd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;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tipriausi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rovė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uri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leidžiama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ilgą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laiką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pkraut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įdėklą.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lgalaik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randin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pkrov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etur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būt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didesnė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už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šią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ertę.</w:t>
            </w:r>
          </w:p>
        </w:tc>
      </w:tr>
      <w:tr w:rsidR="00B600EA" w:rsidRPr="0078529D" w14:paraId="0241C671" w14:textId="77777777" w:rsidTr="00D12B77">
        <w:tc>
          <w:tcPr>
            <w:tcW w:w="355" w:type="pct"/>
            <w:vAlign w:val="center"/>
          </w:tcPr>
          <w:p w14:paraId="76980EAB" w14:textId="77777777" w:rsidR="00B600EA" w:rsidRPr="0078529D" w:rsidRDefault="00B600EA" w:rsidP="00F2559F">
            <w:pPr>
              <w:widowControl w:val="0"/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</w:rPr>
              <w:t>2</w:t>
            </w:r>
          </w:p>
        </w:tc>
        <w:tc>
          <w:tcPr>
            <w:tcW w:w="4645" w:type="pct"/>
          </w:tcPr>
          <w:p w14:paraId="42779FFF" w14:textId="64EAA2A9" w:rsidR="00B600EA" w:rsidRPr="0078529D" w:rsidRDefault="00B600EA" w:rsidP="00F2559F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u w:val="single"/>
              </w:rPr>
              <w:t>Automatini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u w:val="single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  <w:u w:val="single"/>
              </w:rPr>
              <w:t>jungiklis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.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grindin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utomatini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jungikli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uždaviny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utomatišk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šjung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lastRenderedPageBreak/>
              <w:t>grandinę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tsiradu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erkrov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rb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vyku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rumpajam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ungimui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tandart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mat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eli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tandartine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charakteristikas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varbiausi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B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C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</w:p>
        </w:tc>
      </w:tr>
      <w:tr w:rsidR="00B600EA" w:rsidRPr="0078529D" w14:paraId="165D40B5" w14:textId="77777777" w:rsidTr="00D12B77">
        <w:tc>
          <w:tcPr>
            <w:tcW w:w="355" w:type="pct"/>
            <w:vAlign w:val="center"/>
          </w:tcPr>
          <w:p w14:paraId="3066977F" w14:textId="77777777" w:rsidR="00B600EA" w:rsidRPr="0078529D" w:rsidRDefault="00B600EA" w:rsidP="00F2559F">
            <w:pPr>
              <w:widowControl w:val="0"/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</w:rPr>
              <w:lastRenderedPageBreak/>
              <w:t>3</w:t>
            </w:r>
          </w:p>
        </w:tc>
        <w:tc>
          <w:tcPr>
            <w:tcW w:w="4645" w:type="pct"/>
          </w:tcPr>
          <w:p w14:paraId="6ACEB0B0" w14:textId="5DFFA025" w:rsidR="00B600EA" w:rsidRPr="0078529D" w:rsidRDefault="00B600EA" w:rsidP="00F2559F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  <w:u w:val="single"/>
              </w:rPr>
              <w:t>Nuotėki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  <w:u w:val="single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  <w:u w:val="single"/>
              </w:rPr>
              <w:t>relė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-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  <w:u w:val="single"/>
              </w:rPr>
              <w:t>t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etaisas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skirta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apsaugot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žmone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vojing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oveiki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psaugo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statu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isro.</w:t>
            </w:r>
          </w:p>
        </w:tc>
      </w:tr>
      <w:tr w:rsidR="00B600EA" w:rsidRPr="0078529D" w14:paraId="3125CC6D" w14:textId="77777777" w:rsidTr="00D12B77">
        <w:tc>
          <w:tcPr>
            <w:tcW w:w="355" w:type="pct"/>
            <w:vAlign w:val="center"/>
          </w:tcPr>
          <w:p w14:paraId="12882178" w14:textId="77777777" w:rsidR="00B600EA" w:rsidRPr="0078529D" w:rsidRDefault="00B600EA" w:rsidP="00F2559F">
            <w:pPr>
              <w:widowControl w:val="0"/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</w:rPr>
              <w:t>4</w:t>
            </w:r>
          </w:p>
        </w:tc>
        <w:tc>
          <w:tcPr>
            <w:tcW w:w="4645" w:type="pct"/>
          </w:tcPr>
          <w:p w14:paraId="0B78B789" w14:textId="3E7420FB" w:rsidR="00B600EA" w:rsidRPr="0078529D" w:rsidRDefault="00B600EA" w:rsidP="00F2559F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u w:val="single"/>
              </w:rPr>
              <w:t>Diferencialini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u w:val="single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u w:val="single"/>
              </w:rPr>
              <w:t>automata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u w:val="single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u w:val="single"/>
              </w:rPr>
              <w:t>-</w:t>
            </w:r>
            <w:r w:rsidR="00F2559F">
              <w:rPr>
                <w:rFonts w:ascii="Times New Roman" w:hAnsi="Times New Roman"/>
                <w:i/>
                <w:sz w:val="24"/>
                <w:szCs w:val="24"/>
                <w:u w:val="single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u w:val="single"/>
              </w:rPr>
              <w:t>t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utomatin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ungikl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otėki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el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jung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ieną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eturi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oduli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orpusą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</w:p>
        </w:tc>
      </w:tr>
      <w:tr w:rsidR="00B600EA" w:rsidRPr="0078529D" w14:paraId="3C74BEDA" w14:textId="77777777" w:rsidTr="00D12B77">
        <w:tc>
          <w:tcPr>
            <w:tcW w:w="355" w:type="pct"/>
            <w:vAlign w:val="center"/>
          </w:tcPr>
          <w:p w14:paraId="12203A48" w14:textId="77777777" w:rsidR="00B600EA" w:rsidRPr="0078529D" w:rsidRDefault="00B600EA" w:rsidP="00F2559F">
            <w:pPr>
              <w:widowControl w:val="0"/>
              <w:spacing w:after="0"/>
              <w:jc w:val="center"/>
              <w:rPr>
                <w:rFonts w:ascii="Times New Roman" w:hAnsi="Times New Roman"/>
              </w:rPr>
            </w:pPr>
            <w:r w:rsidRPr="0078529D">
              <w:rPr>
                <w:rFonts w:ascii="Times New Roman" w:hAnsi="Times New Roman"/>
              </w:rPr>
              <w:t>5</w:t>
            </w:r>
          </w:p>
        </w:tc>
        <w:tc>
          <w:tcPr>
            <w:tcW w:w="4645" w:type="pct"/>
          </w:tcPr>
          <w:p w14:paraId="796896F9" w14:textId="53F6608E" w:rsidR="00B600EA" w:rsidRPr="0078529D" w:rsidRDefault="00B600EA" w:rsidP="00F2559F">
            <w:pPr>
              <w:widowControl w:val="0"/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Cs/>
                <w:i/>
                <w:sz w:val="24"/>
                <w:szCs w:val="24"/>
                <w:u w:val="single"/>
              </w:rPr>
              <w:t>Įtampos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  <w:u w:val="single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  <w:u w:val="single"/>
              </w:rPr>
              <w:t>stebėjim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  <w:u w:val="single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  <w:u w:val="single"/>
              </w:rPr>
              <w:t>relė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-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ta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r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ė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psaugan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iršįtampių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kirt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ontroliuo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1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3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fazi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inkl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ą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lim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staty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patinę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iršutinę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ibas.</w:t>
            </w:r>
          </w:p>
        </w:tc>
      </w:tr>
    </w:tbl>
    <w:p w14:paraId="0CA52ABD" w14:textId="77777777" w:rsidR="00567427" w:rsidRDefault="00567427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65CA765A" w14:textId="4D8204F7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KYD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DEDAM</w:t>
      </w:r>
      <w:r w:rsidRPr="0078529D">
        <w:rPr>
          <w:rFonts w:ascii="Times New Roman" w:hAnsi="Times New Roman"/>
          <w:sz w:val="24"/>
          <w:szCs w:val="24"/>
          <w:lang w:val="de-DE"/>
        </w:rPr>
        <w:t>UOS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MENTUS.</w:t>
      </w:r>
    </w:p>
    <w:tbl>
      <w:tblPr>
        <w:tblW w:w="224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3"/>
        <w:gridCol w:w="3696"/>
      </w:tblGrid>
      <w:tr w:rsidR="00B600EA" w:rsidRPr="0078529D" w14:paraId="05E582D1" w14:textId="77777777" w:rsidTr="00567427">
        <w:tc>
          <w:tcPr>
            <w:tcW w:w="789" w:type="pct"/>
          </w:tcPr>
          <w:p w14:paraId="232B4DA3" w14:textId="77777777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  <w:t>Nr.</w:t>
            </w:r>
          </w:p>
        </w:tc>
        <w:tc>
          <w:tcPr>
            <w:tcW w:w="4211" w:type="pct"/>
          </w:tcPr>
          <w:p w14:paraId="4F4E321E" w14:textId="77777777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  <w:t>Pavadinimas</w:t>
            </w:r>
          </w:p>
        </w:tc>
      </w:tr>
      <w:tr w:rsidR="00B600EA" w:rsidRPr="0078529D" w14:paraId="62DFC17E" w14:textId="77777777" w:rsidTr="00567427">
        <w:tc>
          <w:tcPr>
            <w:tcW w:w="789" w:type="pct"/>
          </w:tcPr>
          <w:p w14:paraId="50D83E3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211" w:type="pct"/>
          </w:tcPr>
          <w:p w14:paraId="12D72629" w14:textId="7DC64575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(PE)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žemin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šina</w:t>
            </w:r>
          </w:p>
        </w:tc>
      </w:tr>
      <w:tr w:rsidR="00B600EA" w:rsidRPr="0078529D" w14:paraId="3CBC1CDC" w14:textId="77777777" w:rsidTr="00567427">
        <w:tc>
          <w:tcPr>
            <w:tcW w:w="789" w:type="pct"/>
          </w:tcPr>
          <w:p w14:paraId="3D0EED5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4211" w:type="pct"/>
          </w:tcPr>
          <w:p w14:paraId="00B50CE3" w14:textId="1ADF2479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(N)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li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šina</w:t>
            </w:r>
          </w:p>
        </w:tc>
      </w:tr>
      <w:tr w:rsidR="00B600EA" w:rsidRPr="0078529D" w14:paraId="3B41FBA6" w14:textId="77777777" w:rsidTr="00567427">
        <w:tc>
          <w:tcPr>
            <w:tcW w:w="789" w:type="pct"/>
          </w:tcPr>
          <w:p w14:paraId="17ABE6D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4211" w:type="pct"/>
          </w:tcPr>
          <w:p w14:paraId="38C3668D" w14:textId="55F861C5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rPr>
                <w:rFonts w:ascii="Times New Roman" w:eastAsiaTheme="minorHAnsi" w:hAnsi="Times New Roman"/>
                <w:i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eastAsiaTheme="minorHAnsi" w:hAnsi="Times New Roman"/>
                <w:i/>
                <w:color w:val="auto"/>
                <w:sz w:val="24"/>
                <w:szCs w:val="24"/>
                <w:lang w:val="lt-LT"/>
              </w:rPr>
              <w:t>Montažinė</w:t>
            </w:r>
            <w:r w:rsidR="00F2559F">
              <w:rPr>
                <w:rFonts w:ascii="Times New Roman" w:eastAsiaTheme="minorHAnsi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eastAsiaTheme="minorHAnsi" w:hAnsi="Times New Roman"/>
                <w:i/>
                <w:color w:val="auto"/>
                <w:sz w:val="24"/>
                <w:szCs w:val="24"/>
                <w:lang w:val="lt-LT"/>
              </w:rPr>
              <w:t>juosta,</w:t>
            </w:r>
            <w:r w:rsidR="00F2559F">
              <w:rPr>
                <w:rFonts w:ascii="Times New Roman" w:eastAsiaTheme="minorHAnsi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eastAsiaTheme="minorHAnsi" w:hAnsi="Times New Roman"/>
                <w:i/>
                <w:color w:val="auto"/>
                <w:sz w:val="24"/>
                <w:szCs w:val="24"/>
                <w:lang w:val="lt-LT"/>
              </w:rPr>
              <w:t>DIN</w:t>
            </w:r>
            <w:r w:rsidR="00F2559F">
              <w:rPr>
                <w:rFonts w:ascii="Times New Roman" w:eastAsiaTheme="minorHAnsi" w:hAnsi="Times New Roman"/>
                <w:i/>
                <w:color w:val="auto"/>
                <w:sz w:val="24"/>
                <w:szCs w:val="24"/>
                <w:lang w:val="lt-LT"/>
              </w:rPr>
              <w:t xml:space="preserve"> </w:t>
            </w:r>
            <w:r w:rsidRPr="0078529D">
              <w:rPr>
                <w:rFonts w:ascii="Times New Roman" w:eastAsiaTheme="minorHAnsi" w:hAnsi="Times New Roman"/>
                <w:i/>
                <w:color w:val="auto"/>
                <w:sz w:val="24"/>
                <w:szCs w:val="24"/>
                <w:lang w:val="lt-LT"/>
              </w:rPr>
              <w:t>bėgelis</w:t>
            </w:r>
          </w:p>
        </w:tc>
      </w:tr>
      <w:tr w:rsidR="00B600EA" w:rsidRPr="0078529D" w14:paraId="7F5FD4C4" w14:textId="77777777" w:rsidTr="00567427">
        <w:tc>
          <w:tcPr>
            <w:tcW w:w="789" w:type="pct"/>
          </w:tcPr>
          <w:p w14:paraId="6D5FF3A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4211" w:type="pct"/>
          </w:tcPr>
          <w:p w14:paraId="15127003" w14:textId="049D780A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li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kyrikliai</w:t>
            </w:r>
          </w:p>
        </w:tc>
      </w:tr>
      <w:tr w:rsidR="00B600EA" w:rsidRPr="0078529D" w14:paraId="090EEF50" w14:textId="77777777" w:rsidTr="00567427">
        <w:tc>
          <w:tcPr>
            <w:tcW w:w="789" w:type="pct"/>
          </w:tcPr>
          <w:p w14:paraId="1A724D7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4211" w:type="pct"/>
          </w:tcPr>
          <w:p w14:paraId="2E12247F" w14:textId="70178986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tebėj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elė</w:t>
            </w:r>
          </w:p>
        </w:tc>
      </w:tr>
      <w:tr w:rsidR="00B600EA" w:rsidRPr="0078529D" w14:paraId="03297771" w14:textId="77777777" w:rsidTr="00567427">
        <w:tc>
          <w:tcPr>
            <w:tcW w:w="789" w:type="pct"/>
          </w:tcPr>
          <w:p w14:paraId="1CFF750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4211" w:type="pct"/>
          </w:tcPr>
          <w:p w14:paraId="0F386FE6" w14:textId="1E12738C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kirtumi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elė</w:t>
            </w:r>
          </w:p>
        </w:tc>
      </w:tr>
      <w:tr w:rsidR="00B600EA" w:rsidRPr="0078529D" w14:paraId="6ECF76EA" w14:textId="77777777" w:rsidTr="00567427">
        <w:tc>
          <w:tcPr>
            <w:tcW w:w="789" w:type="pct"/>
          </w:tcPr>
          <w:p w14:paraId="68D7D5F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4211" w:type="pct"/>
          </w:tcPr>
          <w:p w14:paraId="3B3802C8" w14:textId="006D4052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utomatini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ungikliai</w:t>
            </w:r>
          </w:p>
        </w:tc>
      </w:tr>
    </w:tbl>
    <w:p w14:paraId="43A71739" w14:textId="77777777" w:rsidR="00567427" w:rsidRDefault="00567427" w:rsidP="00F735A3">
      <w:pPr>
        <w:widowControl w:val="0"/>
        <w:spacing w:after="0"/>
        <w:outlineLvl w:val="0"/>
        <w:rPr>
          <w:rFonts w:ascii="Times New Roman" w:hAnsi="Times New Roman"/>
          <w:i/>
          <w:iCs/>
          <w:sz w:val="24"/>
          <w:szCs w:val="24"/>
        </w:rPr>
      </w:pPr>
    </w:p>
    <w:p w14:paraId="420ACE1C" w14:textId="77777777" w:rsidR="00567427" w:rsidRDefault="00567427" w:rsidP="00F735A3">
      <w:pPr>
        <w:widowControl w:val="0"/>
        <w:spacing w:after="0"/>
        <w:outlineLvl w:val="0"/>
        <w:rPr>
          <w:rFonts w:ascii="Times New Roman" w:hAnsi="Times New Roman"/>
          <w:i/>
          <w:iCs/>
          <w:sz w:val="24"/>
          <w:szCs w:val="24"/>
        </w:rPr>
      </w:pPr>
    </w:p>
    <w:p w14:paraId="2811DB0E" w14:textId="51341DA6" w:rsidR="00B600EA" w:rsidRPr="0078529D" w:rsidRDefault="00B600EA" w:rsidP="00F735A3">
      <w:pPr>
        <w:widowControl w:val="0"/>
        <w:spacing w:after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iCs/>
          <w:sz w:val="24"/>
          <w:szCs w:val="24"/>
        </w:rPr>
        <w:t>3</w:t>
      </w:r>
      <w:r w:rsidR="00F2559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iCs/>
          <w:sz w:val="24"/>
          <w:szCs w:val="24"/>
        </w:rPr>
        <w:t>užduot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RINK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STALIACI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ISUS.</w:t>
      </w:r>
    </w:p>
    <w:p w14:paraId="500D7F3A" w14:textId="31FB7268" w:rsidR="00B600EA" w:rsidRPr="0078529D" w:rsidRDefault="00B600EA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sz w:val="24"/>
          <w:szCs w:val="24"/>
          <w:lang w:val="lt-LT"/>
        </w:rPr>
      </w:pP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3.1</w:t>
      </w:r>
      <w:r w:rsidR="00F2559F">
        <w:rPr>
          <w:rFonts w:ascii="Times New Roman" w:hAnsi="Times New Roman"/>
          <w:i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AAIŠKINKITE,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KOKIA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GALI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BŪTI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ELEKTROS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INSTALIACIJA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AGAL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ATLIKIMO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BŪDĄ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IR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KOKIE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YRA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JOS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AGRINDINIAI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ELEMENTAI.</w:t>
      </w:r>
    </w:p>
    <w:p w14:paraId="30D6B76D" w14:textId="5D4B909F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Pagal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tlik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ūdą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nstaliacij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al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ū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tvi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rb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slėpta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staroj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alinam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v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rupe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irmaj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skiriam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nstaliacij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vairiu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mzdžiuose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ntraj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–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id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tatybinė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onstrukcij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mzdžių.</w:t>
      </w:r>
    </w:p>
    <w:p w14:paraId="3847A4E5" w14:textId="75790BEB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Vamzdžiu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sanči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id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reik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prasčiau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keisti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aus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talp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slėpt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nstaliacij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al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ū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mzdžiuose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ar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ėžėse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analu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rb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audojant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peciali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idu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rėgn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talp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–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mzdžiuose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ar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ėžė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rb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audojat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pecialiu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idu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pač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rėgn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talp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slėpt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nstaliacij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al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ū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edam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ik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rėgme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tspariuos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mzdžiuose.</w:t>
      </w:r>
    </w:p>
    <w:p w14:paraId="2F8DA5EE" w14:textId="312E7C6F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Pagrindin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nstaliacij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istem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ment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yr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id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abeli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nstaliacin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mzdži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omutacin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arat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jungikli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ištukin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izd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4"/>
          <w:szCs w:val="24"/>
        </w:rPr>
        <w:t>kontaktoriai</w:t>
      </w:r>
      <w:proofErr w:type="spellEnd"/>
      <w:r w:rsidRPr="0078529D">
        <w:rPr>
          <w:rFonts w:ascii="Times New Roman" w:hAnsi="Times New Roman"/>
          <w:i/>
          <w:sz w:val="24"/>
          <w:szCs w:val="24"/>
        </w:rPr>
        <w:t>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mpulsin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el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t.)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kirstomosio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ungiamosio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alin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ėžutė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kydeli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ali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pinto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vadin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pinto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kabo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aikikli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virtin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irželi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vair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onstrukcij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virtin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gamin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inimi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ržta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4"/>
          <w:szCs w:val="24"/>
        </w:rPr>
        <w:t>medsraigčiais</w:t>
      </w:r>
      <w:proofErr w:type="spellEnd"/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t.)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saug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e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eguliavim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arat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automatin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ungikli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augikliai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vairi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elė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emperatūr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lėgi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lygi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reguliatoriai)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mtuvai.</w:t>
      </w:r>
    </w:p>
    <w:p w14:paraId="23481D2C" w14:textId="77777777" w:rsidR="00F2559F" w:rsidRDefault="00F2559F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682372E6" w14:textId="2CDAA6AF" w:rsidR="00B600EA" w:rsidRPr="0078529D" w:rsidRDefault="00B600EA" w:rsidP="00F735A3">
      <w:pPr>
        <w:spacing w:after="0"/>
        <w:rPr>
          <w:rStyle w:val="CommentReference"/>
          <w:rFonts w:ascii="Times New Roman" w:hAnsi="Times New Roman"/>
        </w:rPr>
      </w:pPr>
      <w:r w:rsidRPr="0078529D">
        <w:rPr>
          <w:rFonts w:ascii="Times New Roman" w:hAnsi="Times New Roman"/>
          <w:sz w:val="24"/>
          <w:szCs w:val="24"/>
        </w:rPr>
        <w:t>3.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NGIKL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RAMETR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IS.</w:t>
      </w:r>
    </w:p>
    <w:tbl>
      <w:tblPr>
        <w:tblW w:w="52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4536"/>
      </w:tblGrid>
      <w:tr w:rsidR="00B600EA" w:rsidRPr="0078529D" w14:paraId="736FA79D" w14:textId="77777777" w:rsidTr="00F2559F">
        <w:tc>
          <w:tcPr>
            <w:tcW w:w="704" w:type="dxa"/>
            <w:vAlign w:val="center"/>
          </w:tcPr>
          <w:p w14:paraId="32FBE0C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ru-RU"/>
              </w:rPr>
              <w:t>Nr.</w:t>
            </w:r>
          </w:p>
        </w:tc>
        <w:tc>
          <w:tcPr>
            <w:tcW w:w="4536" w:type="dxa"/>
          </w:tcPr>
          <w:p w14:paraId="03EB42D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aiškinimas</w:t>
            </w:r>
          </w:p>
        </w:tc>
      </w:tr>
      <w:tr w:rsidR="00B600EA" w:rsidRPr="0078529D" w14:paraId="1103E7B2" w14:textId="77777777" w:rsidTr="00F2559F">
        <w:tc>
          <w:tcPr>
            <w:tcW w:w="704" w:type="dxa"/>
            <w:vAlign w:val="center"/>
          </w:tcPr>
          <w:p w14:paraId="1D7E21C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36" w:type="dxa"/>
          </w:tcPr>
          <w:p w14:paraId="0AE1BC5D" w14:textId="69B52E93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nybt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faz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jungimui</w:t>
            </w:r>
          </w:p>
        </w:tc>
      </w:tr>
      <w:tr w:rsidR="00B600EA" w:rsidRPr="0078529D" w14:paraId="494A9B6E" w14:textId="77777777" w:rsidTr="00F2559F">
        <w:tc>
          <w:tcPr>
            <w:tcW w:w="704" w:type="dxa"/>
            <w:vAlign w:val="center"/>
          </w:tcPr>
          <w:p w14:paraId="5DDC5C1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4536" w:type="dxa"/>
          </w:tcPr>
          <w:p w14:paraId="69C51885" w14:textId="08CEA4CB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nybt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emp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jungimui</w:t>
            </w:r>
          </w:p>
        </w:tc>
      </w:tr>
      <w:tr w:rsidR="00B600EA" w:rsidRPr="0078529D" w14:paraId="2A3B0631" w14:textId="77777777" w:rsidTr="00F2559F">
        <w:tc>
          <w:tcPr>
            <w:tcW w:w="704" w:type="dxa"/>
            <w:vAlign w:val="center"/>
          </w:tcPr>
          <w:p w14:paraId="4E39A12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4536" w:type="dxa"/>
          </w:tcPr>
          <w:p w14:paraId="13E7447C" w14:textId="5626672C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1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di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rovė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25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di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a</w:t>
            </w:r>
          </w:p>
        </w:tc>
      </w:tr>
    </w:tbl>
    <w:p w14:paraId="64868ACD" w14:textId="77777777" w:rsidR="00F2559F" w:rsidRDefault="00F2559F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sz w:val="24"/>
          <w:szCs w:val="24"/>
          <w:lang w:val="lt-LT"/>
        </w:rPr>
      </w:pPr>
    </w:p>
    <w:p w14:paraId="356941AB" w14:textId="2EA48C9D" w:rsidR="00B600EA" w:rsidRPr="0078529D" w:rsidRDefault="00B600EA" w:rsidP="00F735A3">
      <w:pPr>
        <w:pStyle w:val="Aufzhlungabc"/>
        <w:numPr>
          <w:ilvl w:val="0"/>
          <w:numId w:val="0"/>
        </w:numPr>
        <w:tabs>
          <w:tab w:val="clear" w:pos="357"/>
          <w:tab w:val="clear" w:pos="720"/>
        </w:tabs>
        <w:spacing w:line="276" w:lineRule="auto"/>
        <w:rPr>
          <w:rFonts w:ascii="Times New Roman" w:hAnsi="Times New Roman"/>
          <w:color w:val="auto"/>
          <w:sz w:val="24"/>
          <w:szCs w:val="24"/>
          <w:lang w:val="lt-LT"/>
        </w:rPr>
      </w:pP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3.3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AAIŠKINKITE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ROZETĖS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ARAMETRUS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IR</w:t>
      </w:r>
      <w:r w:rsidR="00F2559F">
        <w:rPr>
          <w:rFonts w:ascii="Times New Roman" w:hAnsi="Times New Roman"/>
          <w:color w:val="auto"/>
          <w:sz w:val="24"/>
          <w:szCs w:val="24"/>
          <w:lang w:val="en-US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GNYBTŲ</w:t>
      </w:r>
      <w:r w:rsidR="00F2559F">
        <w:rPr>
          <w:rFonts w:ascii="Times New Roman" w:hAnsi="Times New Roman"/>
          <w:color w:val="auto"/>
          <w:sz w:val="24"/>
          <w:szCs w:val="24"/>
          <w:lang w:val="lt-LT"/>
        </w:rPr>
        <w:t xml:space="preserve"> </w:t>
      </w:r>
      <w:r w:rsidRPr="0078529D">
        <w:rPr>
          <w:rFonts w:ascii="Times New Roman" w:hAnsi="Times New Roman"/>
          <w:color w:val="auto"/>
          <w:sz w:val="24"/>
          <w:szCs w:val="24"/>
          <w:lang w:val="lt-LT"/>
        </w:rPr>
        <w:t>PASKIRTIS.</w:t>
      </w:r>
    </w:p>
    <w:tbl>
      <w:tblPr>
        <w:tblW w:w="43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3686"/>
      </w:tblGrid>
      <w:tr w:rsidR="00B600EA" w:rsidRPr="0078529D" w14:paraId="10E2E8B3" w14:textId="77777777" w:rsidTr="00F2559F">
        <w:tc>
          <w:tcPr>
            <w:tcW w:w="704" w:type="dxa"/>
            <w:vAlign w:val="center"/>
          </w:tcPr>
          <w:p w14:paraId="22091BF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ru-RU"/>
              </w:rPr>
              <w:t>Nr.</w:t>
            </w:r>
          </w:p>
        </w:tc>
        <w:tc>
          <w:tcPr>
            <w:tcW w:w="3686" w:type="dxa"/>
          </w:tcPr>
          <w:p w14:paraId="5283446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aiškinimas</w:t>
            </w:r>
          </w:p>
        </w:tc>
      </w:tr>
      <w:tr w:rsidR="00B600EA" w:rsidRPr="0078529D" w14:paraId="109A61A2" w14:textId="77777777" w:rsidTr="00F2559F">
        <w:tc>
          <w:tcPr>
            <w:tcW w:w="704" w:type="dxa"/>
            <w:vAlign w:val="center"/>
          </w:tcPr>
          <w:p w14:paraId="6C05DBF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686" w:type="dxa"/>
          </w:tcPr>
          <w:p w14:paraId="37D56542" w14:textId="76CD3D0B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nybt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faz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jungimui</w:t>
            </w:r>
          </w:p>
        </w:tc>
      </w:tr>
      <w:tr w:rsidR="00B600EA" w:rsidRPr="0078529D" w14:paraId="2D9089FF" w14:textId="77777777" w:rsidTr="00F2559F">
        <w:tc>
          <w:tcPr>
            <w:tcW w:w="704" w:type="dxa"/>
            <w:vAlign w:val="center"/>
          </w:tcPr>
          <w:p w14:paraId="0DA0305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686" w:type="dxa"/>
          </w:tcPr>
          <w:p w14:paraId="556C0F37" w14:textId="573561C3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nybt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li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jungimu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</w:p>
        </w:tc>
      </w:tr>
      <w:tr w:rsidR="00B600EA" w:rsidRPr="0078529D" w14:paraId="45428F79" w14:textId="77777777" w:rsidTr="00F2559F">
        <w:tc>
          <w:tcPr>
            <w:tcW w:w="704" w:type="dxa"/>
            <w:vAlign w:val="center"/>
          </w:tcPr>
          <w:p w14:paraId="1D0ACD6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686" w:type="dxa"/>
          </w:tcPr>
          <w:p w14:paraId="427608F6" w14:textId="08A0089F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nybt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žemin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jungimui</w:t>
            </w:r>
          </w:p>
        </w:tc>
      </w:tr>
      <w:tr w:rsidR="00B600EA" w:rsidRPr="0078529D" w14:paraId="3CF0F50E" w14:textId="77777777" w:rsidTr="00F2559F">
        <w:tc>
          <w:tcPr>
            <w:tcW w:w="704" w:type="dxa"/>
            <w:vAlign w:val="center"/>
          </w:tcPr>
          <w:p w14:paraId="2586E11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3686" w:type="dxa"/>
          </w:tcPr>
          <w:p w14:paraId="4275D173" w14:textId="06424B39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16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di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rov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</w:p>
        </w:tc>
      </w:tr>
      <w:tr w:rsidR="00B600EA" w:rsidRPr="0078529D" w14:paraId="0C3303FE" w14:textId="77777777" w:rsidTr="00F2559F">
        <w:tc>
          <w:tcPr>
            <w:tcW w:w="704" w:type="dxa"/>
            <w:vAlign w:val="center"/>
          </w:tcPr>
          <w:p w14:paraId="02F5F07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3686" w:type="dxa"/>
          </w:tcPr>
          <w:p w14:paraId="301762B8" w14:textId="46555535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25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di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a</w:t>
            </w:r>
          </w:p>
        </w:tc>
      </w:tr>
    </w:tbl>
    <w:p w14:paraId="1C2CD4E8" w14:textId="77777777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6E57CA26" w14:textId="071856DA" w:rsidR="00B600EA" w:rsidRPr="0078529D" w:rsidRDefault="00B600EA" w:rsidP="00F735A3">
      <w:pPr>
        <w:widowControl w:val="0"/>
        <w:spacing w:after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3.4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ŠVARDY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STALIACI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NTAV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K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MONE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6"/>
        <w:gridCol w:w="8835"/>
      </w:tblGrid>
      <w:tr w:rsidR="00B600EA" w:rsidRPr="0078529D" w14:paraId="31285FD1" w14:textId="77777777" w:rsidTr="00F2559F">
        <w:trPr>
          <w:trHeight w:val="57"/>
        </w:trPr>
        <w:tc>
          <w:tcPr>
            <w:tcW w:w="479" w:type="pct"/>
          </w:tcPr>
          <w:p w14:paraId="38F3119C" w14:textId="77777777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  <w:t>Nr.</w:t>
            </w:r>
          </w:p>
        </w:tc>
        <w:tc>
          <w:tcPr>
            <w:tcW w:w="4521" w:type="pct"/>
          </w:tcPr>
          <w:p w14:paraId="5FF7669C" w14:textId="77777777" w:rsidR="00B600EA" w:rsidRPr="0078529D" w:rsidRDefault="00B600EA" w:rsidP="00F735A3">
            <w:pPr>
              <w:pStyle w:val="Aufzhlungabc"/>
              <w:numPr>
                <w:ilvl w:val="0"/>
                <w:numId w:val="0"/>
              </w:numPr>
              <w:tabs>
                <w:tab w:val="clear" w:pos="357"/>
                <w:tab w:val="clear" w:pos="720"/>
              </w:tabs>
              <w:spacing w:line="276" w:lineRule="auto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</w:pPr>
            <w:r w:rsidRPr="0078529D">
              <w:rPr>
                <w:rFonts w:ascii="Times New Roman" w:hAnsi="Times New Roman"/>
                <w:b/>
                <w:color w:val="auto"/>
                <w:sz w:val="24"/>
                <w:szCs w:val="24"/>
                <w:lang w:val="lt-LT"/>
              </w:rPr>
              <w:t>Pavadinimas</w:t>
            </w:r>
          </w:p>
        </w:tc>
      </w:tr>
      <w:tr w:rsidR="00B600EA" w:rsidRPr="0078529D" w14:paraId="2E4B6D38" w14:textId="77777777" w:rsidTr="00F2559F">
        <w:trPr>
          <w:trHeight w:val="57"/>
        </w:trPr>
        <w:tc>
          <w:tcPr>
            <w:tcW w:w="479" w:type="pct"/>
          </w:tcPr>
          <w:p w14:paraId="74F0930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21" w:type="pct"/>
            <w:vAlign w:val="center"/>
          </w:tcPr>
          <w:p w14:paraId="4C45D6BA" w14:textId="683DFA87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etaisas</w:t>
            </w:r>
          </w:p>
        </w:tc>
      </w:tr>
      <w:tr w:rsidR="00B600EA" w:rsidRPr="0078529D" w14:paraId="49F0FD13" w14:textId="77777777" w:rsidTr="00F2559F">
        <w:trPr>
          <w:trHeight w:val="57"/>
        </w:trPr>
        <w:tc>
          <w:tcPr>
            <w:tcW w:w="479" w:type="pct"/>
          </w:tcPr>
          <w:p w14:paraId="1EA9DA6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4521" w:type="pct"/>
            <w:vAlign w:val="center"/>
          </w:tcPr>
          <w:p w14:paraId="752C922F" w14:textId="42CBAA1C" w:rsidR="00B600EA" w:rsidRPr="0078529D" w:rsidRDefault="00B600EA" w:rsidP="00F735A3">
            <w:pPr>
              <w:pStyle w:val="Heading1"/>
              <w:shd w:val="clear" w:color="auto" w:fill="FFFFFF"/>
              <w:spacing w:before="0" w:beforeAutospacing="0" w:after="0" w:afterAutospacing="0" w:line="276" w:lineRule="auto"/>
              <w:rPr>
                <w:i/>
                <w:sz w:val="24"/>
                <w:szCs w:val="24"/>
              </w:rPr>
            </w:pPr>
            <w:r w:rsidRPr="0078529D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>Replės</w:t>
            </w:r>
            <w:r w:rsidR="00F2559F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 xml:space="preserve"> </w:t>
            </w:r>
            <w:r w:rsidRPr="0078529D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>laidų</w:t>
            </w:r>
            <w:r w:rsidR="00F2559F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 xml:space="preserve"> </w:t>
            </w:r>
            <w:r w:rsidRPr="0078529D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>užspaudimui</w:t>
            </w:r>
            <w:r w:rsidR="00F2559F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 xml:space="preserve"> </w:t>
            </w:r>
            <w:r w:rsidRPr="0078529D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>ir</w:t>
            </w:r>
            <w:r w:rsidR="00F2559F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 xml:space="preserve"> </w:t>
            </w:r>
            <w:r w:rsidRPr="0078529D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>nuvalymui</w:t>
            </w:r>
            <w:r w:rsidR="00F2559F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 xml:space="preserve"> </w:t>
            </w:r>
            <w:r w:rsidRPr="0078529D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>su</w:t>
            </w:r>
            <w:r w:rsidR="00F2559F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 xml:space="preserve"> </w:t>
            </w:r>
            <w:r w:rsidRPr="0078529D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>laidų</w:t>
            </w:r>
            <w:r w:rsidR="00F2559F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 xml:space="preserve"> </w:t>
            </w:r>
            <w:r w:rsidRPr="0078529D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>antgalių</w:t>
            </w:r>
            <w:r w:rsidR="00F2559F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 xml:space="preserve"> </w:t>
            </w:r>
            <w:r w:rsidRPr="0078529D">
              <w:rPr>
                <w:rFonts w:eastAsia="Calibri"/>
                <w:b w:val="0"/>
                <w:bCs w:val="0"/>
                <w:i/>
                <w:kern w:val="0"/>
                <w:sz w:val="24"/>
                <w:szCs w:val="24"/>
              </w:rPr>
              <w:t>rinkiniu</w:t>
            </w:r>
          </w:p>
        </w:tc>
      </w:tr>
      <w:tr w:rsidR="00B600EA" w:rsidRPr="0078529D" w14:paraId="54BDEC7E" w14:textId="77777777" w:rsidTr="00F2559F">
        <w:trPr>
          <w:trHeight w:val="57"/>
        </w:trPr>
        <w:tc>
          <w:tcPr>
            <w:tcW w:w="479" w:type="pct"/>
          </w:tcPr>
          <w:p w14:paraId="3D29A03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4521" w:type="pct"/>
            <w:vAlign w:val="center"/>
          </w:tcPr>
          <w:p w14:paraId="00F511F1" w14:textId="1AEA2C5A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setin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eplės</w:t>
            </w:r>
          </w:p>
        </w:tc>
      </w:tr>
      <w:tr w:rsidR="00B600EA" w:rsidRPr="0078529D" w14:paraId="1E142681" w14:textId="77777777" w:rsidTr="00F2559F">
        <w:trPr>
          <w:trHeight w:val="57"/>
        </w:trPr>
        <w:tc>
          <w:tcPr>
            <w:tcW w:w="479" w:type="pct"/>
          </w:tcPr>
          <w:p w14:paraId="1526827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4521" w:type="pct"/>
            <w:vAlign w:val="center"/>
          </w:tcPr>
          <w:p w14:paraId="01686C6C" w14:textId="77777777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tsuktuvai</w:t>
            </w:r>
          </w:p>
        </w:tc>
      </w:tr>
      <w:tr w:rsidR="00B600EA" w:rsidRPr="0078529D" w14:paraId="554BD664" w14:textId="77777777" w:rsidTr="00F2559F">
        <w:trPr>
          <w:trHeight w:val="57"/>
        </w:trPr>
        <w:tc>
          <w:tcPr>
            <w:tcW w:w="479" w:type="pct"/>
          </w:tcPr>
          <w:p w14:paraId="0615F05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4521" w:type="pct"/>
            <w:vAlign w:val="center"/>
          </w:tcPr>
          <w:p w14:paraId="12B217E8" w14:textId="77777777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Žibintuvėlis</w:t>
            </w:r>
          </w:p>
        </w:tc>
      </w:tr>
      <w:tr w:rsidR="00B600EA" w:rsidRPr="0078529D" w14:paraId="6B2C8B28" w14:textId="77777777" w:rsidTr="00F2559F">
        <w:trPr>
          <w:trHeight w:val="57"/>
        </w:trPr>
        <w:tc>
          <w:tcPr>
            <w:tcW w:w="479" w:type="pct"/>
          </w:tcPr>
          <w:p w14:paraId="596C97E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4521" w:type="pct"/>
            <w:vAlign w:val="center"/>
          </w:tcPr>
          <w:p w14:paraId="360B50EE" w14:textId="327EFE15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epli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inkinys</w:t>
            </w:r>
          </w:p>
        </w:tc>
      </w:tr>
      <w:tr w:rsidR="00B600EA" w:rsidRPr="0078529D" w14:paraId="0701105F" w14:textId="77777777" w:rsidTr="00F2559F">
        <w:trPr>
          <w:trHeight w:val="57"/>
        </w:trPr>
        <w:tc>
          <w:tcPr>
            <w:tcW w:w="479" w:type="pct"/>
          </w:tcPr>
          <w:p w14:paraId="26E36F6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4521" w:type="pct"/>
            <w:vAlign w:val="center"/>
          </w:tcPr>
          <w:p w14:paraId="7E365FAB" w14:textId="77777777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eilis</w:t>
            </w:r>
          </w:p>
        </w:tc>
      </w:tr>
      <w:tr w:rsidR="00B600EA" w:rsidRPr="0078529D" w14:paraId="785654B3" w14:textId="77777777" w:rsidTr="00F2559F">
        <w:trPr>
          <w:trHeight w:val="57"/>
        </w:trPr>
        <w:tc>
          <w:tcPr>
            <w:tcW w:w="479" w:type="pct"/>
          </w:tcPr>
          <w:p w14:paraId="4EDDB9B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4521" w:type="pct"/>
            <w:vAlign w:val="center"/>
          </w:tcPr>
          <w:p w14:paraId="2B29A972" w14:textId="39B05682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ndikatorius</w:t>
            </w:r>
          </w:p>
        </w:tc>
      </w:tr>
      <w:tr w:rsidR="00B600EA" w:rsidRPr="0078529D" w14:paraId="330C8A16" w14:textId="77777777" w:rsidTr="00F2559F">
        <w:trPr>
          <w:trHeight w:val="57"/>
        </w:trPr>
        <w:tc>
          <w:tcPr>
            <w:tcW w:w="479" w:type="pct"/>
          </w:tcPr>
          <w:p w14:paraId="22FC528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4521" w:type="pct"/>
            <w:vAlign w:val="center"/>
          </w:tcPr>
          <w:p w14:paraId="44F62C41" w14:textId="43F06FA3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ulet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agnetu</w:t>
            </w:r>
          </w:p>
        </w:tc>
      </w:tr>
      <w:tr w:rsidR="00B600EA" w:rsidRPr="0078529D" w14:paraId="04F79387" w14:textId="77777777" w:rsidTr="00F2559F">
        <w:trPr>
          <w:trHeight w:val="57"/>
        </w:trPr>
        <w:tc>
          <w:tcPr>
            <w:tcW w:w="479" w:type="pct"/>
          </w:tcPr>
          <w:p w14:paraId="031A4AF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4521" w:type="pct"/>
            <w:vAlign w:val="center"/>
          </w:tcPr>
          <w:p w14:paraId="22BB429F" w14:textId="77777777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ulsčiukas</w:t>
            </w:r>
          </w:p>
        </w:tc>
      </w:tr>
      <w:tr w:rsidR="00B600EA" w:rsidRPr="0078529D" w14:paraId="106ED7B4" w14:textId="77777777" w:rsidTr="00F2559F">
        <w:trPr>
          <w:trHeight w:val="57"/>
        </w:trPr>
        <w:tc>
          <w:tcPr>
            <w:tcW w:w="479" w:type="pct"/>
          </w:tcPr>
          <w:p w14:paraId="28E34A4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4521" w:type="pct"/>
            <w:vAlign w:val="center"/>
          </w:tcPr>
          <w:p w14:paraId="32A57463" w14:textId="77777777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Žymeklis</w:t>
            </w:r>
          </w:p>
        </w:tc>
      </w:tr>
      <w:tr w:rsidR="00B600EA" w:rsidRPr="0078529D" w14:paraId="241A992B" w14:textId="77777777" w:rsidTr="00F2559F">
        <w:trPr>
          <w:trHeight w:val="57"/>
        </w:trPr>
        <w:tc>
          <w:tcPr>
            <w:tcW w:w="479" w:type="pct"/>
          </w:tcPr>
          <w:p w14:paraId="0755D0C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4521" w:type="pct"/>
            <w:vAlign w:val="center"/>
          </w:tcPr>
          <w:p w14:paraId="023771EF" w14:textId="59E73992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nstaliacin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edžiag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beliai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idai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nstaliacini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mzdžiai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kydeliai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ontažin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ėžut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t.</w:t>
            </w:r>
          </w:p>
        </w:tc>
      </w:tr>
      <w:tr w:rsidR="00B600EA" w:rsidRPr="0078529D" w14:paraId="086C97B2" w14:textId="77777777" w:rsidTr="00F2559F">
        <w:trPr>
          <w:trHeight w:val="57"/>
        </w:trPr>
        <w:tc>
          <w:tcPr>
            <w:tcW w:w="479" w:type="pct"/>
          </w:tcPr>
          <w:p w14:paraId="2B72DB1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4521" w:type="pct"/>
            <w:vAlign w:val="center"/>
          </w:tcPr>
          <w:p w14:paraId="704B00DA" w14:textId="77777777" w:rsidR="00B600EA" w:rsidRPr="0078529D" w:rsidRDefault="00B600EA" w:rsidP="00F735A3">
            <w:pPr>
              <w:spacing w:after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Šalmas</w:t>
            </w:r>
          </w:p>
        </w:tc>
      </w:tr>
    </w:tbl>
    <w:p w14:paraId="13B13843" w14:textId="1887CBC4" w:rsidR="000926BD" w:rsidRDefault="000926BD" w:rsidP="00F735A3">
      <w:pPr>
        <w:widowControl w:val="0"/>
        <w:spacing w:after="0"/>
        <w:outlineLvl w:val="0"/>
        <w:rPr>
          <w:rFonts w:ascii="Times New Roman" w:hAnsi="Times New Roman"/>
          <w:i/>
          <w:sz w:val="24"/>
          <w:szCs w:val="24"/>
        </w:rPr>
      </w:pPr>
    </w:p>
    <w:p w14:paraId="2CA0EA42" w14:textId="77777777" w:rsidR="00F2559F" w:rsidRPr="0078529D" w:rsidRDefault="00F2559F" w:rsidP="00F735A3">
      <w:pPr>
        <w:widowControl w:val="0"/>
        <w:spacing w:after="0"/>
        <w:outlineLvl w:val="0"/>
        <w:rPr>
          <w:rFonts w:ascii="Times New Roman" w:hAnsi="Times New Roman"/>
          <w:i/>
          <w:sz w:val="24"/>
          <w:szCs w:val="24"/>
        </w:rPr>
      </w:pPr>
    </w:p>
    <w:p w14:paraId="49043BBD" w14:textId="419ACF61" w:rsidR="00B600EA" w:rsidRPr="0078529D" w:rsidRDefault="00F2559F" w:rsidP="00F735A3">
      <w:pPr>
        <w:widowControl w:val="0"/>
        <w:spacing w:after="0"/>
        <w:outlineLvl w:val="0"/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</w:pPr>
      <w:r>
        <w:rPr>
          <w:rFonts w:ascii="Times New Roman" w:hAnsi="Times New Roman"/>
          <w:i/>
          <w:sz w:val="24"/>
          <w:szCs w:val="24"/>
        </w:rPr>
        <w:t xml:space="preserve">4 </w:t>
      </w:r>
      <w:r w:rsidR="00B600EA" w:rsidRPr="0078529D">
        <w:rPr>
          <w:rFonts w:ascii="Times New Roman" w:hAnsi="Times New Roman"/>
          <w:i/>
          <w:sz w:val="24"/>
          <w:szCs w:val="24"/>
        </w:rPr>
        <w:t>užduotis.</w:t>
      </w:r>
      <w:r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 xml:space="preserve"> </w:t>
      </w:r>
      <w:r w:rsidR="00B600EA" w:rsidRPr="0078529D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>ŽINIŲ</w:t>
      </w:r>
      <w:r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 xml:space="preserve"> </w:t>
      </w:r>
      <w:r w:rsidR="00B600EA" w:rsidRPr="0078529D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>PATIKRINIMO</w:t>
      </w:r>
      <w:r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 xml:space="preserve"> </w:t>
      </w:r>
      <w:r w:rsidR="00B600EA" w:rsidRPr="0078529D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>TESTA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78"/>
        <w:gridCol w:w="977"/>
        <w:gridCol w:w="977"/>
        <w:gridCol w:w="977"/>
        <w:gridCol w:w="977"/>
        <w:gridCol w:w="977"/>
        <w:gridCol w:w="977"/>
        <w:gridCol w:w="977"/>
        <w:gridCol w:w="977"/>
        <w:gridCol w:w="977"/>
      </w:tblGrid>
      <w:tr w:rsidR="00B600EA" w:rsidRPr="0078529D" w14:paraId="0F283C0E" w14:textId="77777777" w:rsidTr="00D12B77">
        <w:trPr>
          <w:trHeight w:val="57"/>
        </w:trPr>
        <w:tc>
          <w:tcPr>
            <w:tcW w:w="500" w:type="pct"/>
            <w:vAlign w:val="center"/>
          </w:tcPr>
          <w:p w14:paraId="4274A4B7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500" w:type="pct"/>
            <w:vAlign w:val="center"/>
          </w:tcPr>
          <w:p w14:paraId="0FDFDF45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500" w:type="pct"/>
            <w:vAlign w:val="center"/>
          </w:tcPr>
          <w:p w14:paraId="1A8504EE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500" w:type="pct"/>
            <w:vAlign w:val="center"/>
          </w:tcPr>
          <w:p w14:paraId="7C1ACE09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500" w:type="pct"/>
            <w:vAlign w:val="center"/>
          </w:tcPr>
          <w:p w14:paraId="2B5F3C96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500" w:type="pct"/>
            <w:vAlign w:val="center"/>
          </w:tcPr>
          <w:p w14:paraId="7FA41025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500" w:type="pct"/>
            <w:vAlign w:val="center"/>
          </w:tcPr>
          <w:p w14:paraId="540C4A7C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500" w:type="pct"/>
            <w:vAlign w:val="center"/>
          </w:tcPr>
          <w:p w14:paraId="76925860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500" w:type="pct"/>
            <w:vAlign w:val="center"/>
          </w:tcPr>
          <w:p w14:paraId="67555934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500" w:type="pct"/>
            <w:vAlign w:val="center"/>
          </w:tcPr>
          <w:p w14:paraId="504C0352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0</w:t>
            </w:r>
          </w:p>
        </w:tc>
      </w:tr>
      <w:tr w:rsidR="00B600EA" w:rsidRPr="0078529D" w14:paraId="7F87D1F4" w14:textId="77777777" w:rsidTr="00D12B77">
        <w:trPr>
          <w:trHeight w:val="57"/>
        </w:trPr>
        <w:tc>
          <w:tcPr>
            <w:tcW w:w="500" w:type="pct"/>
            <w:vAlign w:val="center"/>
          </w:tcPr>
          <w:p w14:paraId="1594A1B5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c</w:t>
            </w:r>
          </w:p>
        </w:tc>
        <w:tc>
          <w:tcPr>
            <w:tcW w:w="500" w:type="pct"/>
            <w:vAlign w:val="center"/>
          </w:tcPr>
          <w:p w14:paraId="020C4E36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a</w:t>
            </w:r>
          </w:p>
        </w:tc>
        <w:tc>
          <w:tcPr>
            <w:tcW w:w="500" w:type="pct"/>
            <w:vAlign w:val="center"/>
          </w:tcPr>
          <w:p w14:paraId="2D211C99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a</w:t>
            </w:r>
          </w:p>
        </w:tc>
        <w:tc>
          <w:tcPr>
            <w:tcW w:w="500" w:type="pct"/>
            <w:vAlign w:val="center"/>
          </w:tcPr>
          <w:p w14:paraId="6A52EF26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a</w:t>
            </w:r>
          </w:p>
        </w:tc>
        <w:tc>
          <w:tcPr>
            <w:tcW w:w="500" w:type="pct"/>
            <w:vAlign w:val="center"/>
          </w:tcPr>
          <w:p w14:paraId="0AAD8649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b</w:t>
            </w:r>
          </w:p>
        </w:tc>
        <w:tc>
          <w:tcPr>
            <w:tcW w:w="500" w:type="pct"/>
            <w:vAlign w:val="center"/>
          </w:tcPr>
          <w:p w14:paraId="3E054D33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b</w:t>
            </w:r>
          </w:p>
        </w:tc>
        <w:tc>
          <w:tcPr>
            <w:tcW w:w="500" w:type="pct"/>
            <w:vAlign w:val="center"/>
          </w:tcPr>
          <w:p w14:paraId="6C6F7D95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c</w:t>
            </w:r>
          </w:p>
        </w:tc>
        <w:tc>
          <w:tcPr>
            <w:tcW w:w="500" w:type="pct"/>
            <w:vAlign w:val="center"/>
          </w:tcPr>
          <w:p w14:paraId="0C31B817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b</w:t>
            </w:r>
          </w:p>
        </w:tc>
        <w:tc>
          <w:tcPr>
            <w:tcW w:w="500" w:type="pct"/>
            <w:vAlign w:val="center"/>
          </w:tcPr>
          <w:p w14:paraId="6A7000AD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c</w:t>
            </w:r>
          </w:p>
        </w:tc>
        <w:tc>
          <w:tcPr>
            <w:tcW w:w="500" w:type="pct"/>
            <w:vAlign w:val="center"/>
          </w:tcPr>
          <w:p w14:paraId="65D6E122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b</w:t>
            </w:r>
          </w:p>
        </w:tc>
      </w:tr>
      <w:tr w:rsidR="00B600EA" w:rsidRPr="0078529D" w14:paraId="39A69127" w14:textId="77777777" w:rsidTr="00D12B77">
        <w:trPr>
          <w:trHeight w:val="57"/>
        </w:trPr>
        <w:tc>
          <w:tcPr>
            <w:tcW w:w="500" w:type="pct"/>
            <w:vAlign w:val="center"/>
          </w:tcPr>
          <w:p w14:paraId="188E8078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1</w:t>
            </w:r>
          </w:p>
        </w:tc>
        <w:tc>
          <w:tcPr>
            <w:tcW w:w="500" w:type="pct"/>
            <w:vAlign w:val="center"/>
          </w:tcPr>
          <w:p w14:paraId="2DE334C4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2</w:t>
            </w:r>
          </w:p>
        </w:tc>
        <w:tc>
          <w:tcPr>
            <w:tcW w:w="500" w:type="pct"/>
            <w:vAlign w:val="center"/>
          </w:tcPr>
          <w:p w14:paraId="006C0D63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3</w:t>
            </w:r>
          </w:p>
        </w:tc>
        <w:tc>
          <w:tcPr>
            <w:tcW w:w="500" w:type="pct"/>
            <w:vAlign w:val="center"/>
          </w:tcPr>
          <w:p w14:paraId="4C4A3BB2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4</w:t>
            </w:r>
          </w:p>
        </w:tc>
        <w:tc>
          <w:tcPr>
            <w:tcW w:w="500" w:type="pct"/>
            <w:vAlign w:val="center"/>
          </w:tcPr>
          <w:p w14:paraId="56E1065D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500" w:type="pct"/>
            <w:vAlign w:val="center"/>
          </w:tcPr>
          <w:p w14:paraId="11BDF5E7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6</w:t>
            </w:r>
          </w:p>
        </w:tc>
        <w:tc>
          <w:tcPr>
            <w:tcW w:w="500" w:type="pct"/>
            <w:vAlign w:val="center"/>
          </w:tcPr>
          <w:p w14:paraId="3F8F69C6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7</w:t>
            </w:r>
          </w:p>
        </w:tc>
        <w:tc>
          <w:tcPr>
            <w:tcW w:w="500" w:type="pct"/>
            <w:vAlign w:val="center"/>
          </w:tcPr>
          <w:p w14:paraId="7BD99603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8</w:t>
            </w:r>
          </w:p>
        </w:tc>
        <w:tc>
          <w:tcPr>
            <w:tcW w:w="500" w:type="pct"/>
            <w:vAlign w:val="center"/>
          </w:tcPr>
          <w:p w14:paraId="655CDD0F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9</w:t>
            </w:r>
          </w:p>
        </w:tc>
        <w:tc>
          <w:tcPr>
            <w:tcW w:w="500" w:type="pct"/>
            <w:vAlign w:val="center"/>
          </w:tcPr>
          <w:p w14:paraId="36997EE9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20</w:t>
            </w:r>
          </w:p>
        </w:tc>
      </w:tr>
      <w:tr w:rsidR="00B600EA" w:rsidRPr="0078529D" w14:paraId="436BD082" w14:textId="77777777" w:rsidTr="00D12B77">
        <w:trPr>
          <w:trHeight w:val="57"/>
        </w:trPr>
        <w:tc>
          <w:tcPr>
            <w:tcW w:w="500" w:type="pct"/>
            <w:vAlign w:val="center"/>
          </w:tcPr>
          <w:p w14:paraId="461B5D35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c</w:t>
            </w:r>
          </w:p>
        </w:tc>
        <w:tc>
          <w:tcPr>
            <w:tcW w:w="500" w:type="pct"/>
            <w:vAlign w:val="center"/>
          </w:tcPr>
          <w:p w14:paraId="22D3A481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b</w:t>
            </w:r>
          </w:p>
        </w:tc>
        <w:tc>
          <w:tcPr>
            <w:tcW w:w="500" w:type="pct"/>
            <w:vAlign w:val="center"/>
          </w:tcPr>
          <w:p w14:paraId="2C5AB212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b</w:t>
            </w:r>
          </w:p>
        </w:tc>
        <w:tc>
          <w:tcPr>
            <w:tcW w:w="500" w:type="pct"/>
            <w:vAlign w:val="center"/>
          </w:tcPr>
          <w:p w14:paraId="2E6E21C6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a</w:t>
            </w:r>
          </w:p>
        </w:tc>
        <w:tc>
          <w:tcPr>
            <w:tcW w:w="500" w:type="pct"/>
            <w:vAlign w:val="center"/>
          </w:tcPr>
          <w:p w14:paraId="52127C79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a</w:t>
            </w:r>
          </w:p>
        </w:tc>
        <w:tc>
          <w:tcPr>
            <w:tcW w:w="500" w:type="pct"/>
            <w:vAlign w:val="center"/>
          </w:tcPr>
          <w:p w14:paraId="2A3E1C1A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b</w:t>
            </w:r>
          </w:p>
        </w:tc>
        <w:tc>
          <w:tcPr>
            <w:tcW w:w="500" w:type="pct"/>
            <w:vAlign w:val="center"/>
          </w:tcPr>
          <w:p w14:paraId="2BC8EBBC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c</w:t>
            </w:r>
          </w:p>
        </w:tc>
        <w:tc>
          <w:tcPr>
            <w:tcW w:w="500" w:type="pct"/>
            <w:vAlign w:val="center"/>
          </w:tcPr>
          <w:p w14:paraId="5608606A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a</w:t>
            </w:r>
          </w:p>
        </w:tc>
        <w:tc>
          <w:tcPr>
            <w:tcW w:w="500" w:type="pct"/>
            <w:vAlign w:val="center"/>
          </w:tcPr>
          <w:p w14:paraId="1A67A989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c</w:t>
            </w:r>
          </w:p>
        </w:tc>
        <w:tc>
          <w:tcPr>
            <w:tcW w:w="500" w:type="pct"/>
            <w:vAlign w:val="center"/>
          </w:tcPr>
          <w:p w14:paraId="15DFBD3F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i/>
                <w:kern w:val="36"/>
                <w:sz w:val="24"/>
                <w:szCs w:val="24"/>
                <w:lang w:eastAsia="zh-CN"/>
              </w:rPr>
              <w:t>a</w:t>
            </w:r>
          </w:p>
        </w:tc>
      </w:tr>
    </w:tbl>
    <w:p w14:paraId="1A2AF507" w14:textId="77777777" w:rsidR="00B600EA" w:rsidRPr="0078529D" w:rsidRDefault="00B600EA" w:rsidP="00F735A3">
      <w:pPr>
        <w:spacing w:after="0"/>
        <w:jc w:val="center"/>
        <w:rPr>
          <w:rFonts w:ascii="Times New Roman" w:hAnsi="Times New Roman"/>
          <w:b/>
          <w:sz w:val="28"/>
          <w:szCs w:val="28"/>
          <w:lang w:eastAsia="lt-LT"/>
        </w:rPr>
      </w:pPr>
    </w:p>
    <w:p w14:paraId="7D06D34C" w14:textId="77777777" w:rsidR="00B600EA" w:rsidRPr="0078529D" w:rsidRDefault="00B600EA" w:rsidP="00F735A3">
      <w:pPr>
        <w:spacing w:after="0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b/>
          <w:sz w:val="28"/>
          <w:szCs w:val="28"/>
          <w:lang w:eastAsia="lt-LT"/>
        </w:rPr>
        <w:br w:type="page"/>
      </w:r>
    </w:p>
    <w:p w14:paraId="09E50EF0" w14:textId="0F07703E" w:rsidR="00B600EA" w:rsidRPr="0078529D" w:rsidRDefault="00B600EA" w:rsidP="00F735A3">
      <w:pPr>
        <w:spacing w:after="0"/>
        <w:jc w:val="center"/>
        <w:rPr>
          <w:rFonts w:ascii="Times New Roman" w:hAnsi="Times New Roman"/>
          <w:b/>
          <w:sz w:val="28"/>
          <w:szCs w:val="28"/>
          <w:lang w:eastAsia="lt-LT"/>
        </w:rPr>
      </w:pPr>
      <w:r w:rsidRPr="0078529D">
        <w:rPr>
          <w:rFonts w:ascii="Times New Roman" w:hAnsi="Times New Roman"/>
          <w:b/>
          <w:sz w:val="28"/>
          <w:szCs w:val="28"/>
          <w:lang w:eastAsia="lt-LT"/>
        </w:rPr>
        <w:lastRenderedPageBreak/>
        <w:t>Moduli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„Žemosi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tampos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vadinių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ir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žeminimo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įrenginių</w:t>
      </w:r>
      <w:r w:rsidR="00F2559F">
        <w:rPr>
          <w:rFonts w:ascii="Times New Roman" w:hAnsi="Times New Roman"/>
          <w:b/>
          <w:sz w:val="28"/>
          <w:szCs w:val="28"/>
          <w:lang w:eastAsia="lt-LT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  <w:lang w:eastAsia="lt-LT"/>
        </w:rPr>
        <w:t>surinkimas“</w:t>
      </w:r>
    </w:p>
    <w:p w14:paraId="4A4C7698" w14:textId="77777777" w:rsidR="000926BD" w:rsidRPr="00F2559F" w:rsidRDefault="000926BD" w:rsidP="00F2559F">
      <w:pPr>
        <w:spacing w:after="0"/>
        <w:rPr>
          <w:rFonts w:ascii="Times New Roman" w:hAnsi="Times New Roman"/>
          <w:sz w:val="24"/>
          <w:szCs w:val="28"/>
          <w:lang w:eastAsia="lt-LT"/>
        </w:rPr>
      </w:pPr>
    </w:p>
    <w:p w14:paraId="337AB846" w14:textId="352992B3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1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.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RINK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VAD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NERGI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KAIT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US.</w:t>
      </w:r>
    </w:p>
    <w:p w14:paraId="05FC19EB" w14:textId="01192065" w:rsidR="00B600EA" w:rsidRPr="0078529D" w:rsidRDefault="00B600EA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1.1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AIŠKINKITE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YR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VADINĖ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SKAIT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PINTA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(ĮAS).</w:t>
      </w:r>
    </w:p>
    <w:p w14:paraId="337B0099" w14:textId="151F422F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Spint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skydelis)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rengta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joj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vadinia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omutacinia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e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saug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aratais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nergij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skait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etaisa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kirt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rtotoj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jungimu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ie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iekėj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inkl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be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vartot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nergij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skaitai.</w:t>
      </w:r>
    </w:p>
    <w:p w14:paraId="606BB501" w14:textId="77777777" w:rsidR="00F2559F" w:rsidRDefault="00F2559F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10D2B837" w14:textId="5DF35718" w:rsidR="00B600EA" w:rsidRPr="0078529D" w:rsidRDefault="00B600EA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IBŪDINKIT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VAD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ELEKTR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RENG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ELEKTR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ENERGIJ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SKAIT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RENGINI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RINCIPINE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CHEMA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IR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OMPLEKTACIJĄ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"/>
        <w:gridCol w:w="5953"/>
      </w:tblGrid>
      <w:tr w:rsidR="00B600EA" w:rsidRPr="0078529D" w14:paraId="2697E7B3" w14:textId="77777777" w:rsidTr="00F2559F">
        <w:tc>
          <w:tcPr>
            <w:tcW w:w="988" w:type="dxa"/>
            <w:vAlign w:val="center"/>
          </w:tcPr>
          <w:p w14:paraId="7EF1C62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5953" w:type="dxa"/>
            <w:vAlign w:val="center"/>
          </w:tcPr>
          <w:p w14:paraId="1C4BE4D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B600EA" w:rsidRPr="0078529D" w14:paraId="2AB082D8" w14:textId="77777777" w:rsidTr="00F2559F">
        <w:tc>
          <w:tcPr>
            <w:tcW w:w="988" w:type="dxa"/>
            <w:vAlign w:val="center"/>
          </w:tcPr>
          <w:p w14:paraId="2CA089B5" w14:textId="05C6267D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  <w:r w:rsidR="007F2C2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5953" w:type="dxa"/>
          </w:tcPr>
          <w:p w14:paraId="25CFA9C4" w14:textId="7EB64F06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aitin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inij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ransformatorinės</w:t>
            </w:r>
          </w:p>
        </w:tc>
      </w:tr>
      <w:tr w:rsidR="00B600EA" w:rsidRPr="0078529D" w14:paraId="40F43036" w14:textId="77777777" w:rsidTr="00F2559F">
        <w:tc>
          <w:tcPr>
            <w:tcW w:w="988" w:type="dxa"/>
            <w:vAlign w:val="center"/>
          </w:tcPr>
          <w:p w14:paraId="50986C9D" w14:textId="1DBF44FB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  <w:r w:rsidR="007F2C2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5953" w:type="dxa"/>
          </w:tcPr>
          <w:p w14:paraId="028B9C34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Šina</w:t>
            </w:r>
          </w:p>
        </w:tc>
      </w:tr>
      <w:tr w:rsidR="00B600EA" w:rsidRPr="0078529D" w14:paraId="343867B3" w14:textId="77777777" w:rsidTr="00F2559F">
        <w:tc>
          <w:tcPr>
            <w:tcW w:w="988" w:type="dxa"/>
            <w:vAlign w:val="center"/>
          </w:tcPr>
          <w:p w14:paraId="72EA5FBB" w14:textId="4DC6142B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  <w:r w:rsidR="007F2C2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5953" w:type="dxa"/>
          </w:tcPr>
          <w:p w14:paraId="24679128" w14:textId="2CE40D48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irtikl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augikliais</w:t>
            </w:r>
          </w:p>
        </w:tc>
      </w:tr>
      <w:tr w:rsidR="00B600EA" w:rsidRPr="0078529D" w14:paraId="4ABAFE3C" w14:textId="77777777" w:rsidTr="00F2559F">
        <w:tc>
          <w:tcPr>
            <w:tcW w:w="988" w:type="dxa"/>
            <w:vAlign w:val="center"/>
          </w:tcPr>
          <w:p w14:paraId="72EF1265" w14:textId="43009E4C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  <w:r w:rsidR="007F2C2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5953" w:type="dxa"/>
          </w:tcPr>
          <w:p w14:paraId="58A19AC3" w14:textId="080538FA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ripolis</w:t>
            </w:r>
            <w:proofErr w:type="spellEnd"/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utomatin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ungikl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C10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</w:t>
            </w:r>
          </w:p>
        </w:tc>
      </w:tr>
      <w:tr w:rsidR="00B600EA" w:rsidRPr="0078529D" w14:paraId="4F435190" w14:textId="77777777" w:rsidTr="00F2559F">
        <w:tc>
          <w:tcPr>
            <w:tcW w:w="988" w:type="dxa"/>
            <w:vAlign w:val="center"/>
          </w:tcPr>
          <w:p w14:paraId="02B82402" w14:textId="09C599F0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  <w:r w:rsidR="007F2C2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5953" w:type="dxa"/>
          </w:tcPr>
          <w:p w14:paraId="6D4A1CE4" w14:textId="7ACAE78A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inija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inan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komercinės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apskaitos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prietaisų</w:t>
            </w:r>
            <w:r w:rsidR="00F2559F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iCs/>
                <w:sz w:val="24"/>
                <w:szCs w:val="24"/>
              </w:rPr>
              <w:t>spintą</w:t>
            </w:r>
          </w:p>
        </w:tc>
      </w:tr>
      <w:tr w:rsidR="00B600EA" w:rsidRPr="0078529D" w14:paraId="5608B647" w14:textId="77777777" w:rsidTr="00F2559F">
        <w:tc>
          <w:tcPr>
            <w:tcW w:w="988" w:type="dxa"/>
            <w:vAlign w:val="center"/>
          </w:tcPr>
          <w:p w14:paraId="649CE018" w14:textId="7CAF34DF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  <w:r w:rsidR="007F2C2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5953" w:type="dxa"/>
          </w:tcPr>
          <w:p w14:paraId="714DF04D" w14:textId="7C0EF2B0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4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ysl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5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m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vertAlign w:val="superscript"/>
              </w:rPr>
              <w:t>2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liuminin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belis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0,4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V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lg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45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</w:t>
            </w:r>
          </w:p>
        </w:tc>
      </w:tr>
      <w:tr w:rsidR="00B600EA" w:rsidRPr="0078529D" w14:paraId="27A925D4" w14:textId="77777777" w:rsidTr="00F2559F">
        <w:tc>
          <w:tcPr>
            <w:tcW w:w="988" w:type="dxa"/>
            <w:vAlign w:val="center"/>
          </w:tcPr>
          <w:p w14:paraId="2745A8D2" w14:textId="688C410D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  <w:r w:rsidR="007F2C2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5953" w:type="dxa"/>
          </w:tcPr>
          <w:p w14:paraId="366A50C3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kaitiklis</w:t>
            </w:r>
          </w:p>
        </w:tc>
      </w:tr>
      <w:tr w:rsidR="00B600EA" w:rsidRPr="0078529D" w14:paraId="07820185" w14:textId="77777777" w:rsidTr="00F2559F">
        <w:tc>
          <w:tcPr>
            <w:tcW w:w="988" w:type="dxa"/>
            <w:vAlign w:val="center"/>
          </w:tcPr>
          <w:p w14:paraId="1F1CF974" w14:textId="458CEC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8</w:t>
            </w:r>
            <w:r w:rsidR="007F2C24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5953" w:type="dxa"/>
          </w:tcPr>
          <w:p w14:paraId="359A9CE6" w14:textId="77777777" w:rsidR="00B600EA" w:rsidRPr="0078529D" w:rsidRDefault="00B600EA" w:rsidP="00F735A3">
            <w:pPr>
              <w:spacing w:after="0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žeminimas</w:t>
            </w:r>
          </w:p>
        </w:tc>
      </w:tr>
    </w:tbl>
    <w:p w14:paraId="69722825" w14:textId="4A585D22" w:rsidR="000926BD" w:rsidRPr="0078529D" w:rsidRDefault="000926BD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3DA39594" w14:textId="509886B8" w:rsidR="00D84847" w:rsidRPr="0078529D" w:rsidRDefault="00B600EA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hAnsi="Times New Roman"/>
          <w:sz w:val="24"/>
          <w:szCs w:val="24"/>
        </w:rPr>
        <w:t>1.3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AAIŠKINKITE:</w:t>
      </w:r>
    </w:p>
    <w:p w14:paraId="6B73D229" w14:textId="5C13AFC0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1)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ur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tvirtinama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mnemoschema</w:t>
      </w:r>
      <w:proofErr w:type="spellEnd"/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?</w:t>
      </w:r>
    </w:p>
    <w:p w14:paraId="555251B9" w14:textId="49612C11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z w:val="24"/>
          <w:szCs w:val="24"/>
        </w:rPr>
        <w:t>Tvirtinam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nt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durelių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idin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us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(A5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formato);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chem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tspar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tmosferiniam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oveikiams.</w:t>
      </w:r>
    </w:p>
    <w:p w14:paraId="52161686" w14:textId="3570F487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2)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ok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turi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būti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įžemini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laidininkas,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jungianti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abeli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pinto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dalie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modulį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u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durelėmis?</w:t>
      </w:r>
    </w:p>
    <w:p w14:paraId="346AF73C" w14:textId="79FACA12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Lankstus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daugiavielis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varinis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ažymėta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geltona-žali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palva,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skerspjūvis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≥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2,5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m².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ab/>
      </w:r>
    </w:p>
    <w:p w14:paraId="069B8980" w14:textId="6CEF5CF0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3)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odėl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įžemini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šyna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(esanti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išorėje)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turi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būti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įrengta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u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ilpa?</w:t>
      </w:r>
    </w:p>
    <w:p w14:paraId="7F10B736" w14:textId="1ADE29C6" w:rsidR="00D84847" w:rsidRPr="0078529D" w:rsidRDefault="00B600EA" w:rsidP="00F735A3">
      <w:pPr>
        <w:spacing w:after="0"/>
        <w:rPr>
          <w:rFonts w:ascii="Times New Roman" w:eastAsia="Times New Roman" w:hAnsi="Times New Roman"/>
          <w:bCs/>
          <w:i/>
          <w:sz w:val="24"/>
          <w:szCs w:val="24"/>
          <w:lang w:eastAsia="de-DE"/>
        </w:rPr>
      </w:pP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Kilp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reikalinga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įžeminim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matavim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rietaiso</w:t>
      </w:r>
      <w:r w:rsidR="00F2559F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i/>
          <w:sz w:val="24"/>
          <w:szCs w:val="24"/>
          <w:lang w:eastAsia="de-DE"/>
        </w:rPr>
        <w:t>prijungimui.</w:t>
      </w:r>
    </w:p>
    <w:p w14:paraId="55D71361" w14:textId="77777777" w:rsidR="00F2559F" w:rsidRDefault="00F2559F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6A4B8F31" w14:textId="4599F256" w:rsidR="00B600EA" w:rsidRPr="0078529D" w:rsidRDefault="00B600EA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1.4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>APIBŪDINKITE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VIENFAZIŲ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ELEKTROS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SKAITIKLIŲ</w:t>
      </w:r>
      <w:r w:rsidR="00F2559F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NYBT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SKIRTIS.</w:t>
      </w:r>
    </w:p>
    <w:p w14:paraId="6FC1380B" w14:textId="4086208B" w:rsidR="00B600EA" w:rsidRPr="0078529D" w:rsidRDefault="00B600EA" w:rsidP="00F735A3">
      <w:pPr>
        <w:shd w:val="clear" w:color="auto" w:fill="FFFFFF"/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nybt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r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ėjimas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rie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uri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yr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rijungt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fazini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laidas;</w:t>
      </w:r>
    </w:p>
    <w:p w14:paraId="628FF7C1" w14:textId="72ADBEEA" w:rsidR="00B600EA" w:rsidRPr="0078529D" w:rsidRDefault="00B600EA" w:rsidP="00F735A3">
      <w:pPr>
        <w:shd w:val="clear" w:color="auto" w:fill="FFFFFF"/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nybt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r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2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šėjim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rie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uri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yr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rijungt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mtuvų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fazini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laidas;</w:t>
      </w:r>
    </w:p>
    <w:p w14:paraId="48208765" w14:textId="54C23F20" w:rsidR="00B600EA" w:rsidRPr="0078529D" w:rsidRDefault="00B600EA" w:rsidP="00F735A3">
      <w:pPr>
        <w:shd w:val="clear" w:color="auto" w:fill="FFFFFF"/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nybt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r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3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ėjimas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rie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uri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yr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rijungt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eutralinis</w:t>
      </w:r>
      <w:proofErr w:type="spellEnd"/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laidas;</w:t>
      </w:r>
    </w:p>
    <w:p w14:paraId="22F71731" w14:textId="248DF0A5" w:rsidR="00B600EA" w:rsidRPr="0078529D" w:rsidRDefault="00B600EA" w:rsidP="00F735A3">
      <w:pPr>
        <w:shd w:val="clear" w:color="auto" w:fill="FFFFFF"/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nybt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r.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4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šėjimas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rie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uri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yr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rijungt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mtuvų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proofErr w:type="spellStart"/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eutralinis</w:t>
      </w:r>
      <w:proofErr w:type="spellEnd"/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laidas.</w:t>
      </w:r>
    </w:p>
    <w:p w14:paraId="41476706" w14:textId="77777777" w:rsidR="000926BD" w:rsidRPr="0078529D" w:rsidRDefault="000926BD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7C41830C" w14:textId="343CE00E" w:rsidR="00B600EA" w:rsidRPr="0078529D" w:rsidRDefault="00B600EA" w:rsidP="00F735A3">
      <w:pPr>
        <w:spacing w:after="0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78529D">
        <w:rPr>
          <w:rFonts w:ascii="Times New Roman" w:hAnsi="Times New Roman"/>
          <w:sz w:val="24"/>
          <w:szCs w:val="24"/>
        </w:rPr>
        <w:t>1.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IŠVARDINKITE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TRIFAZI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ELEKTROS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SKAITIKLIO</w:t>
      </w:r>
      <w:r w:rsidR="00F2559F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  <w:lang w:eastAsia="zh-CN"/>
        </w:rPr>
        <w:t>GNYBTUS</w:t>
      </w:r>
      <w:r w:rsidRPr="0078529D">
        <w:rPr>
          <w:rFonts w:ascii="Times New Roman" w:hAnsi="Times New Roman"/>
          <w:sz w:val="24"/>
          <w:szCs w:val="24"/>
          <w:shd w:val="clear" w:color="auto" w:fill="FFFFFF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77"/>
        <w:gridCol w:w="3908"/>
        <w:gridCol w:w="706"/>
        <w:gridCol w:w="4180"/>
      </w:tblGrid>
      <w:tr w:rsidR="00B600EA" w:rsidRPr="002961B4" w14:paraId="06892F42" w14:textId="77777777" w:rsidTr="00D12B77">
        <w:tc>
          <w:tcPr>
            <w:tcW w:w="988" w:type="dxa"/>
            <w:vAlign w:val="center"/>
          </w:tcPr>
          <w:p w14:paraId="784D51CD" w14:textId="77777777" w:rsidR="00B600EA" w:rsidRPr="002961B4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2961B4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3967" w:type="dxa"/>
            <w:vAlign w:val="center"/>
          </w:tcPr>
          <w:p w14:paraId="49481BC9" w14:textId="77777777" w:rsidR="00B600EA" w:rsidRPr="002961B4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2961B4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  <w:tc>
          <w:tcPr>
            <w:tcW w:w="710" w:type="dxa"/>
            <w:vAlign w:val="center"/>
          </w:tcPr>
          <w:p w14:paraId="6E5EC0AA" w14:textId="77777777" w:rsidR="00B600EA" w:rsidRPr="002961B4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2961B4">
              <w:rPr>
                <w:rFonts w:ascii="Times New Roman" w:hAnsi="Times New Roman"/>
                <w:b/>
                <w:sz w:val="24"/>
                <w:szCs w:val="24"/>
              </w:rPr>
              <w:t>Nr.</w:t>
            </w:r>
          </w:p>
        </w:tc>
        <w:tc>
          <w:tcPr>
            <w:tcW w:w="4246" w:type="dxa"/>
            <w:vAlign w:val="center"/>
          </w:tcPr>
          <w:p w14:paraId="44122102" w14:textId="77777777" w:rsidR="00B600EA" w:rsidRPr="002961B4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2961B4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de-DE"/>
              </w:rPr>
              <w:t>Pavadinimas</w:t>
            </w:r>
          </w:p>
        </w:tc>
      </w:tr>
      <w:tr w:rsidR="00B600EA" w:rsidRPr="0078529D" w14:paraId="3C4F23A6" w14:textId="77777777" w:rsidTr="00D12B77">
        <w:tc>
          <w:tcPr>
            <w:tcW w:w="988" w:type="dxa"/>
          </w:tcPr>
          <w:p w14:paraId="57E6AF2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967" w:type="dxa"/>
          </w:tcPr>
          <w:p w14:paraId="47DB0DAA" w14:textId="70CC59AC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ėjimas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az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1</w:t>
            </w:r>
          </w:p>
        </w:tc>
        <w:tc>
          <w:tcPr>
            <w:tcW w:w="710" w:type="dxa"/>
          </w:tcPr>
          <w:p w14:paraId="39A8151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4246" w:type="dxa"/>
          </w:tcPr>
          <w:p w14:paraId="003CECA5" w14:textId="20766946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Išėjim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pkrovą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az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1</w:t>
            </w:r>
          </w:p>
        </w:tc>
      </w:tr>
      <w:tr w:rsidR="00B600EA" w:rsidRPr="0078529D" w14:paraId="5946C811" w14:textId="77777777" w:rsidTr="00D12B77">
        <w:tc>
          <w:tcPr>
            <w:tcW w:w="988" w:type="dxa"/>
          </w:tcPr>
          <w:p w14:paraId="4317698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967" w:type="dxa"/>
          </w:tcPr>
          <w:p w14:paraId="743745B0" w14:textId="559C6740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ėjimas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az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2</w:t>
            </w:r>
          </w:p>
        </w:tc>
        <w:tc>
          <w:tcPr>
            <w:tcW w:w="710" w:type="dxa"/>
          </w:tcPr>
          <w:p w14:paraId="07796A4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4246" w:type="dxa"/>
          </w:tcPr>
          <w:p w14:paraId="57EDCFB9" w14:textId="5D24E3F4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Išėjim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pkrovą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az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2</w:t>
            </w:r>
          </w:p>
        </w:tc>
      </w:tr>
      <w:tr w:rsidR="00B600EA" w:rsidRPr="0078529D" w14:paraId="48432C96" w14:textId="77777777" w:rsidTr="00D12B77">
        <w:tc>
          <w:tcPr>
            <w:tcW w:w="988" w:type="dxa"/>
          </w:tcPr>
          <w:p w14:paraId="0B76288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967" w:type="dxa"/>
          </w:tcPr>
          <w:p w14:paraId="4EFE1358" w14:textId="3DD54A28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ėjimas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az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3</w:t>
            </w:r>
          </w:p>
        </w:tc>
        <w:tc>
          <w:tcPr>
            <w:tcW w:w="710" w:type="dxa"/>
          </w:tcPr>
          <w:p w14:paraId="0438EF5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4246" w:type="dxa"/>
          </w:tcPr>
          <w:p w14:paraId="17418976" w14:textId="1E91C969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Išėjim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pkrovą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Fazė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3</w:t>
            </w:r>
          </w:p>
        </w:tc>
      </w:tr>
      <w:tr w:rsidR="00B600EA" w:rsidRPr="0078529D" w14:paraId="76324CEC" w14:textId="77777777" w:rsidTr="00D12B77">
        <w:tc>
          <w:tcPr>
            <w:tcW w:w="988" w:type="dxa"/>
          </w:tcPr>
          <w:p w14:paraId="5412639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3967" w:type="dxa"/>
          </w:tcPr>
          <w:p w14:paraId="60835D50" w14:textId="044618BD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ėjimas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,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Neutralinis</w:t>
            </w:r>
            <w:proofErr w:type="spellEnd"/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id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</w:t>
            </w:r>
          </w:p>
        </w:tc>
        <w:tc>
          <w:tcPr>
            <w:tcW w:w="710" w:type="dxa"/>
          </w:tcPr>
          <w:p w14:paraId="2A9FAE8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4246" w:type="dxa"/>
          </w:tcPr>
          <w:p w14:paraId="4AF6B95F" w14:textId="49955C0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Išėjimas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į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pkrovą,</w:t>
            </w:r>
            <w:r w:rsidR="00F2559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sz w:val="24"/>
                <w:szCs w:val="24"/>
              </w:rPr>
              <w:t>Neutralinis</w:t>
            </w:r>
            <w:proofErr w:type="spellEnd"/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laidas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sz w:val="24"/>
                <w:szCs w:val="24"/>
              </w:rPr>
              <w:t>N</w:t>
            </w:r>
          </w:p>
        </w:tc>
      </w:tr>
    </w:tbl>
    <w:p w14:paraId="7EBF239C" w14:textId="77777777" w:rsidR="007F2C24" w:rsidRPr="0078529D" w:rsidRDefault="007F2C24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02BDEAA8" w14:textId="4E3BD7A2" w:rsidR="00B600EA" w:rsidRPr="0078529D" w:rsidRDefault="00F2559F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F2559F">
        <w:rPr>
          <w:rFonts w:ascii="Times New Roman" w:hAnsi="Times New Roman"/>
          <w:sz w:val="24"/>
          <w:szCs w:val="24"/>
        </w:rPr>
        <w:t>1.</w:t>
      </w:r>
      <w:r w:rsidR="00B600EA" w:rsidRPr="00F2559F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="00B600EA" w:rsidRPr="0078529D">
        <w:rPr>
          <w:rFonts w:ascii="Times New Roman" w:hAnsi="Times New Roman"/>
          <w:bCs/>
          <w:sz w:val="24"/>
          <w:szCs w:val="24"/>
        </w:rPr>
        <w:t>APIBŪDINKITE,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bCs/>
          <w:sz w:val="24"/>
          <w:szCs w:val="24"/>
        </w:rPr>
        <w:t>KAIP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bCs/>
          <w:sz w:val="24"/>
          <w:szCs w:val="24"/>
        </w:rPr>
        <w:t>DAROMAS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bCs/>
          <w:sz w:val="24"/>
          <w:szCs w:val="24"/>
        </w:rPr>
        <w:t>KABELIŲ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bCs/>
          <w:sz w:val="24"/>
          <w:szCs w:val="24"/>
        </w:rPr>
        <w:t>ĮVEDIMAS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bCs/>
          <w:sz w:val="24"/>
          <w:szCs w:val="24"/>
        </w:rPr>
        <w:t>Į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="00B600EA" w:rsidRPr="0078529D">
        <w:rPr>
          <w:rFonts w:ascii="Times New Roman" w:hAnsi="Times New Roman"/>
          <w:bCs/>
          <w:sz w:val="24"/>
          <w:szCs w:val="24"/>
        </w:rPr>
        <w:t>SPINTĄ.</w:t>
      </w:r>
    </w:p>
    <w:p w14:paraId="4ADFD851" w14:textId="251DD019" w:rsidR="00B600EA" w:rsidRPr="0078529D" w:rsidRDefault="00B600EA" w:rsidP="00F735A3">
      <w:pPr>
        <w:spacing w:after="0"/>
        <w:rPr>
          <w:rFonts w:ascii="Times New Roman" w:eastAsia="Times New Roman" w:hAnsi="Times New Roman"/>
          <w:i/>
          <w:sz w:val="24"/>
          <w:szCs w:val="24"/>
        </w:rPr>
      </w:pPr>
      <w:r w:rsidRPr="0078529D">
        <w:rPr>
          <w:rFonts w:ascii="Times New Roman" w:eastAsia="Times New Roman" w:hAnsi="Times New Roman"/>
          <w:i/>
          <w:sz w:val="24"/>
          <w:szCs w:val="24"/>
        </w:rPr>
        <w:t>Kabelis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įveriamas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į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specialų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kabelių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įvedimo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vamzdį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pagal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galiojančius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techninius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reikalavimus.</w:t>
      </w:r>
    </w:p>
    <w:p w14:paraId="087A787E" w14:textId="123DA7AB" w:rsidR="00B600EA" w:rsidRPr="0078529D" w:rsidRDefault="00B600EA" w:rsidP="00F735A3">
      <w:pPr>
        <w:spacing w:after="0"/>
        <w:rPr>
          <w:rFonts w:ascii="Times New Roman" w:eastAsia="Times New Roman" w:hAnsi="Times New Roman"/>
          <w:i/>
          <w:sz w:val="24"/>
          <w:szCs w:val="24"/>
        </w:rPr>
      </w:pPr>
      <w:r w:rsidRPr="0078529D">
        <w:rPr>
          <w:rFonts w:ascii="Times New Roman" w:eastAsia="Times New Roman" w:hAnsi="Times New Roman"/>
          <w:i/>
          <w:sz w:val="24"/>
          <w:szCs w:val="24"/>
        </w:rPr>
        <w:t>Kabelio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įvedimo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vamzdis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turi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būti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užpildytas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akmens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vata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bei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pats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viršus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užbetonuotas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taip,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kad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vatos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vamzdyje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nesimatytų.</w:t>
      </w:r>
    </w:p>
    <w:p w14:paraId="5D6D34D1" w14:textId="49CE1592" w:rsidR="00B600EA" w:rsidRPr="0078529D" w:rsidRDefault="00B600EA" w:rsidP="00F735A3">
      <w:pPr>
        <w:spacing w:after="0"/>
        <w:rPr>
          <w:rFonts w:ascii="Times New Roman" w:eastAsia="Times New Roman" w:hAnsi="Times New Roman"/>
          <w:i/>
          <w:sz w:val="24"/>
          <w:szCs w:val="24"/>
        </w:rPr>
      </w:pPr>
      <w:r w:rsidRPr="0078529D">
        <w:rPr>
          <w:rFonts w:ascii="Times New Roman" w:eastAsia="Times New Roman" w:hAnsi="Times New Roman"/>
          <w:i/>
          <w:sz w:val="24"/>
          <w:szCs w:val="24"/>
        </w:rPr>
        <w:t>Betono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storis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ne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mažesnis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kaip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2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cm.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Kabelių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įvedimo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vamzdis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išlindęs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virš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žemės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lygio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iki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kabelio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laikiklio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i/>
          <w:sz w:val="24"/>
          <w:szCs w:val="24"/>
        </w:rPr>
        <w:t>apačios.</w:t>
      </w:r>
    </w:p>
    <w:p w14:paraId="419014DC" w14:textId="01031A0E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4F7D1B15" w14:textId="6AF59169" w:rsidR="00B600EA" w:rsidRPr="0078529D" w:rsidRDefault="00B600EA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lastRenderedPageBreak/>
        <w:t>1.</w:t>
      </w:r>
      <w:r w:rsidR="00F2559F">
        <w:rPr>
          <w:rFonts w:ascii="Times New Roman" w:hAnsi="Times New Roman"/>
          <w:sz w:val="24"/>
          <w:szCs w:val="24"/>
        </w:rPr>
        <w:t>7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kern w:val="36"/>
          <w:sz w:val="24"/>
          <w:szCs w:val="24"/>
        </w:rPr>
        <w:t>ĮVARDY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VADINIUS</w:t>
      </w:r>
      <w:r w:rsidR="00F2559F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PINT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NTAV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K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MONES.</w:t>
      </w:r>
    </w:p>
    <w:tbl>
      <w:tblPr>
        <w:tblW w:w="413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5"/>
        <w:gridCol w:w="7500"/>
      </w:tblGrid>
      <w:tr w:rsidR="00B600EA" w:rsidRPr="0078529D" w14:paraId="1A823ECF" w14:textId="77777777" w:rsidTr="002961B4">
        <w:tc>
          <w:tcPr>
            <w:tcW w:w="356" w:type="pct"/>
            <w:vAlign w:val="center"/>
          </w:tcPr>
          <w:p w14:paraId="0D84C255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4644" w:type="pct"/>
            <w:vAlign w:val="center"/>
          </w:tcPr>
          <w:p w14:paraId="391FF838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vadinimas</w:t>
            </w:r>
          </w:p>
        </w:tc>
      </w:tr>
      <w:tr w:rsidR="00B600EA" w:rsidRPr="0078529D" w14:paraId="65C8E341" w14:textId="77777777" w:rsidTr="002961B4">
        <w:tc>
          <w:tcPr>
            <w:tcW w:w="356" w:type="pct"/>
            <w:vAlign w:val="center"/>
          </w:tcPr>
          <w:p w14:paraId="11B04319" w14:textId="3AF9BB44" w:rsidR="00B600EA" w:rsidRPr="0078529D" w:rsidRDefault="00B600EA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spacing w:val="-1"/>
                <w:lang w:val="lt-LT"/>
              </w:rPr>
              <w:t>1</w:t>
            </w:r>
            <w:r w:rsidR="007F2C24" w:rsidRPr="0078529D">
              <w:rPr>
                <w:rFonts w:cs="Times New Roman"/>
                <w:spacing w:val="-1"/>
                <w:lang w:val="lt-LT"/>
              </w:rPr>
              <w:t>.</w:t>
            </w:r>
          </w:p>
        </w:tc>
        <w:tc>
          <w:tcPr>
            <w:tcW w:w="4644" w:type="pct"/>
            <w:vAlign w:val="center"/>
          </w:tcPr>
          <w:p w14:paraId="320ADCE4" w14:textId="06623685" w:rsidR="00B600EA" w:rsidRPr="0078529D" w:rsidRDefault="00B600EA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i/>
                <w:spacing w:val="-1"/>
                <w:lang w:val="lt-LT"/>
              </w:rPr>
            </w:pPr>
            <w:r w:rsidRPr="0078529D">
              <w:rPr>
                <w:rFonts w:cs="Times New Roman"/>
                <w:i/>
                <w:spacing w:val="-1"/>
                <w:lang w:val="lt-LT"/>
              </w:rPr>
              <w:t>Elektros</w:t>
            </w:r>
            <w:r w:rsidR="00F2559F">
              <w:rPr>
                <w:rFonts w:cs="Times New Roman"/>
                <w:i/>
                <w:lang w:val="lt-LT"/>
              </w:rPr>
              <w:t xml:space="preserve"> </w:t>
            </w:r>
            <w:r w:rsidRPr="0078529D">
              <w:rPr>
                <w:rFonts w:cs="Times New Roman"/>
                <w:i/>
                <w:lang w:val="lt-LT"/>
              </w:rPr>
              <w:t>montuotojo</w:t>
            </w:r>
            <w:r w:rsidR="00F2559F">
              <w:rPr>
                <w:rFonts w:cs="Times New Roman"/>
                <w:i/>
                <w:lang w:val="lt-LT"/>
              </w:rPr>
              <w:t xml:space="preserve"> </w:t>
            </w:r>
            <w:r w:rsidRPr="0078529D">
              <w:rPr>
                <w:rFonts w:cs="Times New Roman"/>
                <w:i/>
                <w:spacing w:val="-1"/>
                <w:lang w:val="lt-LT"/>
              </w:rPr>
              <w:t>įrankių</w:t>
            </w:r>
            <w:r w:rsidR="00F2559F">
              <w:rPr>
                <w:rFonts w:cs="Times New Roman"/>
                <w:i/>
                <w:lang w:val="lt-LT"/>
              </w:rPr>
              <w:t xml:space="preserve"> </w:t>
            </w:r>
            <w:r w:rsidRPr="0078529D">
              <w:rPr>
                <w:rFonts w:cs="Times New Roman"/>
                <w:i/>
                <w:spacing w:val="-1"/>
                <w:lang w:val="lt-LT"/>
              </w:rPr>
              <w:t>komplektas</w:t>
            </w:r>
          </w:p>
        </w:tc>
      </w:tr>
      <w:tr w:rsidR="00B600EA" w:rsidRPr="0078529D" w14:paraId="61B472A5" w14:textId="77777777" w:rsidTr="002961B4">
        <w:tc>
          <w:tcPr>
            <w:tcW w:w="356" w:type="pct"/>
            <w:vAlign w:val="center"/>
          </w:tcPr>
          <w:p w14:paraId="66C318F1" w14:textId="1991F859" w:rsidR="00B600EA" w:rsidRPr="0078529D" w:rsidRDefault="00B600EA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spacing w:val="-1"/>
                <w:lang w:val="lt-LT"/>
              </w:rPr>
              <w:t>2</w:t>
            </w:r>
            <w:r w:rsidR="007F2C24" w:rsidRPr="0078529D">
              <w:rPr>
                <w:rFonts w:cs="Times New Roman"/>
                <w:spacing w:val="-1"/>
                <w:lang w:val="lt-LT"/>
              </w:rPr>
              <w:t>.</w:t>
            </w:r>
          </w:p>
        </w:tc>
        <w:tc>
          <w:tcPr>
            <w:tcW w:w="4644" w:type="pct"/>
            <w:vAlign w:val="center"/>
          </w:tcPr>
          <w:p w14:paraId="65A0B7B4" w14:textId="1A599DC7" w:rsidR="00B600EA" w:rsidRPr="0078529D" w:rsidRDefault="00B600EA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i/>
                <w:spacing w:val="-1"/>
                <w:lang w:val="lt-LT"/>
              </w:rPr>
            </w:pPr>
            <w:r w:rsidRPr="0078529D">
              <w:rPr>
                <w:rFonts w:cs="Times New Roman"/>
                <w:i/>
                <w:spacing w:val="-1"/>
                <w:lang w:val="lt-LT"/>
              </w:rPr>
              <w:t>Grąžtų</w:t>
            </w:r>
            <w:r w:rsidR="00F2559F">
              <w:rPr>
                <w:rFonts w:cs="Times New Roman"/>
                <w:i/>
                <w:lang w:val="lt-LT"/>
              </w:rPr>
              <w:t xml:space="preserve"> </w:t>
            </w:r>
            <w:r w:rsidRPr="0078529D">
              <w:rPr>
                <w:rFonts w:cs="Times New Roman"/>
                <w:i/>
                <w:spacing w:val="-1"/>
                <w:lang w:val="lt-LT"/>
              </w:rPr>
              <w:t>rinkinys</w:t>
            </w:r>
          </w:p>
        </w:tc>
      </w:tr>
      <w:tr w:rsidR="00B600EA" w:rsidRPr="0078529D" w14:paraId="1D521D4D" w14:textId="77777777" w:rsidTr="002961B4">
        <w:tc>
          <w:tcPr>
            <w:tcW w:w="356" w:type="pct"/>
            <w:vAlign w:val="center"/>
          </w:tcPr>
          <w:p w14:paraId="629F0040" w14:textId="0FF11D3E" w:rsidR="00B600EA" w:rsidRPr="0078529D" w:rsidRDefault="00B600EA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spacing w:val="-1"/>
                <w:lang w:val="lt-LT"/>
              </w:rPr>
              <w:t>3</w:t>
            </w:r>
            <w:r w:rsidR="007F2C24" w:rsidRPr="0078529D">
              <w:rPr>
                <w:rFonts w:cs="Times New Roman"/>
                <w:spacing w:val="-1"/>
                <w:lang w:val="lt-LT"/>
              </w:rPr>
              <w:t>.</w:t>
            </w:r>
          </w:p>
        </w:tc>
        <w:tc>
          <w:tcPr>
            <w:tcW w:w="4644" w:type="pct"/>
            <w:vAlign w:val="center"/>
          </w:tcPr>
          <w:p w14:paraId="08D98F10" w14:textId="47C5000A" w:rsidR="00B600EA" w:rsidRPr="0078529D" w:rsidRDefault="00B600EA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i/>
                <w:spacing w:val="-1"/>
                <w:lang w:val="lt-LT"/>
              </w:rPr>
            </w:pPr>
            <w:r w:rsidRPr="0078529D">
              <w:rPr>
                <w:rFonts w:cs="Times New Roman"/>
                <w:i/>
                <w:spacing w:val="-1"/>
                <w:lang w:val="lt-LT"/>
              </w:rPr>
              <w:t>Elektrinis</w:t>
            </w:r>
            <w:r w:rsidR="00F2559F">
              <w:rPr>
                <w:rFonts w:cs="Times New Roman"/>
                <w:i/>
                <w:lang w:val="lt-LT"/>
              </w:rPr>
              <w:t xml:space="preserve"> </w:t>
            </w:r>
            <w:r w:rsidRPr="0078529D">
              <w:rPr>
                <w:rFonts w:cs="Times New Roman"/>
                <w:i/>
                <w:spacing w:val="-1"/>
                <w:lang w:val="lt-LT"/>
              </w:rPr>
              <w:t>grąžtas</w:t>
            </w:r>
          </w:p>
        </w:tc>
      </w:tr>
      <w:tr w:rsidR="00B600EA" w:rsidRPr="0078529D" w14:paraId="080A6714" w14:textId="77777777" w:rsidTr="002961B4">
        <w:tc>
          <w:tcPr>
            <w:tcW w:w="356" w:type="pct"/>
            <w:vAlign w:val="center"/>
          </w:tcPr>
          <w:p w14:paraId="723AC732" w14:textId="2FFB7BC3" w:rsidR="00B600EA" w:rsidRPr="0078529D" w:rsidRDefault="00B600EA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spacing w:val="-1"/>
                <w:lang w:val="lt-LT"/>
              </w:rPr>
              <w:t>4</w:t>
            </w:r>
            <w:r w:rsidR="007F2C24" w:rsidRPr="0078529D">
              <w:rPr>
                <w:rFonts w:cs="Times New Roman"/>
                <w:spacing w:val="-1"/>
                <w:lang w:val="lt-LT"/>
              </w:rPr>
              <w:t>.</w:t>
            </w:r>
          </w:p>
        </w:tc>
        <w:tc>
          <w:tcPr>
            <w:tcW w:w="4644" w:type="pct"/>
            <w:vAlign w:val="center"/>
          </w:tcPr>
          <w:p w14:paraId="53F8BA28" w14:textId="21454EF3" w:rsidR="00B600EA" w:rsidRPr="0078529D" w:rsidRDefault="00B600EA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i/>
                <w:spacing w:val="-1"/>
                <w:lang w:val="lt-LT"/>
              </w:rPr>
            </w:pPr>
            <w:r w:rsidRPr="0078529D">
              <w:rPr>
                <w:rFonts w:cs="Times New Roman"/>
                <w:i/>
                <w:lang w:val="lt-LT"/>
              </w:rPr>
              <w:t>Mažiausio</w:t>
            </w:r>
            <w:r w:rsidR="00F2559F">
              <w:rPr>
                <w:rFonts w:cs="Times New Roman"/>
                <w:i/>
                <w:lang w:val="lt-LT"/>
              </w:rPr>
              <w:t xml:space="preserve"> </w:t>
            </w:r>
            <w:r w:rsidRPr="0078529D">
              <w:rPr>
                <w:rFonts w:cs="Times New Roman"/>
                <w:i/>
                <w:spacing w:val="-1"/>
                <w:lang w:val="lt-LT"/>
              </w:rPr>
              <w:t>numerio</w:t>
            </w:r>
            <w:r w:rsidR="00F2559F">
              <w:rPr>
                <w:rFonts w:cs="Times New Roman"/>
                <w:i/>
                <w:lang w:val="lt-LT"/>
              </w:rPr>
              <w:t xml:space="preserve"> </w:t>
            </w:r>
            <w:r w:rsidRPr="0078529D">
              <w:rPr>
                <w:rFonts w:cs="Times New Roman"/>
                <w:i/>
                <w:spacing w:val="-1"/>
                <w:lang w:val="lt-LT"/>
              </w:rPr>
              <w:t>montažiniai</w:t>
            </w:r>
            <w:r w:rsidR="00F2559F">
              <w:rPr>
                <w:rFonts w:cs="Times New Roman"/>
                <w:i/>
                <w:lang w:val="lt-LT"/>
              </w:rPr>
              <w:t xml:space="preserve"> </w:t>
            </w:r>
            <w:r w:rsidRPr="0078529D">
              <w:rPr>
                <w:rFonts w:cs="Times New Roman"/>
                <w:i/>
                <w:spacing w:val="-1"/>
                <w:lang w:val="lt-LT"/>
              </w:rPr>
              <w:t>dirželiai</w:t>
            </w:r>
          </w:p>
        </w:tc>
      </w:tr>
      <w:tr w:rsidR="00B600EA" w:rsidRPr="0078529D" w14:paraId="30AABE89" w14:textId="77777777" w:rsidTr="002961B4">
        <w:tc>
          <w:tcPr>
            <w:tcW w:w="356" w:type="pct"/>
            <w:vAlign w:val="center"/>
          </w:tcPr>
          <w:p w14:paraId="122115E1" w14:textId="5DC7B012" w:rsidR="00B600EA" w:rsidRPr="0078529D" w:rsidRDefault="00B600EA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spacing w:val="-1"/>
                <w:lang w:val="lt-LT"/>
              </w:rPr>
              <w:t>5</w:t>
            </w:r>
            <w:r w:rsidR="007F2C24" w:rsidRPr="0078529D">
              <w:rPr>
                <w:rFonts w:cs="Times New Roman"/>
                <w:spacing w:val="-1"/>
                <w:lang w:val="lt-LT"/>
              </w:rPr>
              <w:t>.</w:t>
            </w:r>
          </w:p>
        </w:tc>
        <w:tc>
          <w:tcPr>
            <w:tcW w:w="4644" w:type="pct"/>
            <w:vAlign w:val="center"/>
          </w:tcPr>
          <w:p w14:paraId="1A510147" w14:textId="5E7C8151" w:rsidR="00B600EA" w:rsidRPr="0078529D" w:rsidRDefault="00B600EA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i/>
                <w:lang w:val="lt-LT"/>
              </w:rPr>
            </w:pPr>
            <w:r w:rsidRPr="0078529D">
              <w:rPr>
                <w:rFonts w:cs="Times New Roman"/>
                <w:i/>
                <w:spacing w:val="-1"/>
                <w:lang w:val="lt-LT"/>
              </w:rPr>
              <w:t>Lipdukų</w:t>
            </w:r>
            <w:r w:rsidR="00F2559F">
              <w:rPr>
                <w:rFonts w:cs="Times New Roman"/>
                <w:i/>
                <w:lang w:val="lt-LT"/>
              </w:rPr>
              <w:t xml:space="preserve"> </w:t>
            </w:r>
            <w:r w:rsidRPr="0078529D">
              <w:rPr>
                <w:rFonts w:cs="Times New Roman"/>
                <w:i/>
                <w:spacing w:val="-1"/>
                <w:lang w:val="lt-LT"/>
              </w:rPr>
              <w:t>spausdinimo</w:t>
            </w:r>
            <w:r w:rsidR="00F2559F">
              <w:rPr>
                <w:rFonts w:cs="Times New Roman"/>
                <w:i/>
                <w:lang w:val="lt-LT"/>
              </w:rPr>
              <w:t xml:space="preserve"> </w:t>
            </w:r>
            <w:r w:rsidRPr="0078529D">
              <w:rPr>
                <w:rFonts w:cs="Times New Roman"/>
                <w:i/>
                <w:lang w:val="lt-LT"/>
              </w:rPr>
              <w:t>mašinėlė</w:t>
            </w:r>
          </w:p>
        </w:tc>
      </w:tr>
      <w:tr w:rsidR="00B600EA" w:rsidRPr="0078529D" w14:paraId="3B0E94BA" w14:textId="77777777" w:rsidTr="002961B4">
        <w:tc>
          <w:tcPr>
            <w:tcW w:w="356" w:type="pct"/>
            <w:vAlign w:val="center"/>
          </w:tcPr>
          <w:p w14:paraId="215C5B06" w14:textId="50BA8046" w:rsidR="00B600EA" w:rsidRPr="0078529D" w:rsidRDefault="00B600EA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spacing w:val="-1"/>
                <w:lang w:val="lt-LT"/>
              </w:rPr>
              <w:t>6</w:t>
            </w:r>
            <w:r w:rsidR="007F2C24" w:rsidRPr="0078529D">
              <w:rPr>
                <w:rFonts w:cs="Times New Roman"/>
                <w:spacing w:val="-1"/>
                <w:lang w:val="lt-LT"/>
              </w:rPr>
              <w:t>.</w:t>
            </w:r>
          </w:p>
        </w:tc>
        <w:tc>
          <w:tcPr>
            <w:tcW w:w="4644" w:type="pct"/>
            <w:vAlign w:val="center"/>
          </w:tcPr>
          <w:p w14:paraId="6F1CB311" w14:textId="063DCBC5" w:rsidR="00B600EA" w:rsidRPr="0078529D" w:rsidRDefault="00B600EA" w:rsidP="00F735A3">
            <w:pPr>
              <w:pStyle w:val="BodyText"/>
              <w:spacing w:before="0" w:line="276" w:lineRule="auto"/>
              <w:ind w:left="0" w:firstLine="0"/>
              <w:rPr>
                <w:rFonts w:cs="Times New Roman"/>
                <w:i/>
                <w:lang w:val="lt-LT"/>
              </w:rPr>
            </w:pPr>
            <w:r w:rsidRPr="0078529D">
              <w:rPr>
                <w:rFonts w:cs="Times New Roman"/>
                <w:i/>
                <w:spacing w:val="-1"/>
                <w:lang w:val="lt-LT"/>
              </w:rPr>
              <w:t>Multimetras</w:t>
            </w:r>
            <w:r w:rsidR="00F2559F">
              <w:rPr>
                <w:rFonts w:cs="Times New Roman"/>
                <w:i/>
                <w:lang w:val="lt-LT"/>
              </w:rPr>
              <w:t xml:space="preserve"> </w:t>
            </w:r>
            <w:r w:rsidRPr="0078529D">
              <w:rPr>
                <w:rFonts w:cs="Times New Roman"/>
                <w:i/>
                <w:spacing w:val="-1"/>
                <w:lang w:val="lt-LT"/>
              </w:rPr>
              <w:t>(</w:t>
            </w:r>
            <w:proofErr w:type="spellStart"/>
            <w:r w:rsidRPr="0078529D">
              <w:rPr>
                <w:rFonts w:cs="Times New Roman"/>
                <w:i/>
                <w:spacing w:val="-1"/>
                <w:lang w:val="lt-LT"/>
              </w:rPr>
              <w:t>testeris</w:t>
            </w:r>
            <w:proofErr w:type="spellEnd"/>
            <w:r w:rsidRPr="0078529D">
              <w:rPr>
                <w:rFonts w:cs="Times New Roman"/>
                <w:i/>
                <w:spacing w:val="-1"/>
                <w:lang w:val="lt-LT"/>
              </w:rPr>
              <w:t>)</w:t>
            </w:r>
          </w:p>
        </w:tc>
      </w:tr>
      <w:tr w:rsidR="00B600EA" w:rsidRPr="0078529D" w14:paraId="0F30F20A" w14:textId="77777777" w:rsidTr="002961B4">
        <w:tc>
          <w:tcPr>
            <w:tcW w:w="356" w:type="pct"/>
            <w:vAlign w:val="center"/>
          </w:tcPr>
          <w:p w14:paraId="396C7FA8" w14:textId="1DD7E030" w:rsidR="00B600EA" w:rsidRPr="0078529D" w:rsidRDefault="00B600EA" w:rsidP="00F735A3">
            <w:pPr>
              <w:pStyle w:val="BodyText"/>
              <w:spacing w:before="0" w:line="276" w:lineRule="auto"/>
              <w:ind w:left="0" w:firstLine="0"/>
              <w:jc w:val="center"/>
              <w:rPr>
                <w:rFonts w:cs="Times New Roman"/>
                <w:spacing w:val="-1"/>
                <w:lang w:val="lt-LT"/>
              </w:rPr>
            </w:pPr>
            <w:r w:rsidRPr="0078529D">
              <w:rPr>
                <w:rFonts w:cs="Times New Roman"/>
                <w:spacing w:val="-1"/>
                <w:lang w:val="lt-LT"/>
              </w:rPr>
              <w:t>7</w:t>
            </w:r>
            <w:r w:rsidR="007F2C24" w:rsidRPr="0078529D">
              <w:rPr>
                <w:rFonts w:cs="Times New Roman"/>
                <w:spacing w:val="-1"/>
                <w:lang w:val="lt-LT"/>
              </w:rPr>
              <w:t>.</w:t>
            </w:r>
          </w:p>
        </w:tc>
        <w:tc>
          <w:tcPr>
            <w:tcW w:w="4644" w:type="pct"/>
            <w:vAlign w:val="center"/>
          </w:tcPr>
          <w:p w14:paraId="126A32F1" w14:textId="2EAC4575" w:rsidR="00B600EA" w:rsidRPr="0078529D" w:rsidRDefault="00B600EA" w:rsidP="00F735A3">
            <w:pPr>
              <w:shd w:val="clear" w:color="auto" w:fill="FFFFFF"/>
              <w:spacing w:after="0"/>
              <w:textAlignment w:val="baseline"/>
              <w:rPr>
                <w:rFonts w:ascii="Times New Roman" w:hAnsi="Times New Roman"/>
                <w:i/>
                <w:spacing w:val="-1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Darbuotojų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asmeninė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apsaugo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priemonės: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arb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ostiumas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arb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valy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tvirtint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osele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lv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pdangalas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echaniniam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oveikiu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tspari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irštinės.</w:t>
            </w:r>
          </w:p>
        </w:tc>
      </w:tr>
    </w:tbl>
    <w:p w14:paraId="0095901C" w14:textId="61F9F918" w:rsidR="000926BD" w:rsidRDefault="000926BD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4DD60322" w14:textId="77777777" w:rsidR="00F2559F" w:rsidRPr="0078529D" w:rsidRDefault="00F2559F" w:rsidP="00F735A3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63C21CBB" w14:textId="329EDF94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hAnsi="Times New Roman"/>
          <w:i/>
          <w:sz w:val="24"/>
          <w:szCs w:val="24"/>
        </w:rPr>
        <w:t>2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užduotis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.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RINKTI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IN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ŽEMIN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US.</w:t>
      </w:r>
    </w:p>
    <w:p w14:paraId="28D52D7E" w14:textId="0224AA6A" w:rsidR="00B600EA" w:rsidRPr="0078529D" w:rsidRDefault="00B600EA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1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RĖŽ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AN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INĘ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ZOLIACIJĄ:</w:t>
      </w:r>
    </w:p>
    <w:p w14:paraId="153F0268" w14:textId="2CADAC74" w:rsidR="00B600EA" w:rsidRPr="0078529D" w:rsidRDefault="00B600EA" w:rsidP="00F735A3">
      <w:pPr>
        <w:spacing w:after="0"/>
        <w:rPr>
          <w:rFonts w:ascii="Times New Roman" w:hAnsi="Times New Roman"/>
          <w:bCs/>
          <w:i/>
          <w:sz w:val="24"/>
          <w:szCs w:val="24"/>
        </w:rPr>
      </w:pPr>
      <w:r w:rsidRPr="0078529D">
        <w:rPr>
          <w:rFonts w:ascii="Times New Roman" w:hAnsi="Times New Roman"/>
          <w:b/>
          <w:i/>
          <w:sz w:val="24"/>
          <w:szCs w:val="24"/>
        </w:rPr>
        <w:t>Pagrindinė</w:t>
      </w:r>
      <w:r w:rsidR="00F2559F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i/>
          <w:sz w:val="24"/>
          <w:szCs w:val="24"/>
        </w:rPr>
        <w:t>izoliacij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–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proofErr w:type="spellStart"/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srovinių</w:t>
      </w:r>
      <w:proofErr w:type="spellEnd"/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dalių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izoliacija,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skirta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pagrindinei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apsaugai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nuo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pavojingo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elektros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  <w:shd w:val="clear" w:color="auto" w:fill="FFFFFF"/>
        </w:rPr>
        <w:t>poveikio.</w:t>
      </w:r>
      <w:r w:rsidR="00F2559F">
        <w:rPr>
          <w:rFonts w:ascii="Times New Roman" w:hAnsi="Times New Roman"/>
          <w:i/>
          <w:sz w:val="24"/>
          <w:szCs w:val="24"/>
          <w:shd w:val="clear" w:color="auto" w:fill="FFFFFF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Pagrindinė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izoliacija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gali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būti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pažeista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–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i/>
          <w:sz w:val="24"/>
          <w:szCs w:val="24"/>
        </w:rPr>
        <w:t>elektriškai</w:t>
      </w:r>
      <w:proofErr w:type="spellEnd"/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pramušta,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sudegusi,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sudrėkusi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arba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užterštas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jos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sz w:val="24"/>
          <w:szCs w:val="24"/>
        </w:rPr>
        <w:t>paviršius.</w:t>
      </w:r>
    </w:p>
    <w:p w14:paraId="2D4C1C22" w14:textId="72D8F3FF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b/>
          <w:bCs/>
          <w:i/>
          <w:sz w:val="24"/>
          <w:szCs w:val="24"/>
        </w:rPr>
        <w:t>Papildoma</w:t>
      </w:r>
      <w:r w:rsidR="00F2559F">
        <w:rPr>
          <w:rFonts w:ascii="Times New Roman" w:hAnsi="Times New Roman"/>
          <w:b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bCs/>
          <w:i/>
          <w:sz w:val="24"/>
          <w:szCs w:val="24"/>
        </w:rPr>
        <w:t>izoliacija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–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epriklausom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acija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pildant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grindinę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aciją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ur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psaug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nu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vojing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rovė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oveikio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žeidžiam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grindinė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acija.</w:t>
      </w:r>
    </w:p>
    <w:p w14:paraId="5BE021B6" w14:textId="31E7C9A3" w:rsidR="00B600EA" w:rsidRPr="0078529D" w:rsidRDefault="00B600EA" w:rsidP="00F735A3">
      <w:pPr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b/>
          <w:bCs/>
          <w:i/>
          <w:sz w:val="24"/>
          <w:szCs w:val="24"/>
        </w:rPr>
        <w:t>Dviguba</w:t>
      </w:r>
      <w:r w:rsidR="00F2559F">
        <w:rPr>
          <w:rFonts w:ascii="Times New Roman" w:hAnsi="Times New Roman"/>
          <w:b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b/>
          <w:bCs/>
          <w:i/>
          <w:sz w:val="24"/>
          <w:szCs w:val="24"/>
        </w:rPr>
        <w:t>izoliacija</w:t>
      </w:r>
      <w:r w:rsidR="00F2559F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–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t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acijų,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kuria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udar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grindinė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pildom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zoliacij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sistema.</w:t>
      </w:r>
    </w:p>
    <w:p w14:paraId="1E43824A" w14:textId="77777777" w:rsidR="002961B4" w:rsidRDefault="002961B4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407A2965" w14:textId="6F0B442E" w:rsidR="00B600EA" w:rsidRPr="0078529D" w:rsidRDefault="00B600EA" w:rsidP="00F735A3">
      <w:pPr>
        <w:spacing w:after="0"/>
        <w:rPr>
          <w:rFonts w:ascii="Times New Roman" w:hAnsi="Times New Roman"/>
        </w:rPr>
      </w:pPr>
      <w:r w:rsidRPr="0078529D">
        <w:rPr>
          <w:rFonts w:ascii="Times New Roman" w:hAnsi="Times New Roman"/>
          <w:sz w:val="24"/>
          <w:szCs w:val="24"/>
        </w:rPr>
        <w:t>2.2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RĖŽ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SAUGINĮ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ŽEMINIMĄ.</w:t>
      </w:r>
    </w:p>
    <w:p w14:paraId="2992DF36" w14:textId="1EF6C8D6" w:rsidR="00B600EA" w:rsidRPr="0078529D" w:rsidRDefault="00B600EA" w:rsidP="00F735A3">
      <w:pPr>
        <w:widowControl w:val="0"/>
        <w:spacing w:after="0"/>
        <w:rPr>
          <w:rFonts w:ascii="Times New Roman" w:hAnsi="Times New Roman"/>
          <w:i/>
          <w:sz w:val="24"/>
          <w:szCs w:val="24"/>
        </w:rPr>
      </w:pPr>
      <w:r w:rsidRPr="0078529D">
        <w:rPr>
          <w:rFonts w:ascii="Times New Roman" w:hAnsi="Times New Roman"/>
          <w:i/>
          <w:spacing w:val="-3"/>
          <w:sz w:val="24"/>
          <w:szCs w:val="24"/>
        </w:rPr>
        <w:t>Pažeminta</w:t>
      </w:r>
      <w:r w:rsidR="00F2559F">
        <w:rPr>
          <w:rFonts w:ascii="Times New Roman" w:hAnsi="Times New Roman"/>
          <w:i/>
          <w:spacing w:val="16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įtampa</w:t>
      </w:r>
      <w:r w:rsidR="00F2559F">
        <w:rPr>
          <w:rFonts w:ascii="Times New Roman" w:hAnsi="Times New Roman"/>
          <w:i/>
          <w:spacing w:val="16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gaunama</w:t>
      </w:r>
      <w:r w:rsidR="00F2559F">
        <w:rPr>
          <w:rFonts w:ascii="Times New Roman" w:hAnsi="Times New Roman"/>
          <w:i/>
          <w:spacing w:val="16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2"/>
          <w:sz w:val="24"/>
          <w:szCs w:val="24"/>
        </w:rPr>
        <w:t>iš</w:t>
      </w:r>
      <w:r w:rsidR="00F2559F">
        <w:rPr>
          <w:rFonts w:ascii="Times New Roman" w:hAnsi="Times New Roman"/>
          <w:i/>
          <w:spacing w:val="17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saugos</w:t>
      </w:r>
      <w:r w:rsidR="00F2559F">
        <w:rPr>
          <w:rFonts w:ascii="Times New Roman" w:hAnsi="Times New Roman"/>
          <w:i/>
          <w:spacing w:val="16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transformatoriaus.</w:t>
      </w:r>
      <w:r w:rsidR="00F2559F">
        <w:rPr>
          <w:rFonts w:ascii="Times New Roman" w:hAnsi="Times New Roman"/>
          <w:i/>
          <w:spacing w:val="16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Net</w:t>
      </w:r>
      <w:r w:rsidR="00F2559F">
        <w:rPr>
          <w:rFonts w:ascii="Times New Roman" w:hAnsi="Times New Roman"/>
          <w:i/>
          <w:spacing w:val="16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2"/>
          <w:sz w:val="24"/>
          <w:szCs w:val="24"/>
        </w:rPr>
        <w:t>ir</w:t>
      </w:r>
      <w:r w:rsidR="00F2559F">
        <w:rPr>
          <w:rFonts w:ascii="Times New Roman" w:hAnsi="Times New Roman"/>
          <w:i/>
          <w:spacing w:val="17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žemiausia</w:t>
      </w:r>
      <w:r w:rsidR="00F2559F">
        <w:rPr>
          <w:rFonts w:ascii="Times New Roman" w:hAnsi="Times New Roman"/>
          <w:i/>
          <w:spacing w:val="24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įtampa,</w:t>
      </w:r>
      <w:r w:rsidR="00F2559F">
        <w:rPr>
          <w:rFonts w:ascii="Times New Roman" w:hAnsi="Times New Roman"/>
          <w:i/>
          <w:spacing w:val="25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gaunama</w:t>
      </w:r>
      <w:r w:rsidR="00F2559F">
        <w:rPr>
          <w:rFonts w:ascii="Times New Roman" w:hAnsi="Times New Roman"/>
          <w:i/>
          <w:spacing w:val="25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2"/>
          <w:sz w:val="24"/>
          <w:szCs w:val="24"/>
        </w:rPr>
        <w:t>iš</w:t>
      </w:r>
      <w:r w:rsidR="00F2559F">
        <w:rPr>
          <w:rFonts w:ascii="Times New Roman" w:hAnsi="Times New Roman"/>
          <w:i/>
          <w:spacing w:val="25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kito</w:t>
      </w:r>
      <w:r w:rsidR="00F2559F">
        <w:rPr>
          <w:rFonts w:ascii="Times New Roman" w:hAnsi="Times New Roman"/>
          <w:i/>
          <w:spacing w:val="25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transformatoriaus,</w:t>
      </w:r>
      <w:r w:rsidR="00F2559F">
        <w:rPr>
          <w:rFonts w:ascii="Times New Roman" w:hAnsi="Times New Roman"/>
          <w:i/>
          <w:spacing w:val="24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nėra</w:t>
      </w:r>
      <w:r w:rsidR="00F2559F">
        <w:rPr>
          <w:rFonts w:ascii="Times New Roman" w:hAnsi="Times New Roman"/>
          <w:i/>
          <w:spacing w:val="25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saugiai</w:t>
      </w:r>
      <w:r w:rsidR="00F2559F">
        <w:rPr>
          <w:rFonts w:ascii="Times New Roman" w:hAnsi="Times New Roman"/>
          <w:i/>
          <w:spacing w:val="25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pažemint</w:t>
      </w:r>
      <w:r w:rsidRPr="0078529D">
        <w:rPr>
          <w:rFonts w:ascii="Times New Roman" w:hAnsi="Times New Roman"/>
          <w:i/>
          <w:sz w:val="24"/>
          <w:szCs w:val="24"/>
        </w:rPr>
        <w:t>a</w:t>
      </w:r>
      <w:r w:rsidR="00F2559F">
        <w:rPr>
          <w:rFonts w:ascii="Times New Roman" w:hAnsi="Times New Roman"/>
          <w:i/>
          <w:spacing w:val="33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įtampa</w:t>
      </w:r>
      <w:r w:rsidRPr="0078529D">
        <w:rPr>
          <w:rFonts w:ascii="Times New Roman" w:hAnsi="Times New Roman"/>
          <w:i/>
          <w:sz w:val="24"/>
          <w:szCs w:val="24"/>
        </w:rPr>
        <w:t>,</w:t>
      </w:r>
      <w:r w:rsidR="00F2559F">
        <w:rPr>
          <w:rFonts w:ascii="Times New Roman" w:hAnsi="Times New Roman"/>
          <w:i/>
          <w:spacing w:val="33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ne</w:t>
      </w:r>
      <w:r w:rsidRPr="0078529D">
        <w:rPr>
          <w:rFonts w:ascii="Times New Roman" w:hAnsi="Times New Roman"/>
          <w:i/>
          <w:sz w:val="24"/>
          <w:szCs w:val="24"/>
        </w:rPr>
        <w:t>s</w:t>
      </w:r>
      <w:r w:rsidR="00F2559F">
        <w:rPr>
          <w:rFonts w:ascii="Times New Roman" w:hAnsi="Times New Roman"/>
          <w:i/>
          <w:spacing w:val="33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tok</w:t>
      </w:r>
      <w:r w:rsidRPr="0078529D">
        <w:rPr>
          <w:rFonts w:ascii="Times New Roman" w:hAnsi="Times New Roman"/>
          <w:i/>
          <w:sz w:val="24"/>
          <w:szCs w:val="24"/>
        </w:rPr>
        <w:t>s</w:t>
      </w:r>
      <w:r w:rsidR="00F2559F">
        <w:rPr>
          <w:rFonts w:ascii="Times New Roman" w:hAnsi="Times New Roman"/>
          <w:i/>
          <w:spacing w:val="33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transformatoriu</w:t>
      </w:r>
      <w:r w:rsidRPr="0078529D">
        <w:rPr>
          <w:rFonts w:ascii="Times New Roman" w:hAnsi="Times New Roman"/>
          <w:i/>
          <w:sz w:val="24"/>
          <w:szCs w:val="24"/>
        </w:rPr>
        <w:t>s</w:t>
      </w:r>
      <w:r w:rsidR="00F2559F">
        <w:rPr>
          <w:rFonts w:ascii="Times New Roman" w:hAnsi="Times New Roman"/>
          <w:i/>
          <w:spacing w:val="33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nėr</w:t>
      </w:r>
      <w:r w:rsidRPr="0078529D">
        <w:rPr>
          <w:rFonts w:ascii="Times New Roman" w:hAnsi="Times New Roman"/>
          <w:i/>
          <w:sz w:val="24"/>
          <w:szCs w:val="24"/>
        </w:rPr>
        <w:t>a</w:t>
      </w:r>
      <w:r w:rsidR="00F2559F">
        <w:rPr>
          <w:rFonts w:ascii="Times New Roman" w:hAnsi="Times New Roman"/>
          <w:i/>
          <w:spacing w:val="33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saugu</w:t>
      </w:r>
      <w:r w:rsidRPr="0078529D">
        <w:rPr>
          <w:rFonts w:ascii="Times New Roman" w:hAnsi="Times New Roman"/>
          <w:i/>
          <w:sz w:val="24"/>
          <w:szCs w:val="24"/>
        </w:rPr>
        <w:t>s</w:t>
      </w:r>
      <w:r w:rsidR="00F2559F">
        <w:rPr>
          <w:rFonts w:ascii="Times New Roman" w:hAnsi="Times New Roman"/>
          <w:i/>
          <w:spacing w:val="33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pacing w:val="-1"/>
          <w:sz w:val="24"/>
          <w:szCs w:val="24"/>
        </w:rPr>
        <w:t>šaltinis</w:t>
      </w:r>
      <w:r w:rsidRPr="0078529D">
        <w:rPr>
          <w:rFonts w:ascii="Times New Roman" w:hAnsi="Times New Roman"/>
          <w:i/>
          <w:sz w:val="24"/>
          <w:szCs w:val="24"/>
        </w:rPr>
        <w:t>.</w:t>
      </w:r>
    </w:p>
    <w:p w14:paraId="0289D417" w14:textId="0BE54FCD" w:rsidR="00B600EA" w:rsidRPr="0078529D" w:rsidRDefault="00B600EA" w:rsidP="00F735A3">
      <w:pPr>
        <w:pStyle w:val="BodyText"/>
        <w:spacing w:before="0" w:line="276" w:lineRule="auto"/>
        <w:ind w:left="0" w:firstLine="0"/>
        <w:rPr>
          <w:rFonts w:cs="Times New Roman"/>
          <w:i/>
          <w:spacing w:val="-1"/>
          <w:lang w:val="lt-LT"/>
        </w:rPr>
      </w:pPr>
      <w:r w:rsidRPr="0078529D">
        <w:rPr>
          <w:rFonts w:cs="Times New Roman"/>
          <w:i/>
          <w:spacing w:val="-1"/>
          <w:lang w:val="lt-LT"/>
        </w:rPr>
        <w:t>Apsauginis</w:t>
      </w:r>
      <w:r w:rsidR="00F2559F">
        <w:rPr>
          <w:rFonts w:cs="Times New Roman"/>
          <w:i/>
          <w:spacing w:val="41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įtampos</w:t>
      </w:r>
      <w:r w:rsidR="00F2559F">
        <w:rPr>
          <w:rFonts w:cs="Times New Roman"/>
          <w:i/>
          <w:spacing w:val="41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pažeminimas</w:t>
      </w:r>
      <w:r w:rsidR="00F2559F">
        <w:rPr>
          <w:rFonts w:cs="Times New Roman"/>
          <w:i/>
          <w:spacing w:val="41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taikomas</w:t>
      </w:r>
      <w:r w:rsidR="00F2559F">
        <w:rPr>
          <w:rFonts w:cs="Times New Roman"/>
          <w:i/>
          <w:spacing w:val="41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rankinėms</w:t>
      </w:r>
      <w:r w:rsidR="00F2559F">
        <w:rPr>
          <w:rFonts w:cs="Times New Roman"/>
          <w:i/>
          <w:spacing w:val="41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lempoms</w:t>
      </w:r>
      <w:r w:rsidR="00F2559F">
        <w:rPr>
          <w:rFonts w:cs="Times New Roman"/>
          <w:i/>
          <w:spacing w:val="41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ypač</w:t>
      </w:r>
      <w:r w:rsidR="00F2559F">
        <w:rPr>
          <w:rFonts w:cs="Times New Roman"/>
          <w:i/>
          <w:spacing w:val="26"/>
          <w:w w:val="99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pavojingomis</w:t>
      </w:r>
      <w:r w:rsidR="00F2559F">
        <w:rPr>
          <w:rFonts w:cs="Times New Roman"/>
          <w:i/>
          <w:spacing w:val="9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sąlygomis</w:t>
      </w:r>
      <w:r w:rsidR="00F2559F">
        <w:rPr>
          <w:rFonts w:cs="Times New Roman"/>
          <w:i/>
          <w:spacing w:val="10"/>
          <w:lang w:val="lt-LT"/>
        </w:rPr>
        <w:t xml:space="preserve"> </w:t>
      </w:r>
      <w:r w:rsidRPr="0078529D">
        <w:rPr>
          <w:rFonts w:cs="Times New Roman"/>
          <w:i/>
          <w:spacing w:val="-2"/>
          <w:lang w:val="lt-LT"/>
        </w:rPr>
        <w:t>(12</w:t>
      </w:r>
      <w:r w:rsidR="00F2559F">
        <w:rPr>
          <w:rFonts w:cs="Times New Roman"/>
          <w:i/>
          <w:spacing w:val="9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arba</w:t>
      </w:r>
      <w:r w:rsidR="00F2559F">
        <w:rPr>
          <w:rFonts w:cs="Times New Roman"/>
          <w:i/>
          <w:spacing w:val="10"/>
          <w:lang w:val="lt-LT"/>
        </w:rPr>
        <w:t xml:space="preserve"> </w:t>
      </w:r>
      <w:r w:rsidRPr="0078529D">
        <w:rPr>
          <w:rFonts w:cs="Times New Roman"/>
          <w:i/>
          <w:spacing w:val="-2"/>
          <w:lang w:val="lt-LT"/>
        </w:rPr>
        <w:t>24</w:t>
      </w:r>
      <w:r w:rsidR="00F2559F">
        <w:rPr>
          <w:rFonts w:cs="Times New Roman"/>
          <w:i/>
          <w:spacing w:val="8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V),</w:t>
      </w:r>
      <w:r w:rsidR="00F2559F">
        <w:rPr>
          <w:rFonts w:cs="Times New Roman"/>
          <w:i/>
          <w:spacing w:val="9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maitinamiems</w:t>
      </w:r>
      <w:r w:rsidR="00F2559F">
        <w:rPr>
          <w:rFonts w:cs="Times New Roman"/>
          <w:i/>
          <w:spacing w:val="10"/>
          <w:lang w:val="lt-LT"/>
        </w:rPr>
        <w:t xml:space="preserve"> </w:t>
      </w:r>
      <w:r w:rsidRPr="0078529D">
        <w:rPr>
          <w:rFonts w:cs="Times New Roman"/>
          <w:i/>
          <w:spacing w:val="-2"/>
          <w:lang w:val="lt-LT"/>
        </w:rPr>
        <w:t>iš</w:t>
      </w:r>
      <w:r w:rsidR="00F2559F">
        <w:rPr>
          <w:rFonts w:cs="Times New Roman"/>
          <w:i/>
          <w:spacing w:val="9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tinklo</w:t>
      </w:r>
      <w:r w:rsidR="00F2559F">
        <w:rPr>
          <w:rFonts w:cs="Times New Roman"/>
          <w:i/>
          <w:spacing w:val="10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elektriniams</w:t>
      </w:r>
      <w:r w:rsidR="00F2559F">
        <w:rPr>
          <w:rFonts w:cs="Times New Roman"/>
          <w:i/>
          <w:spacing w:val="26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žaislams</w:t>
      </w:r>
      <w:r w:rsidR="00F2559F">
        <w:rPr>
          <w:rFonts w:cs="Times New Roman"/>
          <w:i/>
          <w:spacing w:val="26"/>
          <w:lang w:val="lt-LT"/>
        </w:rPr>
        <w:t xml:space="preserve"> </w:t>
      </w:r>
      <w:r w:rsidRPr="0078529D">
        <w:rPr>
          <w:rFonts w:cs="Times New Roman"/>
          <w:i/>
          <w:spacing w:val="-2"/>
          <w:lang w:val="lt-LT"/>
        </w:rPr>
        <w:t>(6</w:t>
      </w:r>
      <w:r w:rsidR="00F2559F">
        <w:rPr>
          <w:rFonts w:cs="Times New Roman"/>
          <w:i/>
          <w:spacing w:val="27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arba</w:t>
      </w:r>
      <w:r w:rsidR="00F2559F">
        <w:rPr>
          <w:rFonts w:cs="Times New Roman"/>
          <w:i/>
          <w:spacing w:val="26"/>
          <w:lang w:val="lt-LT"/>
        </w:rPr>
        <w:t xml:space="preserve"> </w:t>
      </w:r>
      <w:r w:rsidRPr="0078529D">
        <w:rPr>
          <w:rFonts w:cs="Times New Roman"/>
          <w:i/>
          <w:spacing w:val="-2"/>
          <w:lang w:val="lt-LT"/>
        </w:rPr>
        <w:t>12</w:t>
      </w:r>
      <w:r w:rsidR="00F2559F">
        <w:rPr>
          <w:rFonts w:cs="Times New Roman"/>
          <w:i/>
          <w:spacing w:val="12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V),</w:t>
      </w:r>
      <w:r w:rsidR="00F2559F">
        <w:rPr>
          <w:rFonts w:cs="Times New Roman"/>
          <w:i/>
          <w:spacing w:val="27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gydomųjų</w:t>
      </w:r>
      <w:r w:rsidR="00F2559F">
        <w:rPr>
          <w:rFonts w:cs="Times New Roman"/>
          <w:i/>
          <w:spacing w:val="26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vonių</w:t>
      </w:r>
      <w:r w:rsidR="00F2559F">
        <w:rPr>
          <w:rFonts w:cs="Times New Roman"/>
          <w:i/>
          <w:spacing w:val="27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įrenginiams</w:t>
      </w:r>
      <w:r w:rsidR="00F2559F">
        <w:rPr>
          <w:rFonts w:cs="Times New Roman"/>
          <w:i/>
          <w:spacing w:val="26"/>
          <w:lang w:val="lt-LT"/>
        </w:rPr>
        <w:t xml:space="preserve"> </w:t>
      </w:r>
      <w:r w:rsidRPr="0078529D">
        <w:rPr>
          <w:rFonts w:cs="Times New Roman"/>
          <w:i/>
          <w:spacing w:val="-2"/>
          <w:lang w:val="lt-LT"/>
        </w:rPr>
        <w:t>(6</w:t>
      </w:r>
      <w:r w:rsidR="00F2559F">
        <w:rPr>
          <w:rFonts w:cs="Times New Roman"/>
          <w:i/>
          <w:spacing w:val="12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V),</w:t>
      </w:r>
      <w:r w:rsidR="00F2559F">
        <w:rPr>
          <w:rFonts w:cs="Times New Roman"/>
          <w:i/>
          <w:spacing w:val="27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elektroninius</w:t>
      </w:r>
      <w:r w:rsidR="00F2559F">
        <w:rPr>
          <w:rFonts w:cs="Times New Roman"/>
          <w:i/>
          <w:spacing w:val="6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prietaisus</w:t>
      </w:r>
      <w:r w:rsidR="00F2559F">
        <w:rPr>
          <w:rFonts w:cs="Times New Roman"/>
          <w:i/>
          <w:spacing w:val="6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maitinančioms</w:t>
      </w:r>
      <w:r w:rsidR="00F2559F">
        <w:rPr>
          <w:rFonts w:cs="Times New Roman"/>
          <w:i/>
          <w:spacing w:val="6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grandinėms.</w:t>
      </w:r>
      <w:r w:rsidR="00F2559F">
        <w:rPr>
          <w:rFonts w:cs="Times New Roman"/>
          <w:i/>
          <w:spacing w:val="6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Iš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spacing w:val="-6"/>
          <w:lang w:val="lt-LT"/>
        </w:rPr>
        <w:t>SELV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arba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spacing w:val="-6"/>
          <w:lang w:val="lt-LT"/>
        </w:rPr>
        <w:t>PEL</w:t>
      </w:r>
      <w:r w:rsidRPr="0078529D">
        <w:rPr>
          <w:rFonts w:cs="Times New Roman"/>
          <w:i/>
          <w:spacing w:val="-5"/>
          <w:lang w:val="lt-LT"/>
        </w:rPr>
        <w:t>V</w:t>
      </w:r>
      <w:r w:rsidR="00F2559F">
        <w:rPr>
          <w:rFonts w:cs="Times New Roman"/>
          <w:i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grandinės</w:t>
      </w:r>
      <w:r w:rsidR="00F2559F">
        <w:rPr>
          <w:rFonts w:cs="Times New Roman"/>
          <w:i/>
          <w:spacing w:val="44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galima</w:t>
      </w:r>
      <w:r w:rsidR="00F2559F">
        <w:rPr>
          <w:rFonts w:cs="Times New Roman"/>
          <w:i/>
          <w:spacing w:val="-1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maitinti</w:t>
      </w:r>
      <w:r w:rsidR="00F2559F">
        <w:rPr>
          <w:rFonts w:cs="Times New Roman"/>
          <w:i/>
          <w:spacing w:val="45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daug</w:t>
      </w:r>
      <w:r w:rsidR="00F2559F">
        <w:rPr>
          <w:rFonts w:cs="Times New Roman"/>
          <w:i/>
          <w:spacing w:val="44"/>
          <w:lang w:val="lt-LT"/>
        </w:rPr>
        <w:t xml:space="preserve"> </w:t>
      </w:r>
      <w:r w:rsidRPr="0078529D">
        <w:rPr>
          <w:rFonts w:cs="Times New Roman"/>
          <w:i/>
          <w:spacing w:val="-1"/>
          <w:lang w:val="lt-LT"/>
        </w:rPr>
        <w:t>imtuvų.</w:t>
      </w:r>
    </w:p>
    <w:p w14:paraId="140EFF94" w14:textId="77777777" w:rsidR="002961B4" w:rsidRDefault="002961B4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7C9A360B" w14:textId="1EEA0D5A" w:rsidR="00B600EA" w:rsidRPr="0078529D" w:rsidRDefault="00B600EA" w:rsidP="00F735A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2.3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PIBRĖŽKITE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ERMINUS:</w:t>
      </w:r>
    </w:p>
    <w:p w14:paraId="43182CF9" w14:textId="1435249B" w:rsidR="00B600EA" w:rsidRPr="0078529D" w:rsidRDefault="00B600EA" w:rsidP="00F735A3">
      <w:pPr>
        <w:shd w:val="clear" w:color="auto" w:fill="FFFFFF"/>
        <w:spacing w:after="0"/>
        <w:jc w:val="both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Įžemiklis</w:t>
      </w:r>
      <w:r w:rsidR="00F2559F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(įžeminim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lektrodas)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runte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santi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laidininkas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er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kurį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vyku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edimui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ek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didžiausi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žemėjim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srovė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dalis.</w:t>
      </w:r>
    </w:p>
    <w:p w14:paraId="1182294C" w14:textId="478B826B" w:rsidR="00B600EA" w:rsidRPr="0078529D" w:rsidRDefault="00B600EA" w:rsidP="00F735A3">
      <w:pPr>
        <w:shd w:val="clear" w:color="auto" w:fill="FFFFFF"/>
        <w:spacing w:after="0"/>
        <w:jc w:val="both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Įžeminim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lektr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rengini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pasyviųjų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dalių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sujungim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su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žeminim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renginiu.</w:t>
      </w:r>
    </w:p>
    <w:p w14:paraId="4976FE1C" w14:textId="66C2EDC7" w:rsidR="00B600EA" w:rsidRPr="0078529D" w:rsidRDefault="00B600EA" w:rsidP="00F735A3">
      <w:pPr>
        <w:shd w:val="clear" w:color="auto" w:fill="FFFFFF"/>
        <w:spacing w:after="0"/>
        <w:jc w:val="both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Įžeminimo</w:t>
      </w:r>
      <w:r w:rsidR="00F2559F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įrenginy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žemintuv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žeminim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laidininkų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visuma.</w:t>
      </w:r>
    </w:p>
    <w:p w14:paraId="74FF462B" w14:textId="72146593" w:rsidR="00B600EA" w:rsidRPr="0078529D" w:rsidRDefault="00B600EA" w:rsidP="00F735A3">
      <w:pPr>
        <w:shd w:val="clear" w:color="auto" w:fill="FFFFFF"/>
        <w:spacing w:after="0"/>
        <w:jc w:val="both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Įžeminimo</w:t>
      </w:r>
      <w:r w:rsidR="00F2559F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laidinink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laidininkas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jungianti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žeminamą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renginį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su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žemintuvu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arb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žeminim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magistrale.</w:t>
      </w:r>
    </w:p>
    <w:p w14:paraId="0033E333" w14:textId="21CB7D94" w:rsidR="00B600EA" w:rsidRPr="0078529D" w:rsidRDefault="00B600EA" w:rsidP="00F735A3">
      <w:pPr>
        <w:shd w:val="clear" w:color="auto" w:fill="FFFFFF"/>
        <w:spacing w:after="0"/>
        <w:jc w:val="both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Įžeminimo</w:t>
      </w:r>
      <w:r w:rsidR="00F2559F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varž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varža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arp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žeminim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įrengini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neutralio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žemės.</w:t>
      </w:r>
    </w:p>
    <w:p w14:paraId="619FCD81" w14:textId="49D3101C" w:rsidR="00B600EA" w:rsidRPr="0078529D" w:rsidRDefault="00B600EA" w:rsidP="00F735A3">
      <w:pPr>
        <w:shd w:val="clear" w:color="auto" w:fill="FFFFFF"/>
        <w:spacing w:after="0"/>
        <w:jc w:val="both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78529D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Įžemintuvas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grunte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sančių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elektrodų,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jungiamųjų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laidininkų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r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išlyginamoj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tinklo</w:t>
      </w:r>
      <w:r w:rsidR="00F2559F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78529D">
        <w:rPr>
          <w:rFonts w:ascii="Times New Roman" w:eastAsia="Times New Roman" w:hAnsi="Times New Roman"/>
          <w:sz w:val="24"/>
          <w:szCs w:val="24"/>
          <w:lang w:eastAsia="ru-RU"/>
        </w:rPr>
        <w:t>visuma.</w:t>
      </w:r>
    </w:p>
    <w:p w14:paraId="37C0C9BB" w14:textId="77777777" w:rsidR="002961B4" w:rsidRDefault="002961B4" w:rsidP="00F735A3">
      <w:pPr>
        <w:spacing w:after="0"/>
        <w:rPr>
          <w:rFonts w:ascii="Times New Roman" w:hAnsi="Times New Roman"/>
          <w:bCs/>
          <w:sz w:val="24"/>
          <w:szCs w:val="24"/>
        </w:rPr>
      </w:pPr>
    </w:p>
    <w:p w14:paraId="4A9BAD9F" w14:textId="1E6F87FD" w:rsidR="00B600EA" w:rsidRPr="0078529D" w:rsidRDefault="00B600EA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2.4</w:t>
      </w:r>
      <w:r w:rsidR="00F2559F">
        <w:rPr>
          <w:rFonts w:ascii="Times New Roman" w:hAnsi="Times New Roman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IBŪDINKITE</w:t>
      </w:r>
      <w:r w:rsidR="00F2559F">
        <w:rPr>
          <w:rFonts w:ascii="Times New Roman" w:hAnsi="Times New Roman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ŽEMIN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LAIDININKŲ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SKERSPJŪVI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PARINKIMĄ.</w:t>
      </w:r>
    </w:p>
    <w:p w14:paraId="51609A3B" w14:textId="037A931D" w:rsidR="00B600EA" w:rsidRPr="0078529D" w:rsidRDefault="00B600EA" w:rsidP="00F735A3">
      <w:pPr>
        <w:pStyle w:val="NormalWeb"/>
        <w:shd w:val="clear" w:color="auto" w:fill="FFFFFF"/>
        <w:spacing w:before="0" w:beforeAutospacing="0" w:after="0" w:afterAutospacing="0" w:line="276" w:lineRule="auto"/>
        <w:rPr>
          <w:rStyle w:val="Strong"/>
          <w:rFonts w:eastAsia="Calibri"/>
          <w:b w:val="0"/>
          <w:i/>
          <w:sz w:val="22"/>
          <w:szCs w:val="22"/>
          <w:lang w:eastAsia="en-US"/>
        </w:rPr>
      </w:pPr>
      <w:r w:rsidRPr="0078529D">
        <w:rPr>
          <w:i/>
        </w:rPr>
        <w:t>Apsauginis</w:t>
      </w:r>
      <w:r w:rsidR="00F2559F">
        <w:rPr>
          <w:i/>
        </w:rPr>
        <w:t xml:space="preserve"> </w:t>
      </w:r>
      <w:r w:rsidRPr="0078529D">
        <w:rPr>
          <w:i/>
        </w:rPr>
        <w:t>(</w:t>
      </w:r>
      <w:r w:rsidRPr="0078529D">
        <w:rPr>
          <w:rStyle w:val="Strong"/>
          <w:b w:val="0"/>
          <w:i/>
        </w:rPr>
        <w:t>PE</w:t>
      </w:r>
      <w:r w:rsidRPr="0078529D">
        <w:rPr>
          <w:i/>
        </w:rPr>
        <w:t>)</w:t>
      </w:r>
      <w:r w:rsidR="00F2559F">
        <w:rPr>
          <w:i/>
        </w:rPr>
        <w:t xml:space="preserve"> </w:t>
      </w:r>
      <w:r w:rsidRPr="0078529D">
        <w:rPr>
          <w:i/>
        </w:rPr>
        <w:t>laidininkas</w:t>
      </w:r>
      <w:r w:rsidR="00F2559F">
        <w:rPr>
          <w:i/>
        </w:rPr>
        <w:t xml:space="preserve"> </w:t>
      </w:r>
      <w:r w:rsidRPr="0078529D">
        <w:rPr>
          <w:i/>
        </w:rPr>
        <w:t>turi</w:t>
      </w:r>
      <w:r w:rsidR="00F2559F">
        <w:rPr>
          <w:i/>
        </w:rPr>
        <w:t xml:space="preserve"> </w:t>
      </w:r>
      <w:r w:rsidRPr="0078529D">
        <w:rPr>
          <w:i/>
        </w:rPr>
        <w:t>būti</w:t>
      </w:r>
      <w:r w:rsidR="00F2559F">
        <w:rPr>
          <w:i/>
        </w:rPr>
        <w:t xml:space="preserve"> </w:t>
      </w:r>
      <w:r w:rsidRPr="0078529D">
        <w:rPr>
          <w:i/>
        </w:rPr>
        <w:t>lygus:</w:t>
      </w:r>
      <w:r w:rsidR="00F2559F">
        <w:rPr>
          <w:i/>
        </w:rPr>
        <w:t xml:space="preserve"> </w:t>
      </w:r>
      <w:r w:rsidRPr="0078529D">
        <w:rPr>
          <w:rStyle w:val="Strong"/>
          <w:b w:val="0"/>
          <w:i/>
        </w:rPr>
        <w:t>fazinių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laidų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skerspjūviui</w:t>
      </w:r>
      <w:r w:rsidRPr="0078529D">
        <w:rPr>
          <w:i/>
        </w:rPr>
        <w:t>,</w:t>
      </w:r>
      <w:r w:rsidR="00F2559F">
        <w:rPr>
          <w:i/>
        </w:rPr>
        <w:t xml:space="preserve"> </w:t>
      </w:r>
      <w:r w:rsidRPr="0078529D">
        <w:rPr>
          <w:i/>
        </w:rPr>
        <w:t>kai</w:t>
      </w:r>
      <w:r w:rsidR="00F2559F">
        <w:rPr>
          <w:i/>
        </w:rPr>
        <w:t xml:space="preserve"> </w:t>
      </w:r>
      <w:r w:rsidRPr="0078529D">
        <w:rPr>
          <w:i/>
        </w:rPr>
        <w:t>šių</w:t>
      </w:r>
      <w:r w:rsidR="00F2559F">
        <w:rPr>
          <w:i/>
        </w:rPr>
        <w:t xml:space="preserve"> </w:t>
      </w:r>
      <w:r w:rsidRPr="0078529D">
        <w:rPr>
          <w:i/>
        </w:rPr>
        <w:t>skerspjūvis</w:t>
      </w:r>
      <w:r w:rsidR="00F2559F">
        <w:rPr>
          <w:i/>
        </w:rPr>
        <w:t xml:space="preserve"> </w:t>
      </w:r>
      <w:r w:rsidRPr="0078529D">
        <w:rPr>
          <w:i/>
        </w:rPr>
        <w:t>yra</w:t>
      </w:r>
      <w:r w:rsidR="00F2559F">
        <w:rPr>
          <w:i/>
        </w:rPr>
        <w:t xml:space="preserve"> </w:t>
      </w:r>
      <w:r w:rsidRPr="0078529D">
        <w:rPr>
          <w:rStyle w:val="Strong"/>
          <w:b w:val="0"/>
          <w:i/>
        </w:rPr>
        <w:t>mažesnis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kaip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16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mm</w:t>
      </w:r>
      <w:r w:rsidRPr="0078529D">
        <w:rPr>
          <w:rStyle w:val="Strong"/>
          <w:b w:val="0"/>
          <w:i/>
          <w:vertAlign w:val="superscript"/>
        </w:rPr>
        <w:t>2</w:t>
      </w:r>
      <w:r w:rsidRPr="0078529D">
        <w:rPr>
          <w:i/>
        </w:rPr>
        <w:t>;</w:t>
      </w:r>
      <w:r w:rsidRPr="0078529D">
        <w:rPr>
          <w:rStyle w:val="Strong"/>
          <w:b w:val="0"/>
          <w:i/>
        </w:rPr>
        <w:t>16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mm</w:t>
      </w:r>
      <w:r w:rsidRPr="0078529D">
        <w:rPr>
          <w:rStyle w:val="Strong"/>
          <w:b w:val="0"/>
          <w:i/>
          <w:vertAlign w:val="superscript"/>
        </w:rPr>
        <w:t>2</w:t>
      </w:r>
      <w:r w:rsidRPr="0078529D">
        <w:rPr>
          <w:i/>
        </w:rPr>
        <w:t>,</w:t>
      </w:r>
      <w:r w:rsidR="00F2559F">
        <w:rPr>
          <w:i/>
        </w:rPr>
        <w:t xml:space="preserve"> </w:t>
      </w:r>
      <w:r w:rsidRPr="0078529D">
        <w:rPr>
          <w:i/>
        </w:rPr>
        <w:t>kai</w:t>
      </w:r>
      <w:r w:rsidR="00F2559F">
        <w:rPr>
          <w:i/>
        </w:rPr>
        <w:t xml:space="preserve"> </w:t>
      </w:r>
      <w:r w:rsidRPr="0078529D">
        <w:rPr>
          <w:i/>
        </w:rPr>
        <w:t>fazinių</w:t>
      </w:r>
      <w:r w:rsidR="00F2559F">
        <w:rPr>
          <w:i/>
        </w:rPr>
        <w:t xml:space="preserve"> </w:t>
      </w:r>
      <w:r w:rsidRPr="0078529D">
        <w:rPr>
          <w:i/>
        </w:rPr>
        <w:t>laidų</w:t>
      </w:r>
      <w:r w:rsidR="00F2559F">
        <w:rPr>
          <w:i/>
        </w:rPr>
        <w:t xml:space="preserve"> </w:t>
      </w:r>
      <w:r w:rsidRPr="0078529D">
        <w:rPr>
          <w:i/>
        </w:rPr>
        <w:t>skerspjūvis</w:t>
      </w:r>
      <w:r w:rsidR="00F2559F">
        <w:rPr>
          <w:i/>
        </w:rPr>
        <w:t xml:space="preserve"> </w:t>
      </w:r>
      <w:r w:rsidRPr="0078529D">
        <w:rPr>
          <w:i/>
        </w:rPr>
        <w:t>yra</w:t>
      </w:r>
      <w:r w:rsidR="00F2559F">
        <w:rPr>
          <w:i/>
        </w:rPr>
        <w:t xml:space="preserve"> </w:t>
      </w:r>
      <w:r w:rsidRPr="0078529D">
        <w:rPr>
          <w:rStyle w:val="Strong"/>
          <w:b w:val="0"/>
          <w:i/>
        </w:rPr>
        <w:t>nuo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16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iki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35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mm</w:t>
      </w:r>
      <w:r w:rsidRPr="0078529D">
        <w:rPr>
          <w:rStyle w:val="Strong"/>
          <w:b w:val="0"/>
          <w:i/>
          <w:vertAlign w:val="superscript"/>
        </w:rPr>
        <w:t>2</w:t>
      </w:r>
      <w:r w:rsidRPr="0078529D">
        <w:rPr>
          <w:i/>
        </w:rPr>
        <w:t>;</w:t>
      </w:r>
      <w:r w:rsidR="00F2559F">
        <w:rPr>
          <w:i/>
        </w:rPr>
        <w:t xml:space="preserve"> </w:t>
      </w:r>
      <w:r w:rsidRPr="0078529D">
        <w:rPr>
          <w:rStyle w:val="Strong"/>
          <w:b w:val="0"/>
          <w:i/>
        </w:rPr>
        <w:t>50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proc.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fazinių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laidų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skerspjūvio</w:t>
      </w:r>
      <w:r w:rsidRPr="0078529D">
        <w:rPr>
          <w:i/>
        </w:rPr>
        <w:t>,</w:t>
      </w:r>
      <w:r w:rsidR="00F2559F">
        <w:rPr>
          <w:i/>
        </w:rPr>
        <w:t xml:space="preserve"> </w:t>
      </w:r>
      <w:r w:rsidRPr="0078529D">
        <w:rPr>
          <w:i/>
        </w:rPr>
        <w:t>kai</w:t>
      </w:r>
      <w:r w:rsidR="00F2559F">
        <w:rPr>
          <w:i/>
        </w:rPr>
        <w:t xml:space="preserve"> </w:t>
      </w:r>
      <w:r w:rsidRPr="0078529D">
        <w:rPr>
          <w:i/>
        </w:rPr>
        <w:t>fazinių</w:t>
      </w:r>
      <w:r w:rsidR="00F2559F">
        <w:rPr>
          <w:i/>
        </w:rPr>
        <w:t xml:space="preserve"> </w:t>
      </w:r>
      <w:r w:rsidRPr="0078529D">
        <w:rPr>
          <w:i/>
        </w:rPr>
        <w:t>laidų</w:t>
      </w:r>
      <w:r w:rsidR="00F2559F">
        <w:rPr>
          <w:i/>
        </w:rPr>
        <w:t xml:space="preserve"> </w:t>
      </w:r>
      <w:r w:rsidRPr="0078529D">
        <w:rPr>
          <w:i/>
        </w:rPr>
        <w:t>skerspjūvis</w:t>
      </w:r>
      <w:r w:rsidR="00F2559F">
        <w:rPr>
          <w:i/>
        </w:rPr>
        <w:t xml:space="preserve"> </w:t>
      </w:r>
      <w:r w:rsidRPr="0078529D">
        <w:rPr>
          <w:rStyle w:val="Strong"/>
          <w:b w:val="0"/>
          <w:i/>
        </w:rPr>
        <w:t>didesnis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kaip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35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mm</w:t>
      </w:r>
      <w:r w:rsidRPr="0078529D">
        <w:rPr>
          <w:rStyle w:val="Strong"/>
          <w:b w:val="0"/>
          <w:i/>
          <w:vertAlign w:val="superscript"/>
        </w:rPr>
        <w:t>2</w:t>
      </w:r>
      <w:r w:rsidRPr="0078529D">
        <w:rPr>
          <w:i/>
        </w:rPr>
        <w:t>.</w:t>
      </w:r>
      <w:r w:rsidR="00F2559F">
        <w:rPr>
          <w:i/>
        </w:rPr>
        <w:t xml:space="preserve"> </w:t>
      </w:r>
      <w:r w:rsidRPr="0078529D">
        <w:rPr>
          <w:rStyle w:val="Strong"/>
          <w:b w:val="0"/>
          <w:i/>
        </w:rPr>
        <w:t>Apsauginių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laidininkų,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neįeinančių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į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kabelio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sudėtį,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skerspjūvis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turi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būti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ne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mažesnis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kaip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2,5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mm</w:t>
      </w:r>
      <w:r w:rsidRPr="0078529D">
        <w:rPr>
          <w:rStyle w:val="Strong"/>
          <w:b w:val="0"/>
          <w:i/>
          <w:vertAlign w:val="superscript"/>
        </w:rPr>
        <w:t>2</w:t>
      </w:r>
      <w:r w:rsidRPr="0078529D">
        <w:rPr>
          <w:rStyle w:val="Strong"/>
          <w:b w:val="0"/>
          <w:i/>
        </w:rPr>
        <w:t>,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kai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yra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mechaninė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apsauga,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ir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4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mm</w:t>
      </w:r>
      <w:r w:rsidRPr="0078529D">
        <w:rPr>
          <w:rStyle w:val="Strong"/>
          <w:b w:val="0"/>
          <w:i/>
          <w:vertAlign w:val="superscript"/>
        </w:rPr>
        <w:t>2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–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kai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jos</w:t>
      </w:r>
      <w:r w:rsidR="00F2559F">
        <w:rPr>
          <w:rStyle w:val="Strong"/>
          <w:b w:val="0"/>
          <w:i/>
        </w:rPr>
        <w:t xml:space="preserve"> </w:t>
      </w:r>
      <w:r w:rsidRPr="0078529D">
        <w:rPr>
          <w:rStyle w:val="Strong"/>
          <w:b w:val="0"/>
          <w:i/>
        </w:rPr>
        <w:t>nėra.</w:t>
      </w:r>
    </w:p>
    <w:p w14:paraId="19ACEAF4" w14:textId="77777777" w:rsidR="002961B4" w:rsidRDefault="002961B4" w:rsidP="00F735A3">
      <w:pPr>
        <w:spacing w:after="0"/>
        <w:rPr>
          <w:rFonts w:ascii="Times New Roman" w:hAnsi="Times New Roman"/>
          <w:sz w:val="24"/>
          <w:szCs w:val="24"/>
        </w:rPr>
      </w:pPr>
    </w:p>
    <w:p w14:paraId="0209B1BD" w14:textId="42F9ADCE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sz w:val="24"/>
          <w:szCs w:val="24"/>
          <w:lang w:eastAsia="de-DE"/>
        </w:rPr>
      </w:pPr>
      <w:r w:rsidRPr="0078529D">
        <w:rPr>
          <w:rFonts w:ascii="Times New Roman" w:hAnsi="Times New Roman"/>
          <w:sz w:val="24"/>
          <w:szCs w:val="24"/>
        </w:rPr>
        <w:t>2.5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IBŪDINKITE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ELEKTRO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KONSTRUKCINE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MEDŽIAGA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IR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DARB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PRIEMONES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ĮŽEMINIMO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ĮRENGINIŲ</w:t>
      </w:r>
      <w:r w:rsidR="00F2559F">
        <w:rPr>
          <w:rFonts w:ascii="Times New Roman" w:eastAsia="Times New Roman" w:hAnsi="Times New Roman"/>
          <w:bCs/>
          <w:sz w:val="24"/>
          <w:szCs w:val="24"/>
          <w:lang w:eastAsia="de-DE"/>
        </w:rPr>
        <w:t xml:space="preserve"> </w:t>
      </w:r>
      <w:r w:rsidRPr="0078529D">
        <w:rPr>
          <w:rFonts w:ascii="Times New Roman" w:eastAsia="Times New Roman" w:hAnsi="Times New Roman"/>
          <w:bCs/>
          <w:sz w:val="24"/>
          <w:szCs w:val="24"/>
          <w:lang w:eastAsia="de-DE"/>
        </w:rPr>
        <w:t>SURINKIMUI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6"/>
        <w:gridCol w:w="9215"/>
      </w:tblGrid>
      <w:tr w:rsidR="00B600EA" w:rsidRPr="0078529D" w14:paraId="3F26AA1B" w14:textId="77777777" w:rsidTr="00D12B77">
        <w:tc>
          <w:tcPr>
            <w:tcW w:w="280" w:type="pct"/>
            <w:vAlign w:val="center"/>
          </w:tcPr>
          <w:p w14:paraId="48F44D24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lastRenderedPageBreak/>
              <w:t>Nr.</w:t>
            </w:r>
          </w:p>
        </w:tc>
        <w:tc>
          <w:tcPr>
            <w:tcW w:w="4720" w:type="pct"/>
            <w:vAlign w:val="center"/>
          </w:tcPr>
          <w:p w14:paraId="5F4041BC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Pavadinimas</w:t>
            </w:r>
          </w:p>
        </w:tc>
      </w:tr>
      <w:tr w:rsidR="00B600EA" w:rsidRPr="0078529D" w14:paraId="0DF3E625" w14:textId="77777777" w:rsidTr="00D12B77">
        <w:tc>
          <w:tcPr>
            <w:tcW w:w="280" w:type="pct"/>
            <w:vAlign w:val="center"/>
          </w:tcPr>
          <w:p w14:paraId="49589B5C" w14:textId="2A4F8C14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1</w:t>
            </w:r>
            <w:r w:rsidR="000926BD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4720" w:type="pct"/>
          </w:tcPr>
          <w:p w14:paraId="674CF22F" w14:textId="50DD56BE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žemin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trypas.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Metaliniai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kaišči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(jungiamosi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etalės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mzdžiai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ofil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mpai)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uri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kank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ektrodam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kurti.</w:t>
            </w:r>
          </w:p>
        </w:tc>
      </w:tr>
      <w:tr w:rsidR="00B600EA" w:rsidRPr="0078529D" w14:paraId="16DE3508" w14:textId="77777777" w:rsidTr="00D12B77">
        <w:trPr>
          <w:trHeight w:val="909"/>
        </w:trPr>
        <w:tc>
          <w:tcPr>
            <w:tcW w:w="280" w:type="pct"/>
            <w:vAlign w:val="center"/>
          </w:tcPr>
          <w:p w14:paraId="60D0D096" w14:textId="48BD933D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2</w:t>
            </w:r>
            <w:r w:rsidR="000926BD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4720" w:type="pct"/>
          </w:tcPr>
          <w:p w14:paraId="45DEFEB5" w14:textId="75C98CB4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Cinkuot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lieni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uost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žeminimui.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Nerūdijanči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plieno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metalinė</w:t>
            </w:r>
            <w:r w:rsidR="00F2559F">
              <w:rPr>
                <w:rFonts w:ascii="Times New Roman" w:hAnsi="Times New Roman"/>
                <w:bCs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bCs/>
                <w:i/>
                <w:sz w:val="24"/>
                <w:szCs w:val="24"/>
              </w:rPr>
              <w:t>juosta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lot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5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-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10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m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audojam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ip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rovę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ešant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ementas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odėl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lg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urėt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bū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kankam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lojant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a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ien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k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ontūro.</w:t>
            </w:r>
          </w:p>
        </w:tc>
      </w:tr>
      <w:tr w:rsidR="00B600EA" w:rsidRPr="0078529D" w14:paraId="23730CFB" w14:textId="77777777" w:rsidTr="00D12B77">
        <w:tc>
          <w:tcPr>
            <w:tcW w:w="280" w:type="pct"/>
            <w:vAlign w:val="center"/>
          </w:tcPr>
          <w:p w14:paraId="65A52E20" w14:textId="2BC66753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</w:pPr>
            <w:r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3</w:t>
            </w:r>
            <w:r w:rsidR="000926BD" w:rsidRPr="0078529D">
              <w:rPr>
                <w:rFonts w:ascii="Times New Roman" w:eastAsia="Times New Roman" w:hAnsi="Times New Roman"/>
                <w:bCs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4720" w:type="pct"/>
          </w:tcPr>
          <w:p w14:paraId="0CE760A3" w14:textId="6052EC1D" w:rsidR="00B600EA" w:rsidRPr="0078529D" w:rsidRDefault="00B600EA" w:rsidP="00F735A3">
            <w:pPr>
              <w:spacing w:after="0"/>
              <w:rPr>
                <w:rFonts w:ascii="Times New Roman" w:eastAsia="Times New Roman" w:hAnsi="Times New Roman"/>
                <w:bCs/>
                <w:i/>
                <w:sz w:val="24"/>
                <w:szCs w:val="24"/>
                <w:lang w:eastAsia="de-DE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ryžmi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ungtis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erūdijanči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lien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uost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l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montuot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žt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idui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edančiam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š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stato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jungti.</w:t>
            </w:r>
          </w:p>
        </w:tc>
      </w:tr>
      <w:tr w:rsidR="00B600EA" w:rsidRPr="0078529D" w14:paraId="5ABCE84F" w14:textId="77777777" w:rsidTr="00D12B77">
        <w:trPr>
          <w:trHeight w:val="288"/>
        </w:trPr>
        <w:tc>
          <w:tcPr>
            <w:tcW w:w="280" w:type="pct"/>
            <w:vAlign w:val="center"/>
          </w:tcPr>
          <w:p w14:paraId="0FC5C2C4" w14:textId="75769EA9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jc w:val="center"/>
              <w:rPr>
                <w:lang w:eastAsia="ru-RU"/>
              </w:rPr>
            </w:pPr>
            <w:r w:rsidRPr="0078529D">
              <w:rPr>
                <w:lang w:eastAsia="ru-RU"/>
              </w:rPr>
              <w:t>4</w:t>
            </w:r>
            <w:r w:rsidR="000926BD" w:rsidRPr="0078529D">
              <w:rPr>
                <w:lang w:eastAsia="ru-RU"/>
              </w:rPr>
              <w:t>.</w:t>
            </w:r>
          </w:p>
        </w:tc>
        <w:tc>
          <w:tcPr>
            <w:tcW w:w="4720" w:type="pct"/>
          </w:tcPr>
          <w:p w14:paraId="30CD9AEB" w14:textId="3432683E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i/>
                <w:lang w:eastAsia="ru-RU"/>
              </w:rPr>
            </w:pPr>
            <w:r w:rsidRPr="0078529D">
              <w:rPr>
                <w:bCs/>
                <w:i/>
              </w:rPr>
              <w:t>Suvirinimo</w:t>
            </w:r>
            <w:r w:rsidR="00F2559F">
              <w:rPr>
                <w:bCs/>
                <w:i/>
              </w:rPr>
              <w:t xml:space="preserve"> </w:t>
            </w:r>
            <w:r w:rsidRPr="0078529D">
              <w:rPr>
                <w:bCs/>
                <w:i/>
              </w:rPr>
              <w:t>aparatas.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Tik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suvirinta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jungtis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užtikrins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pakankamą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elektros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laidumą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tarp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elementų.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Verta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paminėti,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kad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nerūdijančio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plieno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virimui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būtina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naudoti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specializuotus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elektrodus,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kurie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turi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būti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iš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anksto</w:t>
            </w:r>
            <w:r w:rsidR="00F2559F">
              <w:rPr>
                <w:i/>
              </w:rPr>
              <w:t xml:space="preserve"> </w:t>
            </w:r>
            <w:r w:rsidRPr="0078529D">
              <w:rPr>
                <w:i/>
              </w:rPr>
              <w:t>sukaupti.</w:t>
            </w:r>
          </w:p>
        </w:tc>
      </w:tr>
      <w:tr w:rsidR="00B600EA" w:rsidRPr="0078529D" w14:paraId="53DE02DC" w14:textId="77777777" w:rsidTr="00D12B77">
        <w:tc>
          <w:tcPr>
            <w:tcW w:w="280" w:type="pct"/>
            <w:vAlign w:val="center"/>
          </w:tcPr>
          <w:p w14:paraId="1C290EB8" w14:textId="62B1AC7C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jc w:val="center"/>
              <w:rPr>
                <w:lang w:eastAsia="ru-RU"/>
              </w:rPr>
            </w:pPr>
            <w:r w:rsidRPr="0078529D">
              <w:rPr>
                <w:lang w:eastAsia="ru-RU"/>
              </w:rPr>
              <w:t>5</w:t>
            </w:r>
            <w:r w:rsidR="000926BD" w:rsidRPr="0078529D">
              <w:rPr>
                <w:lang w:eastAsia="ru-RU"/>
              </w:rPr>
              <w:t>.</w:t>
            </w:r>
          </w:p>
        </w:tc>
        <w:tc>
          <w:tcPr>
            <w:tcW w:w="4720" w:type="pct"/>
          </w:tcPr>
          <w:p w14:paraId="6E267186" w14:textId="52B902E8" w:rsidR="00B600EA" w:rsidRPr="0078529D" w:rsidRDefault="00B600EA" w:rsidP="00F735A3">
            <w:pPr>
              <w:pStyle w:val="NormalWeb"/>
              <w:spacing w:before="0" w:beforeAutospacing="0" w:after="0" w:afterAutospacing="0" w:line="276" w:lineRule="auto"/>
              <w:rPr>
                <w:i/>
              </w:rPr>
            </w:pPr>
            <w:r w:rsidRPr="0078529D">
              <w:rPr>
                <w:bCs/>
                <w:i/>
              </w:rPr>
              <w:t>Elektrinis</w:t>
            </w:r>
            <w:r w:rsidR="00F2559F">
              <w:rPr>
                <w:bCs/>
                <w:i/>
              </w:rPr>
              <w:t xml:space="preserve"> </w:t>
            </w:r>
            <w:r w:rsidRPr="0078529D">
              <w:rPr>
                <w:bCs/>
                <w:i/>
              </w:rPr>
              <w:t>pjūklas.</w:t>
            </w:r>
            <w:r w:rsidR="00F2559F">
              <w:rPr>
                <w:bCs/>
                <w:i/>
              </w:rPr>
              <w:t xml:space="preserve"> </w:t>
            </w:r>
            <w:r w:rsidRPr="0078529D">
              <w:rPr>
                <w:bCs/>
                <w:i/>
              </w:rPr>
              <w:t>Skirtas</w:t>
            </w:r>
            <w:r w:rsidR="00F2559F">
              <w:rPr>
                <w:bCs/>
                <w:i/>
              </w:rPr>
              <w:t xml:space="preserve"> </w:t>
            </w:r>
            <w:r w:rsidRPr="0078529D">
              <w:rPr>
                <w:bCs/>
                <w:i/>
              </w:rPr>
              <w:t>metalo</w:t>
            </w:r>
            <w:r w:rsidR="00F2559F">
              <w:rPr>
                <w:bCs/>
                <w:i/>
              </w:rPr>
              <w:t xml:space="preserve"> </w:t>
            </w:r>
            <w:r w:rsidRPr="0078529D">
              <w:rPr>
                <w:bCs/>
                <w:i/>
              </w:rPr>
              <w:t>pjovimui</w:t>
            </w:r>
            <w:r w:rsidR="00F2559F">
              <w:rPr>
                <w:bCs/>
                <w:i/>
              </w:rPr>
              <w:t xml:space="preserve"> </w:t>
            </w:r>
            <w:r w:rsidRPr="0078529D">
              <w:rPr>
                <w:bCs/>
                <w:i/>
              </w:rPr>
              <w:t>ir</w:t>
            </w:r>
            <w:r w:rsidR="00F2559F">
              <w:rPr>
                <w:bCs/>
                <w:i/>
              </w:rPr>
              <w:t xml:space="preserve"> </w:t>
            </w:r>
            <w:r w:rsidRPr="0078529D">
              <w:rPr>
                <w:bCs/>
                <w:i/>
              </w:rPr>
              <w:t>šlifavimui.</w:t>
            </w:r>
          </w:p>
        </w:tc>
      </w:tr>
      <w:tr w:rsidR="00B600EA" w:rsidRPr="0078529D" w14:paraId="221F2AF6" w14:textId="77777777" w:rsidTr="00D12B77">
        <w:tc>
          <w:tcPr>
            <w:tcW w:w="280" w:type="pct"/>
            <w:vAlign w:val="center"/>
          </w:tcPr>
          <w:p w14:paraId="0720A265" w14:textId="5532EAE3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6</w:t>
            </w:r>
            <w:r w:rsidR="000926BD" w:rsidRPr="0078529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720" w:type="pct"/>
          </w:tcPr>
          <w:p w14:paraId="0A02A275" w14:textId="7869D4EA" w:rsidR="00B600EA" w:rsidRPr="0078529D" w:rsidRDefault="00B600EA" w:rsidP="00F735A3">
            <w:pPr>
              <w:spacing w:after="0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Darbuotojų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asmeninė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apsaugos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>priemonės:</w:t>
            </w:r>
            <w:r w:rsidR="00F2559F">
              <w:rPr>
                <w:rFonts w:ascii="Times New Roman" w:hAnsi="Times New Roman"/>
                <w:i/>
                <w:sz w:val="24"/>
                <w:szCs w:val="24"/>
                <w:shd w:val="clear" w:color="auto" w:fill="FFFFFF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arb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ostiumas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arb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valy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tvirtint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osele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alv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pdangalas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mechaniniam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poveikiui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atsparios</w:t>
            </w:r>
            <w:r w:rsidR="00F2559F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eastAsia="Times New Roman" w:hAnsi="Times New Roman"/>
                <w:i/>
                <w:sz w:val="24"/>
                <w:szCs w:val="24"/>
              </w:rPr>
              <w:t>pirštinės.</w:t>
            </w:r>
          </w:p>
        </w:tc>
      </w:tr>
    </w:tbl>
    <w:p w14:paraId="20BFEBA5" w14:textId="77777777" w:rsidR="00B600EA" w:rsidRPr="0078529D" w:rsidRDefault="00B600EA" w:rsidP="00F735A3">
      <w:pPr>
        <w:spacing w:after="0"/>
        <w:rPr>
          <w:rFonts w:ascii="Times New Roman" w:hAnsi="Times New Roman"/>
          <w:bCs/>
          <w:sz w:val="24"/>
          <w:szCs w:val="24"/>
        </w:rPr>
      </w:pPr>
    </w:p>
    <w:p w14:paraId="7DBFEF55" w14:textId="5CD31FAD" w:rsidR="00B600EA" w:rsidRPr="0078529D" w:rsidRDefault="00B600EA" w:rsidP="00F735A3">
      <w:pPr>
        <w:spacing w:after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t>2.6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IBŪDINKITE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  <w:lang w:eastAsia="lt-LT"/>
        </w:rPr>
        <w:t>ĮŽEMINIMO</w:t>
      </w:r>
      <w:r w:rsidR="00F2559F">
        <w:rPr>
          <w:rFonts w:ascii="Times New Roman" w:hAnsi="Times New Roman"/>
          <w:sz w:val="24"/>
          <w:szCs w:val="24"/>
          <w:lang w:eastAsia="lt-LT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D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JUOS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UJUNG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ET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MĄ.</w:t>
      </w:r>
    </w:p>
    <w:p w14:paraId="474D7A47" w14:textId="38132695" w:rsidR="00B600EA" w:rsidRPr="0078529D" w:rsidRDefault="00B600EA" w:rsidP="00F735A3">
      <w:pPr>
        <w:pStyle w:val="1650"/>
        <w:shd w:val="clear" w:color="auto" w:fill="auto"/>
        <w:spacing w:before="0" w:line="276" w:lineRule="auto"/>
        <w:ind w:firstLine="0"/>
        <w:rPr>
          <w:bCs/>
          <w:i/>
          <w:sz w:val="24"/>
          <w:szCs w:val="24"/>
          <w:lang w:eastAsia="de-DE"/>
        </w:rPr>
      </w:pPr>
      <w:r w:rsidRPr="0078529D">
        <w:rPr>
          <w:bCs/>
          <w:i/>
          <w:sz w:val="24"/>
          <w:szCs w:val="24"/>
          <w:lang w:eastAsia="de-DE"/>
        </w:rPr>
        <w:t>Įžeminimo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laidininkai,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nutiesti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grunte,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turi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būti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sujungiami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suvirinant.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Patalpose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arba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lauke,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kur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aplinka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chemiškai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neaktyvi,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nutiesti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laidininkai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gali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būti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sujungti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varžtais,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jungėmis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ir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pan.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Varžtais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sujungti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kontaktai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turi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būti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apsaugoti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nuo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korozijos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ir</w:t>
      </w:r>
      <w:r w:rsidR="00F2559F">
        <w:rPr>
          <w:bCs/>
          <w:i/>
          <w:sz w:val="24"/>
          <w:szCs w:val="24"/>
          <w:lang w:eastAsia="de-DE"/>
        </w:rPr>
        <w:t xml:space="preserve"> </w:t>
      </w:r>
      <w:r w:rsidRPr="0078529D">
        <w:rPr>
          <w:bCs/>
          <w:i/>
          <w:sz w:val="24"/>
          <w:szCs w:val="24"/>
          <w:lang w:eastAsia="de-DE"/>
        </w:rPr>
        <w:t>atsipalaidavimo.</w:t>
      </w:r>
    </w:p>
    <w:p w14:paraId="33D9BB78" w14:textId="77777777" w:rsidR="002961B4" w:rsidRDefault="002961B4" w:rsidP="00F735A3">
      <w:pPr>
        <w:spacing w:after="0"/>
        <w:rPr>
          <w:rFonts w:ascii="Times New Roman" w:hAnsi="Times New Roman"/>
          <w:iCs/>
          <w:sz w:val="24"/>
          <w:szCs w:val="24"/>
        </w:rPr>
      </w:pPr>
    </w:p>
    <w:p w14:paraId="0258CCF0" w14:textId="19BE47EB" w:rsidR="00B600EA" w:rsidRPr="0078529D" w:rsidRDefault="00B600EA" w:rsidP="00F735A3">
      <w:pPr>
        <w:spacing w:after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iCs/>
          <w:sz w:val="24"/>
          <w:szCs w:val="24"/>
        </w:rPr>
        <w:t>2.7</w:t>
      </w:r>
      <w:r w:rsidR="00F2559F">
        <w:rPr>
          <w:rFonts w:ascii="Times New Roman" w:hAnsi="Times New Roman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PRAŠYKITE</w:t>
      </w:r>
      <w:r w:rsidR="00F2559F">
        <w:rPr>
          <w:rFonts w:ascii="Times New Roman" w:hAnsi="Times New Roman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TRIKAMPĖ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ŽEMIN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KONSTRUKCIJ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MONTAV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ATLIKIMO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ETAPUS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6"/>
        <w:gridCol w:w="9215"/>
      </w:tblGrid>
      <w:tr w:rsidR="00B600EA" w:rsidRPr="0078529D" w14:paraId="07EAA979" w14:textId="77777777" w:rsidTr="00D12B77">
        <w:tc>
          <w:tcPr>
            <w:tcW w:w="280" w:type="pct"/>
            <w:vAlign w:val="center"/>
          </w:tcPr>
          <w:p w14:paraId="23BAD02E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eastAsia="Times New Roman" w:hAnsi="Times New Roman"/>
                <w:b/>
                <w:sz w:val="24"/>
                <w:szCs w:val="24"/>
                <w:lang w:eastAsia="de-DE"/>
              </w:rPr>
              <w:t>Nr.</w:t>
            </w:r>
          </w:p>
        </w:tc>
        <w:tc>
          <w:tcPr>
            <w:tcW w:w="4720" w:type="pct"/>
            <w:vAlign w:val="center"/>
          </w:tcPr>
          <w:p w14:paraId="50D14902" w14:textId="77777777" w:rsidR="00B600EA" w:rsidRPr="0078529D" w:rsidRDefault="00B600EA" w:rsidP="00F735A3">
            <w:pPr>
              <w:widowControl w:val="0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eastAsia="lt-LT"/>
              </w:rPr>
            </w:pPr>
            <w:r w:rsidRPr="0078529D">
              <w:rPr>
                <w:rFonts w:ascii="Times New Roman" w:hAnsi="Times New Roman"/>
                <w:b/>
                <w:bCs/>
                <w:sz w:val="24"/>
                <w:szCs w:val="24"/>
              </w:rPr>
              <w:t>Apibūdinimas</w:t>
            </w:r>
          </w:p>
        </w:tc>
      </w:tr>
      <w:tr w:rsidR="00B600EA" w:rsidRPr="0078529D" w14:paraId="2BF617C2" w14:textId="77777777" w:rsidTr="00D12B77">
        <w:tc>
          <w:tcPr>
            <w:tcW w:w="280" w:type="pct"/>
            <w:vAlign w:val="center"/>
          </w:tcPr>
          <w:p w14:paraId="50742EF8" w14:textId="6B55FF49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1</w:t>
            </w:r>
            <w:r w:rsidR="000926BD" w:rsidRPr="0078529D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720" w:type="pct"/>
          </w:tcPr>
          <w:p w14:paraId="143AB9C9" w14:textId="64A19FF6" w:rsidR="00B600EA" w:rsidRPr="0078529D" w:rsidRDefault="00B600EA" w:rsidP="00F735A3">
            <w:pPr>
              <w:shd w:val="clear" w:color="auto" w:fill="FFFFFF"/>
              <w:spacing w:after="0"/>
              <w:textAlignment w:val="baseline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ektrod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ontavimas: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štraukiam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50–8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cm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gyli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ranšėja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uri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rašt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3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etrai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ektrod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lam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mpuos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ektr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laktuku.</w:t>
            </w:r>
          </w:p>
        </w:tc>
      </w:tr>
      <w:tr w:rsidR="00B600EA" w:rsidRPr="0078529D" w14:paraId="36EB1574" w14:textId="77777777" w:rsidTr="00D12B77">
        <w:trPr>
          <w:trHeight w:val="1124"/>
        </w:trPr>
        <w:tc>
          <w:tcPr>
            <w:tcW w:w="280" w:type="pct"/>
            <w:vAlign w:val="center"/>
          </w:tcPr>
          <w:p w14:paraId="1AFA28BF" w14:textId="5D2F7167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2</w:t>
            </w:r>
            <w:r w:rsidR="000926BD" w:rsidRPr="0078529D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720" w:type="pct"/>
          </w:tcPr>
          <w:p w14:paraId="09F9F4DE" w14:textId="677F1FD5" w:rsidR="00B600EA" w:rsidRPr="0078529D" w:rsidRDefault="00B600EA" w:rsidP="00F735A3">
            <w:pPr>
              <w:shd w:val="clear" w:color="auto" w:fill="FFFFFF"/>
              <w:spacing w:after="0"/>
              <w:textAlignment w:val="baseline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žemin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onstrukcij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jungimas:</w:t>
            </w:r>
          </w:p>
          <w:p w14:paraId="55339514" w14:textId="786C27C9" w:rsidR="00B600EA" w:rsidRPr="0078529D" w:rsidRDefault="00B600EA" w:rsidP="00F735A3">
            <w:pPr>
              <w:shd w:val="clear" w:color="auto" w:fill="FFFFFF"/>
              <w:spacing w:after="0"/>
              <w:textAlignment w:val="baseline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ry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žemę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nardin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išči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virin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mpa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š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iršaus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kurt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rikampi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virinam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40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m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loči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lieni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uost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žt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laidininku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tvirtinti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uost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kreipiam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amelį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tvirtinam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j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ienos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ranšėj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laidot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žemėm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b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kmenų.</w:t>
            </w:r>
          </w:p>
        </w:tc>
      </w:tr>
      <w:tr w:rsidR="00B600EA" w:rsidRPr="0078529D" w14:paraId="1838904A" w14:textId="77777777" w:rsidTr="00D12B77">
        <w:tc>
          <w:tcPr>
            <w:tcW w:w="280" w:type="pct"/>
            <w:vAlign w:val="center"/>
          </w:tcPr>
          <w:p w14:paraId="73A2E046" w14:textId="001E6D30" w:rsidR="00B600EA" w:rsidRPr="0078529D" w:rsidRDefault="00B600EA" w:rsidP="00F735A3">
            <w:pPr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8529D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="000926BD" w:rsidRPr="0078529D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720" w:type="pct"/>
          </w:tcPr>
          <w:p w14:paraId="4A82D52A" w14:textId="3EBA617D" w:rsidR="00B600EA" w:rsidRPr="0078529D" w:rsidRDefault="00B600EA" w:rsidP="00F735A3">
            <w:pPr>
              <w:shd w:val="clear" w:color="auto" w:fill="FFFFFF"/>
              <w:spacing w:after="0"/>
              <w:textAlignment w:val="baseline"/>
              <w:rPr>
                <w:rFonts w:ascii="Times New Roman" w:hAnsi="Times New Roman"/>
                <w:i/>
                <w:sz w:val="24"/>
                <w:szCs w:val="24"/>
              </w:rPr>
            </w:pP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žemintuv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ž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atavimas: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žemintuv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ž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atuojam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am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kirtai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rietaisais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uriuos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ažniausi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audojam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mpermetro</w:t>
            </w:r>
            <w:proofErr w:type="spellEnd"/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oltmetr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chema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atav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ektrodų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or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(jie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ešinėje)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tstum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k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etalini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ujung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mp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rašt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yr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12-15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ektrod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ur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bū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lik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oliruo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k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blizgesio;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etal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–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bet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oks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Elektroda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nardinam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žemę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0,6-1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1,2-1,5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tstumu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iena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ito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Apsaugini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žeminim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rengini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ž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etur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būti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didesnė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kaip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4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Ω.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Varž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nustatoma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tik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o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tampo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srovės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matavimų,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pagal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formulę: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R</w:t>
            </w:r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įž</w:t>
            </w:r>
            <w:proofErr w:type="spellEnd"/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=</w:t>
            </w: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Uįž</w:t>
            </w:r>
            <w:proofErr w:type="spellEnd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/</w:t>
            </w:r>
            <w:proofErr w:type="spellStart"/>
            <w:r w:rsidRPr="0078529D">
              <w:rPr>
                <w:rFonts w:ascii="Times New Roman" w:hAnsi="Times New Roman"/>
                <w:i/>
                <w:sz w:val="24"/>
                <w:szCs w:val="24"/>
              </w:rPr>
              <w:t>Iįž</w:t>
            </w:r>
            <w:proofErr w:type="spellEnd"/>
            <w:r w:rsidR="00F2559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</w:p>
        </w:tc>
      </w:tr>
    </w:tbl>
    <w:p w14:paraId="60254D88" w14:textId="77777777" w:rsidR="00B04B64" w:rsidRDefault="00B04B64" w:rsidP="00F735A3">
      <w:pPr>
        <w:spacing w:after="0"/>
        <w:rPr>
          <w:rFonts w:ascii="Times New Roman" w:eastAsia="Times New Roman" w:hAnsi="Times New Roman"/>
          <w:bCs/>
          <w:i/>
          <w:kern w:val="36"/>
          <w:sz w:val="24"/>
          <w:szCs w:val="24"/>
          <w:lang w:eastAsia="zh-CN"/>
        </w:rPr>
      </w:pPr>
    </w:p>
    <w:p w14:paraId="60DBF1BC" w14:textId="77777777" w:rsidR="00B04B64" w:rsidRDefault="00B04B64" w:rsidP="00F735A3">
      <w:pPr>
        <w:spacing w:after="0"/>
        <w:rPr>
          <w:rFonts w:ascii="Times New Roman" w:eastAsia="Times New Roman" w:hAnsi="Times New Roman"/>
          <w:bCs/>
          <w:i/>
          <w:kern w:val="36"/>
          <w:sz w:val="24"/>
          <w:szCs w:val="24"/>
          <w:lang w:eastAsia="zh-CN"/>
        </w:rPr>
      </w:pPr>
    </w:p>
    <w:p w14:paraId="4D042D2A" w14:textId="7235D70F" w:rsidR="00B600EA" w:rsidRPr="0078529D" w:rsidRDefault="00B04B64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</w:pPr>
      <w:r>
        <w:rPr>
          <w:rFonts w:ascii="Times New Roman" w:eastAsia="Times New Roman" w:hAnsi="Times New Roman"/>
          <w:bCs/>
          <w:i/>
          <w:kern w:val="36"/>
          <w:sz w:val="24"/>
          <w:szCs w:val="24"/>
          <w:lang w:eastAsia="zh-CN"/>
        </w:rPr>
        <w:t>3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  <w:lang w:eastAsia="zh-CN"/>
        </w:rPr>
        <w:t xml:space="preserve"> </w:t>
      </w:r>
      <w:r w:rsidR="00B600EA" w:rsidRPr="0078529D">
        <w:rPr>
          <w:rFonts w:ascii="Times New Roman" w:eastAsia="Times New Roman" w:hAnsi="Times New Roman"/>
          <w:bCs/>
          <w:i/>
          <w:kern w:val="36"/>
          <w:sz w:val="24"/>
          <w:szCs w:val="24"/>
          <w:lang w:eastAsia="zh-CN"/>
        </w:rPr>
        <w:t>užduotis.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  <w:lang w:eastAsia="zh-CN"/>
        </w:rPr>
        <w:t xml:space="preserve"> </w:t>
      </w:r>
      <w:r w:rsidR="00B600EA" w:rsidRPr="0078529D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>ŽINIŲ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 xml:space="preserve"> </w:t>
      </w:r>
      <w:r w:rsidR="00B600EA" w:rsidRPr="0078529D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>PATIKRINIMO</w:t>
      </w:r>
      <w:r w:rsidR="00F2559F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 xml:space="preserve"> </w:t>
      </w:r>
      <w:r w:rsidR="00B600EA" w:rsidRPr="0078529D"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  <w:t>TESTAS.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4"/>
        <w:gridCol w:w="904"/>
        <w:gridCol w:w="904"/>
        <w:gridCol w:w="904"/>
        <w:gridCol w:w="904"/>
        <w:gridCol w:w="904"/>
        <w:gridCol w:w="1092"/>
        <w:gridCol w:w="992"/>
        <w:gridCol w:w="1134"/>
        <w:gridCol w:w="1134"/>
      </w:tblGrid>
      <w:tr w:rsidR="00B600EA" w:rsidRPr="0078529D" w14:paraId="0847B5BA" w14:textId="77777777" w:rsidTr="007F2C24">
        <w:tc>
          <w:tcPr>
            <w:tcW w:w="904" w:type="dxa"/>
            <w:vAlign w:val="center"/>
          </w:tcPr>
          <w:p w14:paraId="34458CA2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904" w:type="dxa"/>
            <w:vAlign w:val="center"/>
          </w:tcPr>
          <w:p w14:paraId="6B30FDAA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904" w:type="dxa"/>
            <w:vAlign w:val="center"/>
          </w:tcPr>
          <w:p w14:paraId="5180424A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904" w:type="dxa"/>
            <w:vAlign w:val="center"/>
          </w:tcPr>
          <w:p w14:paraId="407C0180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904" w:type="dxa"/>
            <w:vAlign w:val="center"/>
          </w:tcPr>
          <w:p w14:paraId="70526590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904" w:type="dxa"/>
            <w:vAlign w:val="center"/>
          </w:tcPr>
          <w:p w14:paraId="240F2BE4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1092" w:type="dxa"/>
            <w:vAlign w:val="center"/>
          </w:tcPr>
          <w:p w14:paraId="751396ED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0B91FEC8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1134" w:type="dxa"/>
            <w:vAlign w:val="center"/>
          </w:tcPr>
          <w:p w14:paraId="7AE7FBB8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1134" w:type="dxa"/>
            <w:vAlign w:val="center"/>
          </w:tcPr>
          <w:p w14:paraId="30B0C379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0</w:t>
            </w:r>
          </w:p>
        </w:tc>
      </w:tr>
      <w:tr w:rsidR="00B600EA" w:rsidRPr="0078529D" w14:paraId="258456E8" w14:textId="77777777" w:rsidTr="007F2C24">
        <w:tc>
          <w:tcPr>
            <w:tcW w:w="904" w:type="dxa"/>
            <w:vAlign w:val="center"/>
          </w:tcPr>
          <w:p w14:paraId="42135FF6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</w:t>
            </w:r>
          </w:p>
        </w:tc>
        <w:tc>
          <w:tcPr>
            <w:tcW w:w="904" w:type="dxa"/>
            <w:vAlign w:val="center"/>
          </w:tcPr>
          <w:p w14:paraId="7C552D77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</w:t>
            </w:r>
          </w:p>
        </w:tc>
        <w:tc>
          <w:tcPr>
            <w:tcW w:w="904" w:type="dxa"/>
            <w:vAlign w:val="center"/>
          </w:tcPr>
          <w:p w14:paraId="6ABE2AE9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</w:t>
            </w:r>
          </w:p>
        </w:tc>
        <w:tc>
          <w:tcPr>
            <w:tcW w:w="904" w:type="dxa"/>
            <w:vAlign w:val="center"/>
          </w:tcPr>
          <w:p w14:paraId="1C811014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</w:t>
            </w:r>
          </w:p>
        </w:tc>
        <w:tc>
          <w:tcPr>
            <w:tcW w:w="904" w:type="dxa"/>
            <w:vAlign w:val="center"/>
          </w:tcPr>
          <w:p w14:paraId="1E52842B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</w:t>
            </w:r>
          </w:p>
        </w:tc>
        <w:tc>
          <w:tcPr>
            <w:tcW w:w="904" w:type="dxa"/>
            <w:vAlign w:val="center"/>
          </w:tcPr>
          <w:p w14:paraId="5EA5223D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</w:t>
            </w:r>
          </w:p>
        </w:tc>
        <w:tc>
          <w:tcPr>
            <w:tcW w:w="1092" w:type="dxa"/>
            <w:vAlign w:val="center"/>
          </w:tcPr>
          <w:p w14:paraId="001F55FB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</w:t>
            </w:r>
          </w:p>
        </w:tc>
        <w:tc>
          <w:tcPr>
            <w:tcW w:w="992" w:type="dxa"/>
            <w:vAlign w:val="center"/>
          </w:tcPr>
          <w:p w14:paraId="4D322D2A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</w:t>
            </w:r>
          </w:p>
        </w:tc>
        <w:tc>
          <w:tcPr>
            <w:tcW w:w="1134" w:type="dxa"/>
            <w:vAlign w:val="center"/>
          </w:tcPr>
          <w:p w14:paraId="18FB79D5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</w:t>
            </w:r>
          </w:p>
        </w:tc>
        <w:tc>
          <w:tcPr>
            <w:tcW w:w="1134" w:type="dxa"/>
            <w:vAlign w:val="center"/>
          </w:tcPr>
          <w:p w14:paraId="027D8C84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</w:t>
            </w:r>
          </w:p>
        </w:tc>
      </w:tr>
      <w:tr w:rsidR="00B600EA" w:rsidRPr="0078529D" w14:paraId="0DA4FD0F" w14:textId="77777777" w:rsidTr="007F2C24">
        <w:tc>
          <w:tcPr>
            <w:tcW w:w="904" w:type="dxa"/>
            <w:vAlign w:val="center"/>
          </w:tcPr>
          <w:p w14:paraId="6106C98A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1</w:t>
            </w:r>
          </w:p>
        </w:tc>
        <w:tc>
          <w:tcPr>
            <w:tcW w:w="904" w:type="dxa"/>
            <w:vAlign w:val="center"/>
          </w:tcPr>
          <w:p w14:paraId="5C6E9A02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2</w:t>
            </w:r>
          </w:p>
        </w:tc>
        <w:tc>
          <w:tcPr>
            <w:tcW w:w="904" w:type="dxa"/>
            <w:vAlign w:val="center"/>
          </w:tcPr>
          <w:p w14:paraId="1A1727A1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3</w:t>
            </w:r>
          </w:p>
        </w:tc>
        <w:tc>
          <w:tcPr>
            <w:tcW w:w="904" w:type="dxa"/>
            <w:vAlign w:val="center"/>
          </w:tcPr>
          <w:p w14:paraId="05580A5B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4</w:t>
            </w:r>
          </w:p>
        </w:tc>
        <w:tc>
          <w:tcPr>
            <w:tcW w:w="904" w:type="dxa"/>
            <w:vAlign w:val="center"/>
          </w:tcPr>
          <w:p w14:paraId="1D9207BF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904" w:type="dxa"/>
            <w:vAlign w:val="center"/>
          </w:tcPr>
          <w:p w14:paraId="063FF731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6</w:t>
            </w:r>
          </w:p>
        </w:tc>
        <w:tc>
          <w:tcPr>
            <w:tcW w:w="1092" w:type="dxa"/>
            <w:vAlign w:val="center"/>
          </w:tcPr>
          <w:p w14:paraId="5EFACD3E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7</w:t>
            </w:r>
          </w:p>
        </w:tc>
        <w:tc>
          <w:tcPr>
            <w:tcW w:w="992" w:type="dxa"/>
            <w:vAlign w:val="center"/>
          </w:tcPr>
          <w:p w14:paraId="56A0B770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8</w:t>
            </w:r>
          </w:p>
        </w:tc>
        <w:tc>
          <w:tcPr>
            <w:tcW w:w="1134" w:type="dxa"/>
            <w:vAlign w:val="center"/>
          </w:tcPr>
          <w:p w14:paraId="6EAA1D73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19</w:t>
            </w:r>
          </w:p>
        </w:tc>
        <w:tc>
          <w:tcPr>
            <w:tcW w:w="1134" w:type="dxa"/>
            <w:vAlign w:val="center"/>
          </w:tcPr>
          <w:p w14:paraId="0F38B5D9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b/>
                <w:kern w:val="36"/>
                <w:sz w:val="24"/>
                <w:szCs w:val="24"/>
                <w:lang w:eastAsia="zh-CN"/>
              </w:rPr>
              <w:t>20</w:t>
            </w:r>
          </w:p>
        </w:tc>
      </w:tr>
      <w:tr w:rsidR="00B600EA" w:rsidRPr="0078529D" w14:paraId="7392847A" w14:textId="77777777" w:rsidTr="007F2C24">
        <w:tc>
          <w:tcPr>
            <w:tcW w:w="904" w:type="dxa"/>
            <w:vAlign w:val="center"/>
          </w:tcPr>
          <w:p w14:paraId="0D8CD6E8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</w:t>
            </w:r>
          </w:p>
        </w:tc>
        <w:tc>
          <w:tcPr>
            <w:tcW w:w="904" w:type="dxa"/>
            <w:vAlign w:val="center"/>
          </w:tcPr>
          <w:p w14:paraId="6F1D4D6F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</w:t>
            </w:r>
          </w:p>
        </w:tc>
        <w:tc>
          <w:tcPr>
            <w:tcW w:w="904" w:type="dxa"/>
            <w:vAlign w:val="center"/>
          </w:tcPr>
          <w:p w14:paraId="52307C48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</w:t>
            </w:r>
          </w:p>
        </w:tc>
        <w:tc>
          <w:tcPr>
            <w:tcW w:w="904" w:type="dxa"/>
            <w:vAlign w:val="center"/>
          </w:tcPr>
          <w:p w14:paraId="291CB1CC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</w:t>
            </w:r>
          </w:p>
        </w:tc>
        <w:tc>
          <w:tcPr>
            <w:tcW w:w="904" w:type="dxa"/>
            <w:vAlign w:val="center"/>
          </w:tcPr>
          <w:p w14:paraId="4CDD9834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</w:t>
            </w:r>
          </w:p>
        </w:tc>
        <w:tc>
          <w:tcPr>
            <w:tcW w:w="904" w:type="dxa"/>
            <w:vAlign w:val="center"/>
          </w:tcPr>
          <w:p w14:paraId="6C24EC76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</w:t>
            </w:r>
          </w:p>
        </w:tc>
        <w:tc>
          <w:tcPr>
            <w:tcW w:w="1092" w:type="dxa"/>
            <w:vAlign w:val="center"/>
          </w:tcPr>
          <w:p w14:paraId="5F906872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b</w:t>
            </w:r>
          </w:p>
        </w:tc>
        <w:tc>
          <w:tcPr>
            <w:tcW w:w="992" w:type="dxa"/>
            <w:vAlign w:val="center"/>
          </w:tcPr>
          <w:p w14:paraId="4203C7BD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</w:t>
            </w:r>
          </w:p>
        </w:tc>
        <w:tc>
          <w:tcPr>
            <w:tcW w:w="1134" w:type="dxa"/>
            <w:vAlign w:val="center"/>
          </w:tcPr>
          <w:p w14:paraId="26126DD6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c</w:t>
            </w:r>
          </w:p>
        </w:tc>
        <w:tc>
          <w:tcPr>
            <w:tcW w:w="1134" w:type="dxa"/>
            <w:vAlign w:val="center"/>
          </w:tcPr>
          <w:p w14:paraId="2C0C6BDB" w14:textId="77777777" w:rsidR="00B600EA" w:rsidRPr="0078529D" w:rsidRDefault="00B600EA" w:rsidP="00F735A3">
            <w:pPr>
              <w:widowControl w:val="0"/>
              <w:spacing w:after="0"/>
              <w:jc w:val="center"/>
              <w:outlineLvl w:val="0"/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</w:pPr>
            <w:r w:rsidRPr="0078529D">
              <w:rPr>
                <w:rFonts w:ascii="Times New Roman" w:eastAsia="Times New Roman" w:hAnsi="Times New Roman"/>
                <w:kern w:val="36"/>
                <w:sz w:val="24"/>
                <w:szCs w:val="24"/>
                <w:lang w:eastAsia="zh-CN"/>
              </w:rPr>
              <w:t>a</w:t>
            </w:r>
          </w:p>
        </w:tc>
      </w:tr>
    </w:tbl>
    <w:p w14:paraId="56F126F1" w14:textId="77777777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</w:pPr>
    </w:p>
    <w:p w14:paraId="69B1BF71" w14:textId="77777777" w:rsidR="00B600EA" w:rsidRPr="002961B4" w:rsidRDefault="00B600EA" w:rsidP="00F735A3">
      <w:pPr>
        <w:spacing w:after="0"/>
        <w:rPr>
          <w:rFonts w:ascii="Times New Roman" w:hAnsi="Times New Roman"/>
          <w:b/>
          <w:sz w:val="28"/>
          <w:szCs w:val="28"/>
        </w:rPr>
      </w:pPr>
      <w:r w:rsidRPr="002961B4">
        <w:rPr>
          <w:rFonts w:ascii="Times New Roman" w:hAnsi="Times New Roman"/>
          <w:b/>
          <w:sz w:val="28"/>
          <w:szCs w:val="28"/>
        </w:rPr>
        <w:br w:type="page"/>
      </w:r>
    </w:p>
    <w:p w14:paraId="630A49DC" w14:textId="630B5C8E" w:rsidR="00B600EA" w:rsidRPr="0078529D" w:rsidRDefault="00B600EA" w:rsidP="00F735A3">
      <w:pPr>
        <w:widowControl w:val="0"/>
        <w:spacing w:after="0"/>
        <w:jc w:val="center"/>
        <w:outlineLvl w:val="0"/>
        <w:rPr>
          <w:rFonts w:ascii="Times New Roman" w:eastAsia="Times New Roman" w:hAnsi="Times New Roman"/>
          <w:b/>
          <w:bCs/>
          <w:i/>
          <w:kern w:val="36"/>
          <w:sz w:val="28"/>
          <w:szCs w:val="28"/>
        </w:rPr>
      </w:pPr>
      <w:r w:rsidRPr="0078529D">
        <w:rPr>
          <w:rFonts w:ascii="Times New Roman" w:hAnsi="Times New Roman"/>
          <w:b/>
          <w:sz w:val="28"/>
          <w:szCs w:val="28"/>
        </w:rPr>
        <w:lastRenderedPageBreak/>
        <w:t>Modulis</w:t>
      </w:r>
      <w:r w:rsidR="00F2559F">
        <w:rPr>
          <w:rFonts w:ascii="Times New Roman" w:hAnsi="Times New Roman"/>
          <w:b/>
          <w:sz w:val="28"/>
          <w:szCs w:val="28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</w:rPr>
        <w:t>„Įvadas</w:t>
      </w:r>
      <w:r w:rsidR="00F2559F">
        <w:rPr>
          <w:rFonts w:ascii="Times New Roman" w:hAnsi="Times New Roman"/>
          <w:b/>
          <w:sz w:val="28"/>
          <w:szCs w:val="28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</w:rPr>
        <w:t>į</w:t>
      </w:r>
      <w:r w:rsidR="00F2559F">
        <w:rPr>
          <w:rFonts w:ascii="Times New Roman" w:hAnsi="Times New Roman"/>
          <w:b/>
          <w:sz w:val="28"/>
          <w:szCs w:val="28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</w:rPr>
        <w:t>darbo</w:t>
      </w:r>
      <w:r w:rsidR="00F2559F">
        <w:rPr>
          <w:rFonts w:ascii="Times New Roman" w:hAnsi="Times New Roman"/>
          <w:b/>
          <w:sz w:val="28"/>
          <w:szCs w:val="28"/>
        </w:rPr>
        <w:t xml:space="preserve"> </w:t>
      </w:r>
      <w:r w:rsidRPr="0078529D">
        <w:rPr>
          <w:rFonts w:ascii="Times New Roman" w:hAnsi="Times New Roman"/>
          <w:b/>
          <w:sz w:val="28"/>
          <w:szCs w:val="28"/>
        </w:rPr>
        <w:t>rinką“</w:t>
      </w:r>
    </w:p>
    <w:p w14:paraId="1CC067C6" w14:textId="77777777" w:rsidR="00B600EA" w:rsidRPr="0078529D" w:rsidRDefault="00B600EA" w:rsidP="00F735A3">
      <w:pPr>
        <w:spacing w:after="0"/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</w:pPr>
    </w:p>
    <w:p w14:paraId="1C59CB28" w14:textId="079BCC33" w:rsidR="00B600EA" w:rsidRPr="0078529D" w:rsidRDefault="00B600EA" w:rsidP="00F735A3">
      <w:pPr>
        <w:spacing w:after="0"/>
        <w:jc w:val="center"/>
        <w:rPr>
          <w:rFonts w:ascii="Times New Roman" w:eastAsia="Times New Roman" w:hAnsi="Times New Roman"/>
          <w:bCs/>
          <w:kern w:val="36"/>
          <w:sz w:val="24"/>
          <w:szCs w:val="24"/>
          <w:lang w:eastAsia="zh-CN"/>
        </w:rPr>
      </w:pP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TESTA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GEBĖJIMAM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ĮSIVERTINTI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BAIGUS</w:t>
      </w:r>
      <w:r w:rsidR="00F2559F">
        <w:rPr>
          <w:rFonts w:ascii="Times New Roman" w:eastAsia="Times New Roman" w:hAnsi="Times New Roman"/>
          <w:bCs/>
          <w:i/>
          <w:kern w:val="36"/>
          <w:sz w:val="24"/>
          <w:szCs w:val="24"/>
        </w:rPr>
        <w:t xml:space="preserve"> </w:t>
      </w:r>
      <w:r w:rsidRPr="0078529D">
        <w:rPr>
          <w:rFonts w:ascii="Times New Roman" w:eastAsia="Times New Roman" w:hAnsi="Times New Roman"/>
          <w:bCs/>
          <w:i/>
          <w:kern w:val="36"/>
          <w:sz w:val="24"/>
          <w:szCs w:val="24"/>
        </w:rPr>
        <w:t>PROGRAMĄ</w:t>
      </w:r>
    </w:p>
    <w:p w14:paraId="3BD38829" w14:textId="77777777" w:rsidR="00B600EA" w:rsidRPr="0078529D" w:rsidRDefault="00B600EA" w:rsidP="002961B4">
      <w:pPr>
        <w:spacing w:after="0"/>
        <w:rPr>
          <w:rFonts w:ascii="Times New Roman" w:hAnsi="Times New Roman"/>
          <w:lang w:eastAsia="lt-LT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78"/>
        <w:gridCol w:w="977"/>
        <w:gridCol w:w="977"/>
        <w:gridCol w:w="977"/>
        <w:gridCol w:w="977"/>
        <w:gridCol w:w="977"/>
        <w:gridCol w:w="977"/>
        <w:gridCol w:w="977"/>
        <w:gridCol w:w="977"/>
        <w:gridCol w:w="977"/>
      </w:tblGrid>
      <w:tr w:rsidR="00B600EA" w:rsidRPr="0078529D" w14:paraId="163195AE" w14:textId="77777777" w:rsidTr="002961B4">
        <w:trPr>
          <w:trHeight w:val="57"/>
        </w:trPr>
        <w:tc>
          <w:tcPr>
            <w:tcW w:w="500" w:type="pct"/>
            <w:vAlign w:val="center"/>
          </w:tcPr>
          <w:p w14:paraId="3D1B637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  <w:tc>
          <w:tcPr>
            <w:tcW w:w="500" w:type="pct"/>
            <w:vAlign w:val="center"/>
          </w:tcPr>
          <w:p w14:paraId="5EC291A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2</w:t>
            </w:r>
          </w:p>
        </w:tc>
        <w:tc>
          <w:tcPr>
            <w:tcW w:w="500" w:type="pct"/>
            <w:vAlign w:val="center"/>
          </w:tcPr>
          <w:p w14:paraId="695ACF4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3</w:t>
            </w:r>
          </w:p>
        </w:tc>
        <w:tc>
          <w:tcPr>
            <w:tcW w:w="500" w:type="pct"/>
            <w:vAlign w:val="center"/>
          </w:tcPr>
          <w:p w14:paraId="5BCF545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4</w:t>
            </w:r>
          </w:p>
        </w:tc>
        <w:tc>
          <w:tcPr>
            <w:tcW w:w="500" w:type="pct"/>
            <w:vAlign w:val="center"/>
          </w:tcPr>
          <w:p w14:paraId="3BE3CDF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5</w:t>
            </w:r>
          </w:p>
        </w:tc>
        <w:tc>
          <w:tcPr>
            <w:tcW w:w="500" w:type="pct"/>
            <w:vAlign w:val="center"/>
          </w:tcPr>
          <w:p w14:paraId="2D60A12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6</w:t>
            </w:r>
          </w:p>
        </w:tc>
        <w:tc>
          <w:tcPr>
            <w:tcW w:w="500" w:type="pct"/>
            <w:vAlign w:val="center"/>
          </w:tcPr>
          <w:p w14:paraId="6F13C9C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7</w:t>
            </w:r>
          </w:p>
        </w:tc>
        <w:tc>
          <w:tcPr>
            <w:tcW w:w="500" w:type="pct"/>
            <w:vAlign w:val="center"/>
          </w:tcPr>
          <w:p w14:paraId="6531E63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8</w:t>
            </w:r>
          </w:p>
        </w:tc>
        <w:tc>
          <w:tcPr>
            <w:tcW w:w="500" w:type="pct"/>
            <w:vAlign w:val="center"/>
          </w:tcPr>
          <w:p w14:paraId="4659818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9</w:t>
            </w:r>
          </w:p>
        </w:tc>
        <w:tc>
          <w:tcPr>
            <w:tcW w:w="500" w:type="pct"/>
            <w:vAlign w:val="center"/>
          </w:tcPr>
          <w:p w14:paraId="72CBF98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0</w:t>
            </w:r>
          </w:p>
        </w:tc>
      </w:tr>
      <w:tr w:rsidR="00B600EA" w:rsidRPr="0078529D" w14:paraId="276F0862" w14:textId="77777777" w:rsidTr="002961B4">
        <w:trPr>
          <w:trHeight w:val="57"/>
        </w:trPr>
        <w:tc>
          <w:tcPr>
            <w:tcW w:w="500" w:type="pct"/>
            <w:vAlign w:val="center"/>
          </w:tcPr>
          <w:p w14:paraId="0747E6A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6C67DE6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67CC9B9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2F79DF4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71775E1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0B61742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34B1768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171DC12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6B8815B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5EB6D75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</w:tr>
      <w:tr w:rsidR="00B600EA" w:rsidRPr="0078529D" w14:paraId="0FA389AA" w14:textId="77777777" w:rsidTr="002961B4">
        <w:trPr>
          <w:trHeight w:val="57"/>
        </w:trPr>
        <w:tc>
          <w:tcPr>
            <w:tcW w:w="500" w:type="pct"/>
            <w:vAlign w:val="center"/>
          </w:tcPr>
          <w:p w14:paraId="69A155C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1</w:t>
            </w:r>
          </w:p>
        </w:tc>
        <w:tc>
          <w:tcPr>
            <w:tcW w:w="500" w:type="pct"/>
            <w:vAlign w:val="center"/>
          </w:tcPr>
          <w:p w14:paraId="6D651D7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2</w:t>
            </w:r>
          </w:p>
        </w:tc>
        <w:tc>
          <w:tcPr>
            <w:tcW w:w="500" w:type="pct"/>
            <w:vAlign w:val="center"/>
          </w:tcPr>
          <w:p w14:paraId="5B2769F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3</w:t>
            </w:r>
          </w:p>
        </w:tc>
        <w:tc>
          <w:tcPr>
            <w:tcW w:w="500" w:type="pct"/>
            <w:vAlign w:val="center"/>
          </w:tcPr>
          <w:p w14:paraId="12181FF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4</w:t>
            </w:r>
          </w:p>
        </w:tc>
        <w:tc>
          <w:tcPr>
            <w:tcW w:w="500" w:type="pct"/>
            <w:vAlign w:val="center"/>
          </w:tcPr>
          <w:p w14:paraId="428FF3C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5</w:t>
            </w:r>
          </w:p>
        </w:tc>
        <w:tc>
          <w:tcPr>
            <w:tcW w:w="500" w:type="pct"/>
            <w:vAlign w:val="center"/>
          </w:tcPr>
          <w:p w14:paraId="2788862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6</w:t>
            </w:r>
          </w:p>
        </w:tc>
        <w:tc>
          <w:tcPr>
            <w:tcW w:w="500" w:type="pct"/>
            <w:vAlign w:val="center"/>
          </w:tcPr>
          <w:p w14:paraId="3B8EF34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7</w:t>
            </w:r>
          </w:p>
        </w:tc>
        <w:tc>
          <w:tcPr>
            <w:tcW w:w="500" w:type="pct"/>
            <w:vAlign w:val="center"/>
          </w:tcPr>
          <w:p w14:paraId="76181A0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8</w:t>
            </w:r>
          </w:p>
        </w:tc>
        <w:tc>
          <w:tcPr>
            <w:tcW w:w="500" w:type="pct"/>
            <w:vAlign w:val="center"/>
          </w:tcPr>
          <w:p w14:paraId="15AC391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19</w:t>
            </w:r>
          </w:p>
        </w:tc>
        <w:tc>
          <w:tcPr>
            <w:tcW w:w="500" w:type="pct"/>
            <w:vAlign w:val="center"/>
          </w:tcPr>
          <w:p w14:paraId="0B17159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20</w:t>
            </w:r>
          </w:p>
        </w:tc>
      </w:tr>
      <w:tr w:rsidR="00B600EA" w:rsidRPr="0078529D" w14:paraId="21D4D5A1" w14:textId="77777777" w:rsidTr="002961B4">
        <w:trPr>
          <w:trHeight w:val="57"/>
        </w:trPr>
        <w:tc>
          <w:tcPr>
            <w:tcW w:w="500" w:type="pct"/>
            <w:vAlign w:val="center"/>
          </w:tcPr>
          <w:p w14:paraId="0FE4E96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5BDA88B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69BC3AE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752BDED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2F10F02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37D96FA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2B9DBDC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5D85454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5CC02037" w14:textId="2B392779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  <w:r w:rsidR="00F2559F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500" w:type="pct"/>
            <w:vAlign w:val="center"/>
          </w:tcPr>
          <w:p w14:paraId="51A0D33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</w:tr>
      <w:tr w:rsidR="00B600EA" w:rsidRPr="0078529D" w14:paraId="2FBE5F2A" w14:textId="77777777" w:rsidTr="002961B4">
        <w:trPr>
          <w:trHeight w:val="57"/>
        </w:trPr>
        <w:tc>
          <w:tcPr>
            <w:tcW w:w="500" w:type="pct"/>
            <w:vAlign w:val="center"/>
          </w:tcPr>
          <w:p w14:paraId="7D144EB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21</w:t>
            </w:r>
          </w:p>
        </w:tc>
        <w:tc>
          <w:tcPr>
            <w:tcW w:w="500" w:type="pct"/>
            <w:vAlign w:val="center"/>
          </w:tcPr>
          <w:p w14:paraId="0F1D8CE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22</w:t>
            </w:r>
          </w:p>
        </w:tc>
        <w:tc>
          <w:tcPr>
            <w:tcW w:w="500" w:type="pct"/>
            <w:vAlign w:val="center"/>
          </w:tcPr>
          <w:p w14:paraId="7BB3C85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23</w:t>
            </w:r>
          </w:p>
        </w:tc>
        <w:tc>
          <w:tcPr>
            <w:tcW w:w="500" w:type="pct"/>
            <w:vAlign w:val="center"/>
          </w:tcPr>
          <w:p w14:paraId="3B19C1E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24</w:t>
            </w:r>
          </w:p>
        </w:tc>
        <w:tc>
          <w:tcPr>
            <w:tcW w:w="500" w:type="pct"/>
            <w:vAlign w:val="center"/>
          </w:tcPr>
          <w:p w14:paraId="6631283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25</w:t>
            </w:r>
          </w:p>
        </w:tc>
        <w:tc>
          <w:tcPr>
            <w:tcW w:w="500" w:type="pct"/>
            <w:vAlign w:val="center"/>
          </w:tcPr>
          <w:p w14:paraId="06E0A9A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26</w:t>
            </w:r>
          </w:p>
        </w:tc>
        <w:tc>
          <w:tcPr>
            <w:tcW w:w="500" w:type="pct"/>
            <w:vAlign w:val="center"/>
          </w:tcPr>
          <w:p w14:paraId="73D89C0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27</w:t>
            </w:r>
          </w:p>
        </w:tc>
        <w:tc>
          <w:tcPr>
            <w:tcW w:w="500" w:type="pct"/>
            <w:vAlign w:val="center"/>
          </w:tcPr>
          <w:p w14:paraId="57E6426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28</w:t>
            </w:r>
          </w:p>
        </w:tc>
        <w:tc>
          <w:tcPr>
            <w:tcW w:w="500" w:type="pct"/>
            <w:vAlign w:val="center"/>
          </w:tcPr>
          <w:p w14:paraId="378F754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29</w:t>
            </w:r>
          </w:p>
        </w:tc>
        <w:tc>
          <w:tcPr>
            <w:tcW w:w="500" w:type="pct"/>
            <w:vAlign w:val="center"/>
          </w:tcPr>
          <w:p w14:paraId="15927C7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30</w:t>
            </w:r>
          </w:p>
        </w:tc>
      </w:tr>
      <w:tr w:rsidR="00B600EA" w:rsidRPr="0078529D" w14:paraId="56FA5F57" w14:textId="77777777" w:rsidTr="002961B4">
        <w:trPr>
          <w:trHeight w:val="57"/>
        </w:trPr>
        <w:tc>
          <w:tcPr>
            <w:tcW w:w="500" w:type="pct"/>
            <w:vAlign w:val="center"/>
          </w:tcPr>
          <w:p w14:paraId="355597F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2FB4948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3DB40F0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3FB0B07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786FB9C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7136BF4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5C54618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2C2F53F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8529D">
              <w:rPr>
                <w:rFonts w:ascii="Times New Roman" w:hAnsi="Times New Roman"/>
                <w:sz w:val="24"/>
                <w:szCs w:val="24"/>
                <w:lang w:val="en-US"/>
              </w:rPr>
              <w:t>a</w:t>
            </w:r>
          </w:p>
        </w:tc>
        <w:tc>
          <w:tcPr>
            <w:tcW w:w="500" w:type="pct"/>
            <w:vAlign w:val="center"/>
          </w:tcPr>
          <w:p w14:paraId="2EB3DF6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458D40C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</w:tr>
      <w:tr w:rsidR="00B600EA" w:rsidRPr="0078529D" w14:paraId="1FE1BF1F" w14:textId="77777777" w:rsidTr="002961B4">
        <w:trPr>
          <w:trHeight w:val="57"/>
        </w:trPr>
        <w:tc>
          <w:tcPr>
            <w:tcW w:w="500" w:type="pct"/>
            <w:vAlign w:val="center"/>
          </w:tcPr>
          <w:p w14:paraId="5E28790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31</w:t>
            </w:r>
          </w:p>
        </w:tc>
        <w:tc>
          <w:tcPr>
            <w:tcW w:w="500" w:type="pct"/>
            <w:vAlign w:val="center"/>
          </w:tcPr>
          <w:p w14:paraId="51B7D50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32</w:t>
            </w:r>
          </w:p>
        </w:tc>
        <w:tc>
          <w:tcPr>
            <w:tcW w:w="500" w:type="pct"/>
            <w:vAlign w:val="center"/>
          </w:tcPr>
          <w:p w14:paraId="1473BB4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33</w:t>
            </w:r>
          </w:p>
        </w:tc>
        <w:tc>
          <w:tcPr>
            <w:tcW w:w="500" w:type="pct"/>
            <w:vAlign w:val="center"/>
          </w:tcPr>
          <w:p w14:paraId="36E3FE1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34</w:t>
            </w:r>
          </w:p>
        </w:tc>
        <w:tc>
          <w:tcPr>
            <w:tcW w:w="500" w:type="pct"/>
            <w:vAlign w:val="center"/>
          </w:tcPr>
          <w:p w14:paraId="6398734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35</w:t>
            </w:r>
          </w:p>
        </w:tc>
        <w:tc>
          <w:tcPr>
            <w:tcW w:w="500" w:type="pct"/>
            <w:vAlign w:val="center"/>
          </w:tcPr>
          <w:p w14:paraId="6A8B555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36</w:t>
            </w:r>
          </w:p>
        </w:tc>
        <w:tc>
          <w:tcPr>
            <w:tcW w:w="500" w:type="pct"/>
            <w:vAlign w:val="center"/>
          </w:tcPr>
          <w:p w14:paraId="7E55CFA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37</w:t>
            </w:r>
          </w:p>
        </w:tc>
        <w:tc>
          <w:tcPr>
            <w:tcW w:w="500" w:type="pct"/>
            <w:vAlign w:val="center"/>
          </w:tcPr>
          <w:p w14:paraId="3D0D47B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38</w:t>
            </w:r>
          </w:p>
        </w:tc>
        <w:tc>
          <w:tcPr>
            <w:tcW w:w="500" w:type="pct"/>
            <w:vAlign w:val="center"/>
          </w:tcPr>
          <w:p w14:paraId="4183FFF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39</w:t>
            </w:r>
          </w:p>
        </w:tc>
        <w:tc>
          <w:tcPr>
            <w:tcW w:w="500" w:type="pct"/>
            <w:vAlign w:val="center"/>
          </w:tcPr>
          <w:p w14:paraId="0000203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40</w:t>
            </w:r>
          </w:p>
        </w:tc>
      </w:tr>
      <w:tr w:rsidR="00B600EA" w:rsidRPr="0078529D" w14:paraId="3F112777" w14:textId="77777777" w:rsidTr="002961B4">
        <w:trPr>
          <w:trHeight w:val="57"/>
        </w:trPr>
        <w:tc>
          <w:tcPr>
            <w:tcW w:w="500" w:type="pct"/>
            <w:vAlign w:val="center"/>
          </w:tcPr>
          <w:p w14:paraId="326DBE8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37327C5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26D8B36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626841A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54AC64F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74AA066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39C4CA3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4D8E01A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5BE18E6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7720C42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</w:tr>
      <w:tr w:rsidR="00B600EA" w:rsidRPr="0078529D" w14:paraId="5796D4BB" w14:textId="77777777" w:rsidTr="002961B4">
        <w:trPr>
          <w:trHeight w:val="57"/>
        </w:trPr>
        <w:tc>
          <w:tcPr>
            <w:tcW w:w="500" w:type="pct"/>
            <w:vAlign w:val="center"/>
          </w:tcPr>
          <w:p w14:paraId="1023D54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41</w:t>
            </w:r>
          </w:p>
        </w:tc>
        <w:tc>
          <w:tcPr>
            <w:tcW w:w="500" w:type="pct"/>
            <w:vAlign w:val="center"/>
          </w:tcPr>
          <w:p w14:paraId="49B9BE7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42</w:t>
            </w:r>
          </w:p>
        </w:tc>
        <w:tc>
          <w:tcPr>
            <w:tcW w:w="500" w:type="pct"/>
            <w:vAlign w:val="center"/>
          </w:tcPr>
          <w:p w14:paraId="75CD960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43</w:t>
            </w:r>
          </w:p>
        </w:tc>
        <w:tc>
          <w:tcPr>
            <w:tcW w:w="500" w:type="pct"/>
            <w:vAlign w:val="center"/>
          </w:tcPr>
          <w:p w14:paraId="6B0080F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44</w:t>
            </w:r>
          </w:p>
        </w:tc>
        <w:tc>
          <w:tcPr>
            <w:tcW w:w="500" w:type="pct"/>
            <w:vAlign w:val="center"/>
          </w:tcPr>
          <w:p w14:paraId="0D60BDC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45</w:t>
            </w:r>
          </w:p>
        </w:tc>
        <w:tc>
          <w:tcPr>
            <w:tcW w:w="500" w:type="pct"/>
            <w:vAlign w:val="center"/>
          </w:tcPr>
          <w:p w14:paraId="535D55B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46</w:t>
            </w:r>
          </w:p>
        </w:tc>
        <w:tc>
          <w:tcPr>
            <w:tcW w:w="500" w:type="pct"/>
            <w:vAlign w:val="center"/>
          </w:tcPr>
          <w:p w14:paraId="3EAEC9F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47</w:t>
            </w:r>
          </w:p>
        </w:tc>
        <w:tc>
          <w:tcPr>
            <w:tcW w:w="500" w:type="pct"/>
            <w:vAlign w:val="center"/>
          </w:tcPr>
          <w:p w14:paraId="5287CDB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48</w:t>
            </w:r>
          </w:p>
        </w:tc>
        <w:tc>
          <w:tcPr>
            <w:tcW w:w="500" w:type="pct"/>
            <w:vAlign w:val="center"/>
          </w:tcPr>
          <w:p w14:paraId="3EEAF6E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49</w:t>
            </w:r>
          </w:p>
        </w:tc>
        <w:tc>
          <w:tcPr>
            <w:tcW w:w="500" w:type="pct"/>
            <w:vAlign w:val="center"/>
          </w:tcPr>
          <w:p w14:paraId="570E386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50</w:t>
            </w:r>
          </w:p>
        </w:tc>
      </w:tr>
      <w:tr w:rsidR="00B600EA" w:rsidRPr="0078529D" w14:paraId="44F9FE03" w14:textId="77777777" w:rsidTr="002961B4">
        <w:trPr>
          <w:trHeight w:val="57"/>
        </w:trPr>
        <w:tc>
          <w:tcPr>
            <w:tcW w:w="500" w:type="pct"/>
            <w:vAlign w:val="center"/>
          </w:tcPr>
          <w:p w14:paraId="506BF9C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595B0E9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154B2D3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00117A1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398543D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488811C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271FE1A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0D1FB68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14A9449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3CB9F50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</w:tr>
      <w:tr w:rsidR="00B600EA" w:rsidRPr="0078529D" w14:paraId="676D78BC" w14:textId="77777777" w:rsidTr="002961B4">
        <w:trPr>
          <w:trHeight w:val="57"/>
        </w:trPr>
        <w:tc>
          <w:tcPr>
            <w:tcW w:w="500" w:type="pct"/>
            <w:vAlign w:val="center"/>
          </w:tcPr>
          <w:p w14:paraId="4592853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51</w:t>
            </w:r>
          </w:p>
        </w:tc>
        <w:tc>
          <w:tcPr>
            <w:tcW w:w="500" w:type="pct"/>
            <w:vAlign w:val="center"/>
          </w:tcPr>
          <w:p w14:paraId="210D7DC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52</w:t>
            </w:r>
          </w:p>
        </w:tc>
        <w:tc>
          <w:tcPr>
            <w:tcW w:w="500" w:type="pct"/>
            <w:vAlign w:val="center"/>
          </w:tcPr>
          <w:p w14:paraId="1D9FEDC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53</w:t>
            </w:r>
          </w:p>
        </w:tc>
        <w:tc>
          <w:tcPr>
            <w:tcW w:w="500" w:type="pct"/>
            <w:vAlign w:val="center"/>
          </w:tcPr>
          <w:p w14:paraId="1B70B52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54</w:t>
            </w:r>
          </w:p>
        </w:tc>
        <w:tc>
          <w:tcPr>
            <w:tcW w:w="500" w:type="pct"/>
            <w:vAlign w:val="center"/>
          </w:tcPr>
          <w:p w14:paraId="4DE2107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55</w:t>
            </w:r>
          </w:p>
        </w:tc>
        <w:tc>
          <w:tcPr>
            <w:tcW w:w="500" w:type="pct"/>
            <w:vAlign w:val="center"/>
          </w:tcPr>
          <w:p w14:paraId="749EEF7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56</w:t>
            </w:r>
          </w:p>
        </w:tc>
        <w:tc>
          <w:tcPr>
            <w:tcW w:w="500" w:type="pct"/>
            <w:vAlign w:val="center"/>
          </w:tcPr>
          <w:p w14:paraId="1055653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57</w:t>
            </w:r>
          </w:p>
        </w:tc>
        <w:tc>
          <w:tcPr>
            <w:tcW w:w="500" w:type="pct"/>
            <w:vAlign w:val="center"/>
          </w:tcPr>
          <w:p w14:paraId="3719102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58</w:t>
            </w:r>
          </w:p>
        </w:tc>
        <w:tc>
          <w:tcPr>
            <w:tcW w:w="500" w:type="pct"/>
            <w:vAlign w:val="center"/>
          </w:tcPr>
          <w:p w14:paraId="578D76D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59</w:t>
            </w:r>
          </w:p>
        </w:tc>
        <w:tc>
          <w:tcPr>
            <w:tcW w:w="500" w:type="pct"/>
            <w:vAlign w:val="center"/>
          </w:tcPr>
          <w:p w14:paraId="69150BA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60</w:t>
            </w:r>
          </w:p>
        </w:tc>
      </w:tr>
      <w:tr w:rsidR="00B600EA" w:rsidRPr="0078529D" w14:paraId="73E8286B" w14:textId="77777777" w:rsidTr="002961B4">
        <w:trPr>
          <w:trHeight w:val="57"/>
        </w:trPr>
        <w:tc>
          <w:tcPr>
            <w:tcW w:w="500" w:type="pct"/>
            <w:vAlign w:val="center"/>
          </w:tcPr>
          <w:p w14:paraId="6DBDA76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1FCCE65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12ADD7F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3242432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3317A3C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2CF4183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2B51AB8E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772F3B8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6A0C8FA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7EF0B8A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</w:tr>
      <w:tr w:rsidR="00B600EA" w:rsidRPr="0078529D" w14:paraId="364B955B" w14:textId="77777777" w:rsidTr="002961B4">
        <w:trPr>
          <w:trHeight w:val="57"/>
        </w:trPr>
        <w:tc>
          <w:tcPr>
            <w:tcW w:w="500" w:type="pct"/>
            <w:vAlign w:val="center"/>
          </w:tcPr>
          <w:p w14:paraId="2C637D9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61</w:t>
            </w:r>
          </w:p>
        </w:tc>
        <w:tc>
          <w:tcPr>
            <w:tcW w:w="500" w:type="pct"/>
            <w:vAlign w:val="center"/>
          </w:tcPr>
          <w:p w14:paraId="7FD5F94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62</w:t>
            </w:r>
          </w:p>
        </w:tc>
        <w:tc>
          <w:tcPr>
            <w:tcW w:w="500" w:type="pct"/>
            <w:vAlign w:val="center"/>
          </w:tcPr>
          <w:p w14:paraId="4EC8D01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63</w:t>
            </w:r>
          </w:p>
        </w:tc>
        <w:tc>
          <w:tcPr>
            <w:tcW w:w="500" w:type="pct"/>
            <w:vAlign w:val="center"/>
          </w:tcPr>
          <w:p w14:paraId="08E3DE4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64</w:t>
            </w:r>
          </w:p>
        </w:tc>
        <w:tc>
          <w:tcPr>
            <w:tcW w:w="500" w:type="pct"/>
            <w:vAlign w:val="center"/>
          </w:tcPr>
          <w:p w14:paraId="28D3B837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65</w:t>
            </w:r>
          </w:p>
        </w:tc>
        <w:tc>
          <w:tcPr>
            <w:tcW w:w="500" w:type="pct"/>
            <w:vAlign w:val="center"/>
          </w:tcPr>
          <w:p w14:paraId="5D4EEF12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66</w:t>
            </w:r>
          </w:p>
        </w:tc>
        <w:tc>
          <w:tcPr>
            <w:tcW w:w="500" w:type="pct"/>
            <w:vAlign w:val="center"/>
          </w:tcPr>
          <w:p w14:paraId="38365E4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67</w:t>
            </w:r>
          </w:p>
        </w:tc>
        <w:tc>
          <w:tcPr>
            <w:tcW w:w="500" w:type="pct"/>
            <w:vAlign w:val="center"/>
          </w:tcPr>
          <w:p w14:paraId="18CABFD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68</w:t>
            </w:r>
          </w:p>
        </w:tc>
        <w:tc>
          <w:tcPr>
            <w:tcW w:w="500" w:type="pct"/>
            <w:vAlign w:val="center"/>
          </w:tcPr>
          <w:p w14:paraId="352ED8A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69</w:t>
            </w:r>
          </w:p>
        </w:tc>
        <w:tc>
          <w:tcPr>
            <w:tcW w:w="500" w:type="pct"/>
            <w:vAlign w:val="center"/>
          </w:tcPr>
          <w:p w14:paraId="613B2D7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70</w:t>
            </w:r>
          </w:p>
        </w:tc>
      </w:tr>
      <w:tr w:rsidR="00B600EA" w:rsidRPr="0078529D" w14:paraId="6F0FD023" w14:textId="77777777" w:rsidTr="002961B4">
        <w:trPr>
          <w:trHeight w:val="57"/>
        </w:trPr>
        <w:tc>
          <w:tcPr>
            <w:tcW w:w="500" w:type="pct"/>
            <w:vAlign w:val="center"/>
          </w:tcPr>
          <w:p w14:paraId="0CAD923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79CEE66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1169CD8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22FE218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0A5963C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2255AF6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4C378BD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09FB92A4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13355C85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012B23F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</w:tr>
      <w:tr w:rsidR="00B600EA" w:rsidRPr="0078529D" w14:paraId="46F495D2" w14:textId="77777777" w:rsidTr="002961B4">
        <w:trPr>
          <w:trHeight w:val="57"/>
        </w:trPr>
        <w:tc>
          <w:tcPr>
            <w:tcW w:w="500" w:type="pct"/>
            <w:vAlign w:val="center"/>
          </w:tcPr>
          <w:p w14:paraId="4CB0AFE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71</w:t>
            </w:r>
          </w:p>
        </w:tc>
        <w:tc>
          <w:tcPr>
            <w:tcW w:w="500" w:type="pct"/>
            <w:vAlign w:val="center"/>
          </w:tcPr>
          <w:p w14:paraId="3158E03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72</w:t>
            </w:r>
          </w:p>
        </w:tc>
        <w:tc>
          <w:tcPr>
            <w:tcW w:w="500" w:type="pct"/>
            <w:vAlign w:val="center"/>
          </w:tcPr>
          <w:p w14:paraId="399DCF9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73</w:t>
            </w:r>
          </w:p>
        </w:tc>
        <w:tc>
          <w:tcPr>
            <w:tcW w:w="500" w:type="pct"/>
            <w:vAlign w:val="center"/>
          </w:tcPr>
          <w:p w14:paraId="7632474B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74</w:t>
            </w:r>
          </w:p>
        </w:tc>
        <w:tc>
          <w:tcPr>
            <w:tcW w:w="500" w:type="pct"/>
            <w:vAlign w:val="center"/>
          </w:tcPr>
          <w:p w14:paraId="01E60E3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75</w:t>
            </w:r>
          </w:p>
        </w:tc>
        <w:tc>
          <w:tcPr>
            <w:tcW w:w="500" w:type="pct"/>
            <w:vAlign w:val="center"/>
          </w:tcPr>
          <w:p w14:paraId="71BC4B7D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76</w:t>
            </w:r>
          </w:p>
        </w:tc>
        <w:tc>
          <w:tcPr>
            <w:tcW w:w="500" w:type="pct"/>
            <w:vAlign w:val="center"/>
          </w:tcPr>
          <w:p w14:paraId="5FA8EFC0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77</w:t>
            </w:r>
          </w:p>
        </w:tc>
        <w:tc>
          <w:tcPr>
            <w:tcW w:w="500" w:type="pct"/>
            <w:vAlign w:val="center"/>
          </w:tcPr>
          <w:p w14:paraId="6F027489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78</w:t>
            </w:r>
          </w:p>
        </w:tc>
        <w:tc>
          <w:tcPr>
            <w:tcW w:w="500" w:type="pct"/>
            <w:vAlign w:val="center"/>
          </w:tcPr>
          <w:p w14:paraId="4C3D992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79</w:t>
            </w:r>
          </w:p>
        </w:tc>
        <w:tc>
          <w:tcPr>
            <w:tcW w:w="500" w:type="pct"/>
            <w:vAlign w:val="center"/>
          </w:tcPr>
          <w:p w14:paraId="7229C196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8529D">
              <w:rPr>
                <w:rFonts w:ascii="Times New Roman" w:hAnsi="Times New Roman"/>
                <w:b/>
                <w:sz w:val="24"/>
                <w:szCs w:val="24"/>
              </w:rPr>
              <w:t>80</w:t>
            </w:r>
          </w:p>
        </w:tc>
      </w:tr>
      <w:tr w:rsidR="00B600EA" w:rsidRPr="0078529D" w14:paraId="61A69DF2" w14:textId="77777777" w:rsidTr="002961B4">
        <w:trPr>
          <w:trHeight w:val="57"/>
        </w:trPr>
        <w:tc>
          <w:tcPr>
            <w:tcW w:w="500" w:type="pct"/>
            <w:vAlign w:val="center"/>
          </w:tcPr>
          <w:p w14:paraId="30247CB8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02D17A1C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394640C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57305D3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757459D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0BA8B2E1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500" w:type="pct"/>
            <w:vAlign w:val="center"/>
          </w:tcPr>
          <w:p w14:paraId="61E326B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62525263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500" w:type="pct"/>
            <w:vAlign w:val="center"/>
          </w:tcPr>
          <w:p w14:paraId="0B2F9A7A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500" w:type="pct"/>
            <w:vAlign w:val="center"/>
          </w:tcPr>
          <w:p w14:paraId="3C45ED1F" w14:textId="77777777" w:rsidR="00B600EA" w:rsidRPr="0078529D" w:rsidRDefault="00B600EA" w:rsidP="00F735A3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8529D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</w:tr>
    </w:tbl>
    <w:p w14:paraId="50062507" w14:textId="77777777" w:rsidR="00B600EA" w:rsidRPr="0078529D" w:rsidRDefault="00B600EA" w:rsidP="00F735A3">
      <w:pPr>
        <w:pStyle w:val="ListParagraph"/>
        <w:widowControl w:val="0"/>
        <w:spacing w:after="0"/>
        <w:ind w:left="0"/>
        <w:contextualSpacing w:val="0"/>
        <w:rPr>
          <w:rFonts w:ascii="Times New Roman" w:hAnsi="Times New Roman"/>
          <w:bCs/>
          <w:sz w:val="24"/>
          <w:szCs w:val="24"/>
        </w:rPr>
      </w:pPr>
    </w:p>
    <w:p w14:paraId="16C76EC3" w14:textId="77777777" w:rsidR="00B600EA" w:rsidRPr="0078529D" w:rsidRDefault="00B600EA" w:rsidP="00F735A3">
      <w:pPr>
        <w:pStyle w:val="ListParagraph"/>
        <w:widowControl w:val="0"/>
        <w:spacing w:after="0"/>
        <w:ind w:left="0"/>
        <w:contextualSpacing w:val="0"/>
        <w:rPr>
          <w:rFonts w:ascii="Times New Roman" w:hAnsi="Times New Roman"/>
          <w:bCs/>
          <w:sz w:val="24"/>
          <w:szCs w:val="24"/>
        </w:rPr>
      </w:pPr>
      <w:r w:rsidRPr="0078529D">
        <w:rPr>
          <w:rFonts w:ascii="Times New Roman" w:hAnsi="Times New Roman"/>
          <w:bCs/>
          <w:sz w:val="24"/>
          <w:szCs w:val="24"/>
        </w:rPr>
        <w:br w:type="page"/>
      </w:r>
    </w:p>
    <w:p w14:paraId="271E3FDB" w14:textId="48D4F7BB" w:rsidR="00B600EA" w:rsidRPr="0078529D" w:rsidRDefault="00B600EA" w:rsidP="00F735A3">
      <w:pPr>
        <w:pStyle w:val="ListParagraph"/>
        <w:widowControl w:val="0"/>
        <w:spacing w:after="0"/>
        <w:ind w:left="0"/>
        <w:contextualSpacing w:val="0"/>
        <w:jc w:val="center"/>
        <w:rPr>
          <w:rFonts w:ascii="Times New Roman" w:hAnsi="Times New Roman"/>
          <w:b/>
          <w:bCs/>
          <w:sz w:val="28"/>
          <w:szCs w:val="24"/>
        </w:rPr>
      </w:pPr>
      <w:r w:rsidRPr="0078529D">
        <w:rPr>
          <w:rFonts w:ascii="Times New Roman" w:hAnsi="Times New Roman"/>
          <w:b/>
          <w:bCs/>
          <w:sz w:val="28"/>
          <w:szCs w:val="24"/>
        </w:rPr>
        <w:lastRenderedPageBreak/>
        <w:t>Literatūros</w:t>
      </w:r>
      <w:r w:rsidR="00F2559F">
        <w:rPr>
          <w:rFonts w:ascii="Times New Roman" w:hAnsi="Times New Roman"/>
          <w:b/>
          <w:bCs/>
          <w:sz w:val="28"/>
          <w:szCs w:val="24"/>
        </w:rPr>
        <w:t xml:space="preserve"> </w:t>
      </w:r>
      <w:r w:rsidRPr="0078529D">
        <w:rPr>
          <w:rFonts w:ascii="Times New Roman" w:hAnsi="Times New Roman"/>
          <w:b/>
          <w:bCs/>
          <w:sz w:val="28"/>
          <w:szCs w:val="24"/>
        </w:rPr>
        <w:t>sąrašas</w:t>
      </w:r>
    </w:p>
    <w:p w14:paraId="4E846EB4" w14:textId="77777777" w:rsidR="00B600EA" w:rsidRPr="0078529D" w:rsidRDefault="00B600EA" w:rsidP="00F735A3">
      <w:pPr>
        <w:pStyle w:val="ListParagraph"/>
        <w:widowControl w:val="0"/>
        <w:spacing w:after="0"/>
        <w:ind w:left="0"/>
        <w:contextualSpacing w:val="0"/>
        <w:rPr>
          <w:rFonts w:ascii="Times New Roman" w:hAnsi="Times New Roman"/>
          <w:bCs/>
          <w:sz w:val="24"/>
          <w:szCs w:val="24"/>
        </w:rPr>
      </w:pPr>
    </w:p>
    <w:p w14:paraId="4997C76E" w14:textId="2E0EEA87" w:rsidR="00B600EA" w:rsidRPr="0078529D" w:rsidRDefault="00B600EA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proofErr w:type="spellStart"/>
      <w:r w:rsidRPr="0078529D">
        <w:rPr>
          <w:rFonts w:ascii="Times New Roman" w:hAnsi="Times New Roman"/>
          <w:sz w:val="24"/>
          <w:szCs w:val="24"/>
        </w:rPr>
        <w:t>Drabatiukas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.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uby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.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Miliūnė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2020)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iko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dovas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lnius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UAB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</w:t>
      </w:r>
      <w:proofErr w:type="spellStart"/>
      <w:r w:rsidRPr="0078529D">
        <w:rPr>
          <w:rFonts w:ascii="Times New Roman" w:hAnsi="Times New Roman"/>
          <w:sz w:val="24"/>
          <w:szCs w:val="24"/>
        </w:rPr>
        <w:t>Super</w:t>
      </w:r>
      <w:proofErr w:type="spellEnd"/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amai“.</w:t>
      </w:r>
    </w:p>
    <w:p w14:paraId="5ECAB135" w14:textId="27244932" w:rsidR="00B600EA" w:rsidRPr="0078529D" w:rsidRDefault="00B600EA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proofErr w:type="spellStart"/>
      <w:r w:rsidRPr="0078529D">
        <w:rPr>
          <w:rFonts w:ascii="Times New Roman" w:hAnsi="Times New Roman"/>
          <w:sz w:val="24"/>
          <w:szCs w:val="24"/>
        </w:rPr>
        <w:t>Edward</w:t>
      </w:r>
      <w:proofErr w:type="spellEnd"/>
      <w:r w:rsidRPr="0078529D">
        <w:rPr>
          <w:rFonts w:ascii="Times New Roman" w:hAnsi="Times New Roman"/>
          <w:sz w:val="24"/>
          <w:szCs w:val="24"/>
        </w:rPr>
        <w:t>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2000)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nergetin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rengim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nstaliacija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unas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viesa.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Popov</w:t>
      </w:r>
      <w:proofErr w:type="spellEnd"/>
      <w:r w:rsidRPr="0078529D">
        <w:rPr>
          <w:rFonts w:ascii="Times New Roman" w:hAnsi="Times New Roman"/>
          <w:sz w:val="24"/>
          <w:szCs w:val="24"/>
        </w:rPr>
        <w:t>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.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sz w:val="24"/>
          <w:szCs w:val="24"/>
        </w:rPr>
        <w:t>Nikolajev</w:t>
      </w:r>
      <w:proofErr w:type="spellEnd"/>
      <w:r w:rsidRPr="0078529D">
        <w:rPr>
          <w:rFonts w:ascii="Times New Roman" w:hAnsi="Times New Roman"/>
          <w:sz w:val="24"/>
          <w:szCs w:val="24"/>
        </w:rPr>
        <w:t>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989)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technika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nik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grindai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lnius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kslas.</w:t>
      </w:r>
    </w:p>
    <w:p w14:paraId="20FD2DD3" w14:textId="2A19E230" w:rsidR="00B600EA" w:rsidRPr="0078529D" w:rsidRDefault="00B600EA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Masiokas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1989)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technika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lnius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kslas.</w:t>
      </w:r>
    </w:p>
    <w:p w14:paraId="2BD3BCE3" w14:textId="028EF893" w:rsidR="00B600EA" w:rsidRPr="0078529D" w:rsidRDefault="00B600EA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proofErr w:type="spellStart"/>
      <w:r w:rsidRPr="0078529D">
        <w:rPr>
          <w:rFonts w:ascii="Times New Roman" w:hAnsi="Times New Roman"/>
          <w:sz w:val="24"/>
          <w:szCs w:val="24"/>
        </w:rPr>
        <w:t>Musial</w:t>
      </w:r>
      <w:proofErr w:type="spellEnd"/>
      <w:r w:rsidRPr="0078529D">
        <w:rPr>
          <w:rFonts w:ascii="Times New Roman" w:hAnsi="Times New Roman"/>
          <w:sz w:val="24"/>
          <w:szCs w:val="24"/>
        </w:rPr>
        <w:t>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(2001)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nergetini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įrengimai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nstaliacija: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vadovėli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aukštesniosiom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ir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rofesinėm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okyklom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aunas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Šviesa.</w:t>
      </w:r>
    </w:p>
    <w:p w14:paraId="75022402" w14:textId="5A18AA92" w:rsidR="00B600EA" w:rsidRPr="0078529D" w:rsidRDefault="00B600EA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proofErr w:type="spellStart"/>
      <w:r w:rsidRPr="0078529D">
        <w:rPr>
          <w:rFonts w:ascii="Times New Roman" w:hAnsi="Times New Roman"/>
          <w:sz w:val="24"/>
          <w:szCs w:val="24"/>
        </w:rPr>
        <w:t>Nikulin</w:t>
      </w:r>
      <w:proofErr w:type="spellEnd"/>
      <w:r w:rsidRPr="0078529D">
        <w:rPr>
          <w:rFonts w:ascii="Times New Roman" w:hAnsi="Times New Roman"/>
          <w:sz w:val="24"/>
          <w:szCs w:val="24"/>
        </w:rPr>
        <w:t>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.(1982)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technik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edžiagotyra.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lnius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kslas.</w:t>
      </w:r>
    </w:p>
    <w:p w14:paraId="6E2C4EDE" w14:textId="3B526641" w:rsidR="00B600EA" w:rsidRPr="0078529D" w:rsidRDefault="00B600EA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bCs/>
          <w:iCs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Mokomoj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medžiaga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iCs/>
          <w:sz w:val="24"/>
          <w:szCs w:val="24"/>
        </w:rPr>
        <w:t>Festo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Didaktika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Mechanika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Visagin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TVPMC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projekt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Nr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VPI-2.2-ŠMM-04-V-03-018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2015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m.</w:t>
      </w:r>
    </w:p>
    <w:p w14:paraId="34DA9B74" w14:textId="6BF51F9E" w:rsidR="00B600EA" w:rsidRPr="0078529D" w:rsidRDefault="00B600EA" w:rsidP="00F735A3">
      <w:pPr>
        <w:pStyle w:val="ListParagraph"/>
        <w:numPr>
          <w:ilvl w:val="0"/>
          <w:numId w:val="216"/>
        </w:numPr>
        <w:spacing w:after="0"/>
        <w:ind w:left="0" w:firstLine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Mokomoj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medžiaga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iCs/>
          <w:sz w:val="24"/>
          <w:szCs w:val="24"/>
        </w:rPr>
        <w:t>Festo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Didaktika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Elektros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inžinerija1</w:t>
      </w:r>
      <w:r w:rsidRPr="0078529D">
        <w:rPr>
          <w:rFonts w:ascii="Times New Roman" w:hAnsi="Times New Roman"/>
          <w:bCs/>
          <w:iCs/>
          <w:sz w:val="24"/>
          <w:szCs w:val="24"/>
        </w:rPr>
        <w:t>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Visagin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TVPMC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projekt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Nr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VPI-2.2-ŠMM-04-V-03-018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2015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m.</w:t>
      </w:r>
    </w:p>
    <w:p w14:paraId="418A6DE8" w14:textId="0C2AAF93" w:rsidR="00B600EA" w:rsidRPr="0078529D" w:rsidRDefault="00B600EA" w:rsidP="00F735A3">
      <w:pPr>
        <w:pStyle w:val="ListParagraph"/>
        <w:numPr>
          <w:ilvl w:val="0"/>
          <w:numId w:val="216"/>
        </w:numPr>
        <w:spacing w:after="0"/>
        <w:ind w:left="0" w:firstLine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Mokomoj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medžiaga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iCs/>
          <w:sz w:val="24"/>
          <w:szCs w:val="24"/>
        </w:rPr>
        <w:t>Festo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Didaktika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Elektros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inžinerija</w:t>
      </w:r>
      <w:r w:rsidR="00F2559F">
        <w:rPr>
          <w:rFonts w:ascii="Times New Roman" w:hAnsi="Times New Roman"/>
          <w:bCs/>
          <w:i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2</w:t>
      </w:r>
      <w:r w:rsidRPr="0078529D">
        <w:rPr>
          <w:rFonts w:ascii="Times New Roman" w:hAnsi="Times New Roman"/>
          <w:bCs/>
          <w:iCs/>
          <w:sz w:val="24"/>
          <w:szCs w:val="24"/>
        </w:rPr>
        <w:t>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Visagin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TVPMC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projekt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Nr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VPI-2.2-ŠMM-04-V-03-018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2015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m.</w:t>
      </w:r>
    </w:p>
    <w:p w14:paraId="76A74308" w14:textId="751DB753" w:rsidR="00B600EA" w:rsidRPr="0078529D" w:rsidRDefault="00B600EA" w:rsidP="00F735A3">
      <w:pPr>
        <w:pStyle w:val="ListParagraph"/>
        <w:numPr>
          <w:ilvl w:val="0"/>
          <w:numId w:val="216"/>
        </w:numPr>
        <w:spacing w:after="0"/>
        <w:ind w:left="0" w:firstLine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Mokomoj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medžiaga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iCs/>
          <w:sz w:val="24"/>
          <w:szCs w:val="24"/>
        </w:rPr>
        <w:t>Festo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Didaktika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/>
          <w:iCs/>
          <w:sz w:val="24"/>
          <w:szCs w:val="24"/>
        </w:rPr>
        <w:t>Elektronika</w:t>
      </w:r>
      <w:r w:rsidRPr="0078529D">
        <w:rPr>
          <w:rFonts w:ascii="Times New Roman" w:hAnsi="Times New Roman"/>
          <w:bCs/>
          <w:iCs/>
          <w:sz w:val="24"/>
          <w:szCs w:val="24"/>
        </w:rPr>
        <w:t>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Visagin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TVPMC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projekt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Nr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VPI-2.2-ŠMM-04-V-03-018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2015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m.</w:t>
      </w:r>
    </w:p>
    <w:p w14:paraId="09C37D60" w14:textId="019F9FFE" w:rsidR="00B600EA" w:rsidRPr="0078529D" w:rsidRDefault="00B600EA" w:rsidP="00F735A3">
      <w:pPr>
        <w:pStyle w:val="ListParagraph"/>
        <w:numPr>
          <w:ilvl w:val="0"/>
          <w:numId w:val="216"/>
        </w:numPr>
        <w:spacing w:after="0"/>
        <w:ind w:left="0" w:firstLine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Mokomoj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medžiaga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iCs/>
          <w:sz w:val="24"/>
          <w:szCs w:val="24"/>
        </w:rPr>
        <w:t>Festo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Didaktika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mašino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Visagin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TVPMC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projekt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Nr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VPI-2.2-ŠMM-04-V-03-018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2015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m.</w:t>
      </w:r>
    </w:p>
    <w:p w14:paraId="2BAD7BE8" w14:textId="2807DDA2" w:rsidR="00B600EA" w:rsidRPr="0078529D" w:rsidRDefault="00B600EA" w:rsidP="00F735A3">
      <w:pPr>
        <w:pStyle w:val="ListParagraph"/>
        <w:numPr>
          <w:ilvl w:val="0"/>
          <w:numId w:val="216"/>
        </w:numPr>
        <w:spacing w:after="0"/>
        <w:ind w:left="0" w:firstLine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Mokomoj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medžiaga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iCs/>
          <w:sz w:val="24"/>
          <w:szCs w:val="24"/>
        </w:rPr>
        <w:t>Festo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Didaktika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Elektros</w:t>
      </w:r>
      <w:r w:rsidR="00F2559F">
        <w:rPr>
          <w:rFonts w:ascii="Times New Roman" w:hAnsi="Times New Roman"/>
          <w:i/>
          <w:sz w:val="24"/>
          <w:szCs w:val="24"/>
        </w:rPr>
        <w:t xml:space="preserve"> </w:t>
      </w:r>
      <w:r w:rsidRPr="0078529D">
        <w:rPr>
          <w:rFonts w:ascii="Times New Roman" w:hAnsi="Times New Roman"/>
          <w:i/>
          <w:sz w:val="24"/>
          <w:szCs w:val="24"/>
        </w:rPr>
        <w:t>pavaro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Visagin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TVPMC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projekt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Nr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VPI-2.2-ŠMM-04-V-03-018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2015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m.</w:t>
      </w:r>
    </w:p>
    <w:p w14:paraId="39773751" w14:textId="6B873BB7" w:rsidR="00B600EA" w:rsidRPr="0078529D" w:rsidRDefault="00B600EA" w:rsidP="00F735A3">
      <w:pPr>
        <w:pStyle w:val="ListParagraph"/>
        <w:numPr>
          <w:ilvl w:val="0"/>
          <w:numId w:val="216"/>
        </w:numPr>
        <w:spacing w:after="0"/>
        <w:ind w:left="0" w:firstLine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bCs/>
          <w:iCs/>
          <w:sz w:val="24"/>
          <w:szCs w:val="24"/>
        </w:rPr>
        <w:t>Mokomoji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medžiaga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iCs/>
          <w:sz w:val="24"/>
          <w:szCs w:val="24"/>
        </w:rPr>
        <w:t>Festo</w:t>
      </w:r>
      <w:proofErr w:type="spellEnd"/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Didaktika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sz w:val="24"/>
          <w:szCs w:val="24"/>
        </w:rPr>
        <w:t>Elektrinės</w:t>
      </w:r>
      <w:r w:rsidR="00F2559F">
        <w:rPr>
          <w:rFonts w:ascii="Times New Roman" w:eastAsiaTheme="minorHAnsi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sz w:val="24"/>
          <w:szCs w:val="24"/>
        </w:rPr>
        <w:t>saugos</w:t>
      </w:r>
      <w:r w:rsidR="00F2559F">
        <w:rPr>
          <w:rFonts w:ascii="Times New Roman" w:eastAsiaTheme="minorHAnsi" w:hAnsi="Times New Roman"/>
          <w:i/>
          <w:sz w:val="24"/>
          <w:szCs w:val="24"/>
        </w:rPr>
        <w:t xml:space="preserve"> </w:t>
      </w:r>
      <w:r w:rsidRPr="0078529D">
        <w:rPr>
          <w:rFonts w:ascii="Times New Roman" w:eastAsiaTheme="minorHAnsi" w:hAnsi="Times New Roman"/>
          <w:i/>
          <w:sz w:val="24"/>
          <w:szCs w:val="24"/>
        </w:rPr>
        <w:t>priemonės</w:t>
      </w:r>
      <w:r w:rsidRPr="0078529D">
        <w:rPr>
          <w:rFonts w:ascii="Times New Roman" w:eastAsiaTheme="minorHAnsi" w:hAnsi="Times New Roman"/>
          <w:sz w:val="24"/>
          <w:szCs w:val="24"/>
        </w:rPr>
        <w:t>.</w:t>
      </w:r>
      <w:r w:rsidR="00F2559F">
        <w:rPr>
          <w:rFonts w:ascii="Times New Roman" w:eastAsiaTheme="minorHAnsi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Visagin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TVPMC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projekto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Nr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VPI-2.2-ŠMM-04-V-03-018.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2015</w:t>
      </w:r>
      <w:r w:rsidR="00F2559F">
        <w:rPr>
          <w:rFonts w:ascii="Times New Roman" w:hAnsi="Times New Roman"/>
          <w:bCs/>
          <w:i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iCs/>
          <w:sz w:val="24"/>
          <w:szCs w:val="24"/>
        </w:rPr>
        <w:t>m.</w:t>
      </w:r>
    </w:p>
    <w:p w14:paraId="2D91F592" w14:textId="5520B80B" w:rsidR="00B600EA" w:rsidRPr="0078529D" w:rsidRDefault="00B600EA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Lietuv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spublik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nergetik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inistr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2012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sar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3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sakym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r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1-22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“Dė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bendrų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isyk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virtinimo”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ig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ternetą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hyperlink r:id="rId393" w:history="1">
        <w:r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e-seimas.lrs.lt/portal/legalAct/lt/TAD/TAIS.418124</w:t>
        </w:r>
      </w:hyperlink>
    </w:p>
    <w:p w14:paraId="53869F08" w14:textId="5637F6E7" w:rsidR="00B600EA" w:rsidRPr="0078529D" w:rsidRDefault="00B600EA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Lietuv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spublik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nergetik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inistr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2011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gruodži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2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r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1-309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ė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inij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staliaci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m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isyk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virtinimo“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ig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ternetą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hyperlink r:id="rId394" w:history="1">
        <w:r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e-seimas.lrs.lt/portal/legalAct/lt/TAD/TAIS.416425?jfwid=rivwzvpvg</w:t>
        </w:r>
      </w:hyperlink>
    </w:p>
    <w:p w14:paraId="6E8FCA33" w14:textId="2EAB60AF" w:rsidR="00B600EA" w:rsidRPr="0078529D" w:rsidRDefault="006953F0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sdt>
        <w:sdtPr>
          <w:rPr>
            <w:rFonts w:ascii="Times New Roman" w:hAnsi="Times New Roman"/>
            <w:u w:val="single"/>
          </w:rPr>
          <w:alias w:val="Pavadinimas"/>
          <w:tag w:val="title_9a41d9a99a9d4d5b8ebaa3573aa5006e"/>
          <w:id w:val="-479687900"/>
        </w:sdtPr>
        <w:sdtContent>
          <w:r w:rsidR="00B600EA" w:rsidRPr="0078529D">
            <w:rPr>
              <w:rFonts w:ascii="Times New Roman" w:hAnsi="Times New Roman"/>
              <w:sz w:val="24"/>
              <w:szCs w:val="24"/>
            </w:rPr>
            <w:t>Lietuvos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respublikos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energetikos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ministro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2013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m.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kovo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5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d.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Nr.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1-52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dėl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specialiųjų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patalpų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ir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technologinių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procesų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elektros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įrenginių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įrengimo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taisyklių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patvirtinimo,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prieiga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per</w:t>
          </w:r>
          <w:r w:rsidR="00F2559F">
            <w:rPr>
              <w:rFonts w:ascii="Times New Roman" w:hAnsi="Times New Roman"/>
              <w:sz w:val="24"/>
              <w:szCs w:val="24"/>
            </w:rPr>
            <w:t xml:space="preserve"> </w:t>
          </w:r>
          <w:r w:rsidR="00B600EA" w:rsidRPr="0078529D">
            <w:rPr>
              <w:rFonts w:ascii="Times New Roman" w:hAnsi="Times New Roman"/>
              <w:sz w:val="24"/>
              <w:szCs w:val="24"/>
            </w:rPr>
            <w:t>internetą:</w:t>
          </w:r>
        </w:sdtContent>
      </w:sdt>
      <w:r w:rsidR="00F2559F">
        <w:rPr>
          <w:rFonts w:ascii="Times New Roman" w:hAnsi="Times New Roman"/>
          <w:sz w:val="24"/>
          <w:szCs w:val="24"/>
        </w:rPr>
        <w:t xml:space="preserve"> </w:t>
      </w:r>
      <w:hyperlink r:id="rId395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e-seimas.lrs.lt/portal/legalAct/lt/TAD/TAIS.444266?jfwid=32wf8izs</w:t>
        </w:r>
      </w:hyperlink>
    </w:p>
    <w:p w14:paraId="1D4CEDA2" w14:textId="6FF8A2F3" w:rsidR="00B600EA" w:rsidRPr="0078529D" w:rsidRDefault="00B600EA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b/>
          <w:bCs/>
          <w:caps/>
          <w:sz w:val="24"/>
          <w:szCs w:val="24"/>
          <w:lang w:eastAsia="ru-RU"/>
        </w:rPr>
      </w:pPr>
      <w:r w:rsidRPr="0078529D">
        <w:rPr>
          <w:rFonts w:ascii="Times New Roman" w:hAnsi="Times New Roman"/>
          <w:sz w:val="24"/>
          <w:szCs w:val="24"/>
        </w:rPr>
        <w:t>Praktin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adova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staliacij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ikrai</w:t>
      </w:r>
      <w:r w:rsidRPr="0078529D">
        <w:rPr>
          <w:rFonts w:ascii="Times New Roman" w:hAnsi="Times New Roman"/>
          <w:b/>
          <w:bCs/>
          <w:caps/>
          <w:sz w:val="24"/>
          <w:szCs w:val="24"/>
        </w:rPr>
        <w:t>,</w:t>
      </w:r>
      <w:r w:rsidR="00F2559F">
        <w:rPr>
          <w:rFonts w:ascii="Times New Roman" w:hAnsi="Times New Roman"/>
          <w:b/>
          <w:bCs/>
          <w:caps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ig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ternetą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hyperlink r:id="rId396" w:history="1">
        <w:r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lt.lt.allconstructions.com/portal/categories/46/1/0/1/article/16357/praktinis-vadovas-elektros-instaliacijos-patikrai</w:t>
        </w:r>
      </w:hyperlink>
    </w:p>
    <w:p w14:paraId="2B4510EE" w14:textId="200A6786" w:rsidR="00B600EA" w:rsidRPr="0078529D" w:rsidRDefault="00B600EA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Lietuv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respublik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nergetik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inistr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201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kovo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3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d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Nr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1-100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dėl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saug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ksploatuojant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taisykl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atvirtinimo“,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ig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ternetą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hyperlink r:id="rId397" w:history="1">
        <w:r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e-seimas.lrs.lt/portal/legalAct/lt/TAD/TAIS.368840?jfwid=q8i88m2p8</w:t>
        </w:r>
      </w:hyperlink>
    </w:p>
    <w:p w14:paraId="13A75354" w14:textId="1D138AEC" w:rsidR="00B600EA" w:rsidRPr="0078529D" w:rsidRDefault="00B600EA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Žem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tamp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įrenginių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montavima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Lietuv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lektr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energetiko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asociacij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Vilniu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2016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ig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ternetą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hyperlink r:id="rId398" w:history="1">
        <w:r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://www.statybostaisykles.lt/sites/default/files/01_ENERGOTRAIN_IN_TA12_%C5%BDemos%20%C4%AFtampos%20elektros%20%C4%AFrenginiai_v161215.pdf</w:t>
        </w:r>
      </w:hyperlink>
    </w:p>
    <w:p w14:paraId="15348154" w14:textId="57E0BC0B" w:rsidR="00B600EA" w:rsidRPr="0078529D" w:rsidRDefault="00B600EA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Prieig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ternetą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hyperlink r:id="rId399" w:history="1">
        <w:r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www.gitana.lt/rankiniai-irankiai/atsuktuvai/atsuktuvu-rinkiniai/atsuktuvu-rinkinys-932-6-wera</w:t>
        </w:r>
      </w:hyperlink>
      <w:r w:rsidR="00F2559F">
        <w:rPr>
          <w:rStyle w:val="Hyperlink"/>
          <w:rFonts w:ascii="Times New Roman" w:hAnsi="Times New Roman"/>
          <w:color w:val="auto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[žiūrė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2021-03-14]</w:t>
      </w:r>
    </w:p>
    <w:p w14:paraId="1A5235C1" w14:textId="7DE67B61" w:rsidR="00B600EA" w:rsidRPr="0078529D" w:rsidRDefault="00B600EA" w:rsidP="00F735A3">
      <w:pPr>
        <w:pStyle w:val="ListParagraph"/>
        <w:numPr>
          <w:ilvl w:val="0"/>
          <w:numId w:val="216"/>
        </w:numPr>
        <w:spacing w:after="0"/>
        <w:ind w:left="0" w:firstLine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Prieig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ternetą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hyperlink r:id="rId400" w:history="1">
        <w:r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://raituzonamas.blogspot.com/2013/06/elektros-skydelis.html</w:t>
        </w:r>
      </w:hyperlink>
      <w:r w:rsidR="00F2559F">
        <w:rPr>
          <w:rStyle w:val="Hyperlink"/>
          <w:rFonts w:ascii="Times New Roman" w:hAnsi="Times New Roman"/>
          <w:color w:val="auto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[žiūrė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2021-03-14]</w:t>
      </w:r>
    </w:p>
    <w:p w14:paraId="5EE4F677" w14:textId="4F0E7336" w:rsidR="00B600EA" w:rsidRPr="0078529D" w:rsidRDefault="00B600EA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UAB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</w:t>
      </w:r>
      <w:r w:rsidRPr="0078529D">
        <w:rPr>
          <w:rFonts w:ascii="Times New Roman" w:hAnsi="Times New Roman"/>
          <w:bCs/>
          <w:sz w:val="24"/>
          <w:szCs w:val="24"/>
        </w:rPr>
        <w:t>Elektros</w:t>
      </w:r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r w:rsidRPr="0078529D">
        <w:rPr>
          <w:rFonts w:ascii="Times New Roman" w:hAnsi="Times New Roman"/>
          <w:bCs/>
          <w:sz w:val="24"/>
          <w:szCs w:val="24"/>
        </w:rPr>
        <w:t>įranga</w:t>
      </w:r>
      <w:r w:rsidRPr="0078529D">
        <w:rPr>
          <w:rStyle w:val="Strong"/>
          <w:rFonts w:ascii="Times New Roman" w:hAnsi="Times New Roman"/>
          <w:sz w:val="24"/>
          <w:szCs w:val="24"/>
          <w:shd w:val="clear" w:color="auto" w:fill="FFFFFF"/>
        </w:rPr>
        <w:t>"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ternetin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uslap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ig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ternetą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hyperlink r:id="rId401" w:history="1">
        <w:r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://www.eliranga.lt/elektrotechnika/varikliu-apsaugos/tiesioginio-valdymo-varikliu-apsaugos</w:t>
        </w:r>
      </w:hyperlink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[žiūrė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2021-03-14]</w:t>
      </w:r>
    </w:p>
    <w:p w14:paraId="10D02CC4" w14:textId="081DCBD1" w:rsidR="00B600EA" w:rsidRPr="0078529D" w:rsidRDefault="00B600EA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outlineLvl w:val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lastRenderedPageBreak/>
        <w:t>UAB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</w:t>
      </w:r>
      <w:proofErr w:type="spellStart"/>
      <w:r w:rsidRPr="0078529D">
        <w:rPr>
          <w:rFonts w:ascii="Times New Roman" w:hAnsi="Times New Roman"/>
          <w:bCs/>
          <w:sz w:val="24"/>
          <w:szCs w:val="24"/>
        </w:rPr>
        <w:t>Skiraida</w:t>
      </w:r>
      <w:proofErr w:type="spellEnd"/>
      <w:r w:rsidRPr="0078529D">
        <w:rPr>
          <w:rStyle w:val="Strong"/>
          <w:rFonts w:ascii="Times New Roman" w:hAnsi="Times New Roman"/>
          <w:sz w:val="24"/>
          <w:szCs w:val="24"/>
          <w:shd w:val="clear" w:color="auto" w:fill="FFFFFF"/>
        </w:rPr>
        <w:t>"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ternetin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uslap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ig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ternetą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hyperlink r:id="rId402" w:history="1">
        <w:r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www.skiraida.lt</w:t>
        </w:r>
      </w:hyperlink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[žiūrė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2021-03-14]</w:t>
      </w:r>
    </w:p>
    <w:p w14:paraId="1D522682" w14:textId="539721ED" w:rsidR="00B600EA" w:rsidRPr="0078529D" w:rsidRDefault="00B600EA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UAB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„</w:t>
      </w:r>
      <w:proofErr w:type="spellStart"/>
      <w:r w:rsidRPr="0078529D">
        <w:rPr>
          <w:rFonts w:ascii="Times New Roman" w:hAnsi="Times New Roman"/>
          <w:bCs/>
          <w:sz w:val="24"/>
          <w:szCs w:val="24"/>
        </w:rPr>
        <w:t>Partex</w:t>
      </w:r>
      <w:proofErr w:type="spellEnd"/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sz w:val="24"/>
          <w:szCs w:val="24"/>
        </w:rPr>
        <w:t>marking</w:t>
      </w:r>
      <w:proofErr w:type="spellEnd"/>
      <w:r w:rsidR="00F2559F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78529D">
        <w:rPr>
          <w:rFonts w:ascii="Times New Roman" w:hAnsi="Times New Roman"/>
          <w:bCs/>
          <w:sz w:val="24"/>
          <w:szCs w:val="24"/>
        </w:rPr>
        <w:t>sistems</w:t>
      </w:r>
      <w:proofErr w:type="spellEnd"/>
      <w:r w:rsidRPr="0078529D">
        <w:rPr>
          <w:rStyle w:val="Strong"/>
          <w:rFonts w:ascii="Times New Roman" w:hAnsi="Times New Roman"/>
          <w:sz w:val="24"/>
          <w:szCs w:val="24"/>
          <w:shd w:val="clear" w:color="auto" w:fill="FFFFFF"/>
        </w:rPr>
        <w:t>"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ternetinis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uslapis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ig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ternetą: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hyperlink r:id="rId403" w:history="1">
        <w:r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www.partexmarking.lt/priedai-kabeliams/antgaliai/cid,5af419e5dddd2546242157d5</w:t>
        </w:r>
      </w:hyperlink>
      <w:r w:rsidR="00F2559F">
        <w:rPr>
          <w:rFonts w:ascii="Times New Roman" w:eastAsia="Times New Roman" w:hAnsi="Times New Roman"/>
          <w:kern w:val="36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[žiūrė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2021-03-14]</w:t>
      </w:r>
    </w:p>
    <w:p w14:paraId="01C6D7D8" w14:textId="167DF5A1" w:rsidR="00D84847" w:rsidRPr="0078529D" w:rsidRDefault="00B600EA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Studme.org.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rieig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per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internetą:</w:t>
      </w:r>
      <w:r w:rsidR="00F2559F">
        <w:rPr>
          <w:rFonts w:ascii="Times New Roman" w:eastAsia="Times New Roman" w:hAnsi="Times New Roman"/>
          <w:i/>
          <w:sz w:val="24"/>
          <w:szCs w:val="24"/>
        </w:rPr>
        <w:t xml:space="preserve"> </w:t>
      </w:r>
      <w:hyperlink r:id="rId404" w:history="1">
        <w:r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studme.org/124234/tehnika/predohraniteli_ustroystvo_printsip_deystviya_predohraniteley</w:t>
        </w:r>
      </w:hyperlink>
    </w:p>
    <w:p w14:paraId="45BC53EB" w14:textId="77777777" w:rsidR="00D84847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05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www.elintosms.lt/lt/technine-informacija/elektros-instaliacijos-matavimu-metodikos-20</w:t>
        </w:r>
      </w:hyperlink>
    </w:p>
    <w:p w14:paraId="5E75158D" w14:textId="44532B99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06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lt.lt.allconstructions.com/portal/categories/46/1/0/1/article/7554/laidu-jungimo-gnybtai</w:t>
        </w:r>
      </w:hyperlink>
    </w:p>
    <w:p w14:paraId="4CC8B3F7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Style w:val="Hyperlink"/>
          <w:rFonts w:ascii="Times New Roman" w:hAnsi="Times New Roman"/>
          <w:color w:val="auto"/>
          <w:sz w:val="24"/>
          <w:szCs w:val="24"/>
        </w:rPr>
      </w:pPr>
      <w:hyperlink r:id="rId407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lt.monarkinsulation.com/14097-.html</w:t>
        </w:r>
      </w:hyperlink>
    </w:p>
    <w:p w14:paraId="4AACDA3B" w14:textId="77777777" w:rsidR="00B600EA" w:rsidRPr="0078529D" w:rsidRDefault="00B600EA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rPr>
          <w:rStyle w:val="Hyperlink"/>
          <w:rFonts w:ascii="Times New Roman" w:hAnsi="Times New Roman"/>
          <w:color w:val="auto"/>
          <w:sz w:val="24"/>
          <w:szCs w:val="24"/>
        </w:rPr>
      </w:pPr>
      <w:r w:rsidRPr="0078529D">
        <w:rPr>
          <w:rStyle w:val="Hyperlink"/>
          <w:rFonts w:ascii="Times New Roman" w:hAnsi="Times New Roman"/>
          <w:color w:val="auto"/>
          <w:sz w:val="24"/>
          <w:szCs w:val="24"/>
        </w:rPr>
        <w:t>http://www.supernamai.lt/elektrinio_grindu_sildymo_projektavimas_ir_montavimas</w:t>
      </w:r>
    </w:p>
    <w:p w14:paraId="643CD88E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08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imperpro.ru/lt/shema-impulsnogo-bloka-pitaniya-12v-dlya-svetodiodov-kak-podklyuchit/</w:t>
        </w:r>
      </w:hyperlink>
    </w:p>
    <w:p w14:paraId="0D4CB899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09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://www.kabelmontazh.ru/articles/view/montazh-transformatornoj-podstancii</w:t>
        </w:r>
      </w:hyperlink>
    </w:p>
    <w:p w14:paraId="53528678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10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kinoarbat.ru/raznoe-2/elektrika-dlya-professionalov-xitrosti-i-rukovodstva-dlya-elektrikov.html</w:t>
        </w:r>
      </w:hyperlink>
    </w:p>
    <w:p w14:paraId="3BFE5D83" w14:textId="77777777" w:rsidR="00D84847" w:rsidRPr="0078529D" w:rsidRDefault="006953F0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rPr>
          <w:rStyle w:val="Hyperlink"/>
          <w:rFonts w:ascii="Times New Roman" w:hAnsi="Times New Roman"/>
          <w:color w:val="auto"/>
          <w:sz w:val="24"/>
          <w:szCs w:val="24"/>
        </w:rPr>
      </w:pPr>
      <w:hyperlink r:id="rId411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://naftaenergoprom.com/%D0%BA%D0%BE%D0%BD%D0%B4%D0%B5%D0%BD%D1%81%D0%B0%D1%82%D0%BE%D1%80%D0%BD%D1%8B%D0%B5-%D1%83%D1%81%D1%82%D0%B0%D0%BD%D0%BE%D0%B2%D0%BA%D0%B8/ustanovki-kompensacii-reaktivnoj-mo.html</w:t>
        </w:r>
      </w:hyperlink>
    </w:p>
    <w:p w14:paraId="5D62B714" w14:textId="48AD50B7" w:rsidR="00B600EA" w:rsidRPr="0078529D" w:rsidRDefault="006953F0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12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kinoarbat.ru/raznoe-2/elektrika-dlya-professionalov-xitrosti-i-rukovodstva-dlya-elektrikov.html</w:t>
        </w:r>
      </w:hyperlink>
    </w:p>
    <w:p w14:paraId="2F166531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13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://etcenter.ru/kondensatornye-ustanovki.html</w:t>
        </w:r>
      </w:hyperlink>
    </w:p>
    <w:p w14:paraId="0934C3FF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14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://elektros-prekes.lt/siemens-varikliniai-automatai-ir-j-priedai/873-3rv2021-4aa10-varikli-apsaugos-automatas-10-16a-55-75kw-siemens.html</w:t>
        </w:r>
      </w:hyperlink>
    </w:p>
    <w:p w14:paraId="484FD425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15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www.viltesa.lt/produktas/elektros-valdymo-ir-kontroles-iranga/elektros-reles/silumines-reles/silumines-reles-serijos-lr2-08a-14a-4969/</w:t>
        </w:r>
      </w:hyperlink>
    </w:p>
    <w:p w14:paraId="398A665C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16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www.viltesa.lt/produktas/elektros-valdymo-ir-kontroles-iranga/kontaktoriai-magnetiniai-paleidikliai/siemens-kontaktoriai-ir-sklandaus-paleidimo-irenginiai/kontaktorius-ac230v-7a-3kw-400v-1no-3rt2015-1ap01-s00-siemens/</w:t>
        </w:r>
      </w:hyperlink>
    </w:p>
    <w:p w14:paraId="0D85A5E0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17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www.distrelec.lt/lt/voltage-monitoring-relay-1co-275v-siemens-3ug4633-1al30/p/30050552</w:t>
        </w:r>
      </w:hyperlink>
    </w:p>
    <w:p w14:paraId="5B393CAB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18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://eprekyba.elektrosenergetika.lt/elektros-prekes/variklio-paleidimo-blokas-15kw-ip55-4680.html</w:t>
        </w:r>
      </w:hyperlink>
    </w:p>
    <w:p w14:paraId="3DD95219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19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www.varle.lt/irankiai-reples-znyples/elektriko-irankiu-rinkinys-krepsyje-23-vnt-knipex--7330230.html</w:t>
        </w:r>
      </w:hyperlink>
    </w:p>
    <w:p w14:paraId="552F6B16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20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://www.irankiaiforce.lt/?show=304</w:t>
        </w:r>
      </w:hyperlink>
    </w:p>
    <w:p w14:paraId="172C1B50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21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lytagra.lt/atsuktuvai-antgaliai-adapteriai/37380-atsuktuvu-rinkinys-vde-tolsen-38016-13vnt.html</w:t>
        </w:r>
      </w:hyperlink>
    </w:p>
    <w:p w14:paraId="12208A42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22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www.derekis.lt/elektriko-repliu-rinkinys-3vnt-milwaukee-4932464575</w:t>
        </w:r>
      </w:hyperlink>
    </w:p>
    <w:p w14:paraId="0564B051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23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www.sauguspasaulis.lt/multimetrai/kiseninio-dydzio-multimetras-dt-10?p=2337&amp;c3=3039</w:t>
        </w:r>
      </w:hyperlink>
    </w:p>
    <w:p w14:paraId="02CCB898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24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://electricalschool.info/main/electromontag/289-montazh-jelektroshhitov-i-pultov.html</w:t>
        </w:r>
      </w:hyperlink>
    </w:p>
    <w:p w14:paraId="02D2564C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25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://900igr.net/prezentatsii/fizika/Elektromagnit/014-Elektroprivod.html</w:t>
        </w:r>
      </w:hyperlink>
    </w:p>
    <w:p w14:paraId="5A454221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26" w:history="1">
        <w:r w:rsidR="00B600EA" w:rsidRPr="0078529D">
          <w:rPr>
            <w:rStyle w:val="Hyperlink"/>
            <w:rFonts w:ascii="Times New Roman" w:eastAsia="Times New Roman" w:hAnsi="Times New Roman"/>
            <w:bCs/>
            <w:iCs/>
            <w:color w:val="auto"/>
            <w:kern w:val="36"/>
            <w:sz w:val="24"/>
            <w:szCs w:val="24"/>
            <w:lang w:eastAsia="lt-LT"/>
          </w:rPr>
          <w:t>https://www.gitana.lt/rankiniai-irankiai/atsuktuvai/atsuktuvu-rinkiniai/atsuktuvu-rinkinys-932-6-wera</w:t>
        </w:r>
      </w:hyperlink>
    </w:p>
    <w:p w14:paraId="2E06D662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27" w:history="1">
        <w:r w:rsidR="00B600EA" w:rsidRPr="0078529D">
          <w:rPr>
            <w:rStyle w:val="Hyperlink"/>
            <w:rFonts w:ascii="Times New Roman" w:eastAsia="Times New Roman" w:hAnsi="Times New Roman"/>
            <w:bCs/>
            <w:color w:val="auto"/>
            <w:kern w:val="36"/>
            <w:sz w:val="24"/>
            <w:szCs w:val="24"/>
            <w:lang w:eastAsia="lt-LT"/>
          </w:rPr>
          <w:t>https://www.gitana.lt/priedai-irankiams/galvutes-galvuciu-rinkiniai/raktu-terksliu-ir-galvuciu-rinkinys-ks-tools-143812-216-daliu</w:t>
        </w:r>
      </w:hyperlink>
    </w:p>
    <w:p w14:paraId="575B3D19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28" w:anchor="/9751-rakto_dydis-67" w:history="1">
        <w:r w:rsidR="00B600EA" w:rsidRPr="0078529D">
          <w:rPr>
            <w:rStyle w:val="Hyperlink"/>
            <w:rFonts w:ascii="Times New Roman" w:eastAsia="Times New Roman" w:hAnsi="Times New Roman"/>
            <w:bCs/>
            <w:color w:val="auto"/>
            <w:kern w:val="36"/>
            <w:sz w:val="24"/>
            <w:szCs w:val="24"/>
            <w:lang w:eastAsia="lt-LT"/>
          </w:rPr>
          <w:t>https://www.gitana.lt/rankiniai-irankiai/verzliarakciai/vamzdinis-dvipusis-raktas-stahlwille#/9751-rakto_dydis-67</w:t>
        </w:r>
      </w:hyperlink>
    </w:p>
    <w:p w14:paraId="6243DD91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29" w:history="1">
        <w:r w:rsidR="00B600EA" w:rsidRPr="0078529D">
          <w:rPr>
            <w:rStyle w:val="Hyperlink"/>
            <w:rFonts w:ascii="Times New Roman" w:eastAsia="Times New Roman" w:hAnsi="Times New Roman"/>
            <w:bCs/>
            <w:color w:val="auto"/>
            <w:kern w:val="36"/>
            <w:sz w:val="24"/>
            <w:szCs w:val="24"/>
            <w:lang w:eastAsia="lt-LT"/>
          </w:rPr>
          <w:t>https://www.gitana.lt/matavimo-irankiai/slankmaciai/elektroninis-slankmatis-150mm-mib</w:t>
        </w:r>
      </w:hyperlink>
    </w:p>
    <w:p w14:paraId="6097FCAF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30" w:anchor="/9760-rakto_dydis-24_mm" w:history="1">
        <w:r w:rsidR="00B600EA" w:rsidRPr="0078529D">
          <w:rPr>
            <w:rStyle w:val="Hyperlink"/>
            <w:rFonts w:ascii="Times New Roman" w:eastAsia="Times New Roman" w:hAnsi="Times New Roman"/>
            <w:bCs/>
            <w:color w:val="auto"/>
            <w:kern w:val="36"/>
            <w:sz w:val="24"/>
            <w:szCs w:val="24"/>
            <w:lang w:eastAsia="lt-LT"/>
          </w:rPr>
          <w:t>https://www.gitana.lt/rankiniai-irankiai/verzliarakciai/smuginis-raktas-kukko#/9760-rakto_dydis-24_mm</w:t>
        </w:r>
      </w:hyperlink>
    </w:p>
    <w:p w14:paraId="41C5ACD3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31" w:history="1">
        <w:r w:rsidR="00B600EA" w:rsidRPr="0078529D">
          <w:rPr>
            <w:rStyle w:val="Hyperlink"/>
            <w:rFonts w:ascii="Times New Roman" w:eastAsia="Times New Roman" w:hAnsi="Times New Roman"/>
            <w:bCs/>
            <w:color w:val="auto"/>
            <w:kern w:val="36"/>
            <w:sz w:val="24"/>
            <w:szCs w:val="24"/>
            <w:lang w:eastAsia="lt-LT"/>
          </w:rPr>
          <w:t>https://www.gitana.lt/rankiniai-irankiai/dinamometriniai-raktai/dinamometrinis-raktas-micro-click-30-s-proxxon</w:t>
        </w:r>
      </w:hyperlink>
    </w:p>
    <w:p w14:paraId="57840007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32" w:history="1">
        <w:r w:rsidR="00B600EA" w:rsidRPr="0078529D">
          <w:rPr>
            <w:rStyle w:val="Hyperlink"/>
            <w:rFonts w:ascii="Times New Roman" w:eastAsia="Times New Roman" w:hAnsi="Times New Roman"/>
            <w:bCs/>
            <w:color w:val="auto"/>
            <w:kern w:val="36"/>
            <w:sz w:val="24"/>
            <w:szCs w:val="24"/>
            <w:lang w:eastAsia="lt-LT"/>
          </w:rPr>
          <w:t>https://www.gitana.lt/autoserviso-iranga/nuimtuvai/guoliu-nuimtuvai/universaliu-guoliu-nuimtuvu-rinkinys-kukko-k-2030-1s</w:t>
        </w:r>
      </w:hyperlink>
    </w:p>
    <w:p w14:paraId="7E020387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33" w:history="1">
        <w:r w:rsidR="00B600EA" w:rsidRPr="0078529D">
          <w:rPr>
            <w:rStyle w:val="Hyperlink"/>
            <w:rFonts w:ascii="Times New Roman" w:eastAsia="Times New Roman" w:hAnsi="Times New Roman"/>
            <w:bCs/>
            <w:color w:val="auto"/>
            <w:kern w:val="36"/>
            <w:sz w:val="24"/>
            <w:szCs w:val="24"/>
            <w:lang w:eastAsia="lt-LT"/>
          </w:rPr>
          <w:t>https://www.gitana.lt/priedai-irankiams/galvutes-galvuciu-rinkiniai/smuginiu-galvuciu-rinkinys-koken-12-14242m</w:t>
        </w:r>
      </w:hyperlink>
    </w:p>
    <w:p w14:paraId="2E4E3CF8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34" w:anchor="/10540-ziaunu_plotis-125_mm" w:history="1">
        <w:r w:rsidR="00B600EA" w:rsidRPr="0078529D">
          <w:rPr>
            <w:rStyle w:val="Hyperlink"/>
            <w:rFonts w:ascii="Times New Roman" w:eastAsia="Times New Roman" w:hAnsi="Times New Roman"/>
            <w:bCs/>
            <w:color w:val="auto"/>
            <w:kern w:val="36"/>
            <w:sz w:val="24"/>
            <w:szCs w:val="24"/>
            <w:lang w:eastAsia="lt-LT"/>
          </w:rPr>
          <w:t>https://www.gitana.lt/rankiniai-irankiai/spaustuvai/spaustuvai-metalui/varstoto-spaustuvai-fza-ma-4-mondial?search_query=spaustuvai&amp;results=172#/10540-ziaunu_plotis-125_mm</w:t>
        </w:r>
      </w:hyperlink>
    </w:p>
    <w:p w14:paraId="0A85B15E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35" w:anchor="/11658-apimamas_dydis_x_ilgis-30x180_mm" w:history="1">
        <w:r w:rsidR="00B600EA" w:rsidRPr="0078529D">
          <w:rPr>
            <w:rStyle w:val="Hyperlink"/>
            <w:rFonts w:ascii="Times New Roman" w:eastAsia="Times New Roman" w:hAnsi="Times New Roman"/>
            <w:bCs/>
            <w:color w:val="auto"/>
            <w:kern w:val="36"/>
            <w:sz w:val="24"/>
            <w:szCs w:val="24"/>
            <w:lang w:eastAsia="lt-LT"/>
          </w:rPr>
          <w:t>https://www.gitana.lt/rankiniai-irankiai/reples/reples-znyples/reples-znyples-35mm-bollmanngrip-110#/11658-apimamas_dydis_x_ilgis-30x180_mm</w:t>
        </w:r>
      </w:hyperlink>
    </w:p>
    <w:p w14:paraId="45F20A43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36" w:history="1">
        <w:r w:rsidR="00B600EA" w:rsidRPr="0078529D">
          <w:rPr>
            <w:rStyle w:val="Hyperlink"/>
            <w:rFonts w:ascii="Times New Roman" w:eastAsia="Times New Roman" w:hAnsi="Times New Roman"/>
            <w:bCs/>
            <w:color w:val="auto"/>
            <w:kern w:val="36"/>
            <w:sz w:val="24"/>
            <w:szCs w:val="24"/>
            <w:lang w:eastAsia="lt-LT"/>
          </w:rPr>
          <w:t>https://www.gitana.lt/matavimo-irankiai/gulsciukai/elektroninis-gulsciukas-flex-adl-60-p</w:t>
        </w:r>
      </w:hyperlink>
    </w:p>
    <w:p w14:paraId="71807F22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37" w:history="1">
        <w:r w:rsidR="00B600EA" w:rsidRPr="0078529D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https://www.gitana.lt/pneumatine-iranga/pneumatiniai-suktuvai-greztuvai-ir-verzliasukiai/smuginis-verzliasukis-ingersoll-rand-2235qtimax-1-2-impactool</w:t>
        </w:r>
      </w:hyperlink>
    </w:p>
    <w:p w14:paraId="699A308A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38" w:history="1">
        <w:r w:rsidR="00B600EA" w:rsidRPr="0078529D">
          <w:rPr>
            <w:rStyle w:val="Hyperlink"/>
            <w:rFonts w:ascii="Times New Roman" w:hAnsi="Times New Roman"/>
            <w:iCs/>
            <w:color w:val="auto"/>
            <w:sz w:val="24"/>
            <w:szCs w:val="24"/>
          </w:rPr>
          <w:t>https://www.gitana.lt/darbo-rubai/darbo-saugos-priemones/kitos-saugos-priemones/ausu-kistukai-honeywell-firmfit-2vnt</w:t>
        </w:r>
      </w:hyperlink>
    </w:p>
    <w:p w14:paraId="5B44FB44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39" w:history="1">
        <w:r w:rsidR="00B600EA" w:rsidRPr="0078529D">
          <w:rPr>
            <w:rStyle w:val="Hyperlink"/>
            <w:rFonts w:ascii="Times New Roman" w:hAnsi="Times New Roman"/>
            <w:iCs/>
            <w:color w:val="auto"/>
            <w:sz w:val="24"/>
            <w:szCs w:val="24"/>
          </w:rPr>
          <w:t>https://www.gitana.lt/darbo-rubai/darbo-saugos-priemones/apsauginiai-akiniai/akiniai-su-dirzeliu-honeywell-maxx-pro</w:t>
        </w:r>
      </w:hyperlink>
    </w:p>
    <w:p w14:paraId="00685771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40" w:history="1">
        <w:r w:rsidR="00B600EA" w:rsidRPr="0078529D">
          <w:rPr>
            <w:rStyle w:val="Hyperlink"/>
            <w:rFonts w:ascii="Times New Roman" w:hAnsi="Times New Roman"/>
            <w:iCs/>
            <w:color w:val="auto"/>
            <w:sz w:val="24"/>
            <w:szCs w:val="24"/>
          </w:rPr>
          <w:t>https://www.gitana.lt/darbo-rubai/darbo-saugos-priemones/kitos-saugos-priemones/ausines-honeywell-verishield-vs120fhv</w:t>
        </w:r>
      </w:hyperlink>
    </w:p>
    <w:p w14:paraId="3DEF4791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41" w:anchor="/8494-dydis-52" w:history="1">
        <w:r w:rsidR="00B600EA" w:rsidRPr="0078529D">
          <w:rPr>
            <w:rStyle w:val="Hyperlink"/>
            <w:rFonts w:ascii="Times New Roman" w:hAnsi="Times New Roman"/>
            <w:iCs/>
            <w:color w:val="auto"/>
            <w:sz w:val="24"/>
            <w:szCs w:val="24"/>
          </w:rPr>
          <w:t>https://www.gitana.lt/darbo-rubai/spec-darbo-rubai/hi-vis-rubai-arba-signaliniai-rubai/kelnes-helly-hansen-alna-cons-geltonos#/8494-dydis-52</w:t>
        </w:r>
      </w:hyperlink>
    </w:p>
    <w:p w14:paraId="1F996464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42" w:anchor="/11684-dydis-m_8" w:history="1">
        <w:r w:rsidR="00B600EA" w:rsidRPr="0078529D">
          <w:rPr>
            <w:rStyle w:val="Hyperlink"/>
            <w:rFonts w:ascii="Times New Roman" w:hAnsi="Times New Roman"/>
            <w:iCs/>
            <w:color w:val="auto"/>
            <w:sz w:val="24"/>
            <w:szCs w:val="24"/>
          </w:rPr>
          <w:t>https://www.gitana.lt/darbo-rubai/pirstines-darbui/ziemines-pirstines-milwaukee-cut-level-1#/11684-dydis-m_8</w:t>
        </w:r>
      </w:hyperlink>
    </w:p>
    <w:p w14:paraId="5AAD029B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43" w:history="1">
        <w:r w:rsidR="00B600EA" w:rsidRPr="0078529D">
          <w:rPr>
            <w:rStyle w:val="Hyperlink"/>
            <w:rFonts w:ascii="Times New Roman" w:hAnsi="Times New Roman"/>
            <w:iCs/>
            <w:color w:val="auto"/>
            <w:sz w:val="24"/>
            <w:szCs w:val="24"/>
          </w:rPr>
          <w:t>https://www.gitana.lt/darbo-rubai/darbo-saugos-priemones/kitos-saugos-priemones/respiratorius-su-voztuvu-3m-aura-9322-ffp2</w:t>
        </w:r>
      </w:hyperlink>
    </w:p>
    <w:p w14:paraId="3A49C994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44" w:history="1">
        <w:r w:rsidR="00B600EA" w:rsidRPr="0078529D">
          <w:rPr>
            <w:rStyle w:val="Hyperlink"/>
            <w:rFonts w:ascii="Times New Roman" w:hAnsi="Times New Roman"/>
            <w:iCs/>
            <w:color w:val="auto"/>
            <w:sz w:val="24"/>
            <w:szCs w:val="24"/>
          </w:rPr>
          <w:t>https://darbosaugospriemones.lt/4584-thickbox_default/salmas.jpg</w:t>
        </w:r>
      </w:hyperlink>
    </w:p>
    <w:p w14:paraId="3BC7015E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Style w:val="Hyperlink"/>
          <w:rFonts w:ascii="Times New Roman" w:hAnsi="Times New Roman"/>
          <w:iCs/>
          <w:color w:val="auto"/>
          <w:sz w:val="24"/>
          <w:szCs w:val="24"/>
        </w:rPr>
      </w:pPr>
      <w:hyperlink r:id="rId445" w:history="1">
        <w:r w:rsidR="00B600EA" w:rsidRPr="0078529D">
          <w:rPr>
            <w:rStyle w:val="Hyperlink"/>
            <w:rFonts w:ascii="Times New Roman" w:hAnsi="Times New Roman"/>
            <w:iCs/>
            <w:color w:val="auto"/>
            <w:sz w:val="24"/>
            <w:szCs w:val="24"/>
          </w:rPr>
          <w:t>https://peskiadmin.ru/lt/kak-proverit-elektrodvigatel-v-domashnih-usloviyah-kak-proverit-trehfaznyi.html</w:t>
        </w:r>
      </w:hyperlink>
    </w:p>
    <w:p w14:paraId="5C8C3B61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46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videointercoms.ru/lt/kak-prozvonit-trehfaznyi-dvigatel-testerom-opredelenie-nachala-i-konca.html</w:t>
        </w:r>
      </w:hyperlink>
    </w:p>
    <w:p w14:paraId="0ACED5FA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47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www.partexmarking.lt/priedai-kabeliams/antgaliai/cid,5af419e5dddd2546242157d5</w:t>
        </w:r>
      </w:hyperlink>
    </w:p>
    <w:p w14:paraId="3BF39437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48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www.elmega.lt/metalinis-ileidziamas-paskirstymo-skydelis-su-vieta-1f-skaitikliui-iek-surv-12-mod-ip31</w:t>
        </w:r>
      </w:hyperlink>
    </w:p>
    <w:p w14:paraId="0A89C4E5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49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www.viltesa.lt/produktas/elektros-tvirtinimo-sandarinimo-ir-izoliavimo-reikmenys/elektros-laidu-begeliai/begelis-din-neperforuotas-th35-h15mm-1000mm/</w:t>
        </w:r>
      </w:hyperlink>
    </w:p>
    <w:p w14:paraId="62534088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50" w:history="1">
        <w:r w:rsidR="00B600EA" w:rsidRPr="0078529D">
          <w:rPr>
            <w:rStyle w:val="Hyperlink"/>
            <w:rFonts w:ascii="Times New Roman" w:hAnsi="Times New Roman"/>
            <w:bCs/>
            <w:iCs/>
            <w:color w:val="auto"/>
            <w:sz w:val="24"/>
            <w:szCs w:val="24"/>
          </w:rPr>
          <w:t>https://www.viltesa.lt/produktas/elektros-valdymo-ir-kontroles-iranga/saugikliai-saugikliu-blokai-izoliatoriai/saugikliai-iki-04-kv/saugiklis-pn2-250-80a-250a-3296</w:t>
        </w:r>
      </w:hyperlink>
    </w:p>
    <w:p w14:paraId="2EDF9C37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51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://www.vrelectric.lt/produktas/kaladele-kontaktine-ant-din-5x35-mm%C2%B2su-dangtliu/E.4102</w:t>
        </w:r>
      </w:hyperlink>
    </w:p>
    <w:p w14:paraId="5378B8A8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52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://www.vrelectric.lt/produktas/n-pe-izoliuota-synele-12x16mm%C2%B2-zalia-melyna/870S-12FS</w:t>
        </w:r>
      </w:hyperlink>
    </w:p>
    <w:p w14:paraId="5950D43B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53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www.skiraida.lt/Products/2727/65/elektros-valdymo-ir-kontroles-iranga/jegos-komutaciniai-prietaisai/kirtikliai-galios-skyrikliai-in-100a/Kirtiklis-RBK-1-250A.html</w:t>
        </w:r>
      </w:hyperlink>
    </w:p>
    <w:p w14:paraId="0CEAB50D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54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://lt.apeks-power.com/industrial-plug/phase-inverter-plug/industrial-phase-inverter-plugs.html</w:t>
        </w:r>
      </w:hyperlink>
    </w:p>
    <w:p w14:paraId="2330707E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55" w:history="1">
        <w:r w:rsidR="00B600EA" w:rsidRPr="0078529D">
          <w:rPr>
            <w:rStyle w:val="Hyperlink"/>
            <w:rFonts w:ascii="Times New Roman" w:hAnsi="Times New Roman"/>
            <w:bCs/>
            <w:iCs/>
            <w:color w:val="auto"/>
            <w:sz w:val="24"/>
            <w:szCs w:val="24"/>
          </w:rPr>
          <w:t>https://regularshow.ru/lt/services/v-chem-raznica-mezhdu-uzo-i-avtomatom-chto-takoe-difavtomat-kak.html</w:t>
        </w:r>
      </w:hyperlink>
    </w:p>
    <w:p w14:paraId="1458512A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56" w:history="1">
        <w:r w:rsidR="00B600EA" w:rsidRPr="0078529D">
          <w:rPr>
            <w:rStyle w:val="Hyperlink"/>
            <w:rFonts w:ascii="Times New Roman" w:hAnsi="Times New Roman"/>
            <w:bCs/>
            <w:iCs/>
            <w:color w:val="auto"/>
            <w:sz w:val="24"/>
            <w:szCs w:val="24"/>
          </w:rPr>
          <w:t>https://proelektro.eu/lt/abb-voltage-monitoring-relay-1svr560730r3401-4013614492914</w:t>
        </w:r>
      </w:hyperlink>
    </w:p>
    <w:p w14:paraId="1B2E855D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57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://www.lokmita.lt/matavimas,ir,testavimas/elektriniu,dydziu/elektrosaugos,testeriai/elektros,instaliacijos,tikrinimo,prietaisai/daugiafunkc,instaliac,tester/universalus,elektros,instaliacijos,grandines,faze,nulis,apsauginio,laidininko,izoliacijos,iki,2500v,izeminimo,ir,rcd,lsi,tikrinimo,prietaisas,mpi,525,itrauktas,i,lietuvos,matavimo,priemoniu,registra,Wmgbmpi525.html</w:t>
        </w:r>
      </w:hyperlink>
    </w:p>
    <w:p w14:paraId="62BEF0BD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58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://www.7dalys.lt/irankiai/30398-elektros-instaliacijos-irankiai-sealey-s0536.html</w:t>
        </w:r>
      </w:hyperlink>
    </w:p>
    <w:p w14:paraId="52266617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59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www.irankiugama.lt/laidu-kirpimo-uzspaudimo-presavimo-nuvalymo-reples/repls-laid-uspaudimui-ir-nuvalymui-su-laid-antgali-rinkiniu-100vnt-45050</w:t>
        </w:r>
      </w:hyperlink>
    </w:p>
    <w:p w14:paraId="26275B9F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60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www.irankiugama.lt/laidu-kirpimo-uzspaudimo-presavimo-nuvalymo-reples/repl-s-laid-nuvalymui-s91108</w:t>
        </w:r>
      </w:hyperlink>
    </w:p>
    <w:p w14:paraId="4EF29F61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61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www.diurablis.net/elektriku-atsuktuvai/128875-atsuktuvai-elektrotechn1000v-pz5vntindikatorius.html</w:t>
        </w:r>
      </w:hyperlink>
    </w:p>
    <w:p w14:paraId="4CD9240E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62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www.gitana.lt/rankiniai-irankiai/reples/elektriku-reples/repliu-rinkinys-knipex-002015</w:t>
        </w:r>
      </w:hyperlink>
    </w:p>
    <w:p w14:paraId="4149026E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Style w:val="Hyperlink"/>
          <w:rFonts w:ascii="Times New Roman" w:hAnsi="Times New Roman"/>
          <w:color w:val="auto"/>
          <w:sz w:val="24"/>
          <w:szCs w:val="24"/>
        </w:rPr>
      </w:pPr>
      <w:hyperlink r:id="rId463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www.gitana.lt/matavimo-irankiai/zymekliai/zymeklis-inkzall-milwauke</w:t>
        </w:r>
      </w:hyperlink>
      <w:r w:rsidR="00B600EA" w:rsidRPr="0078529D">
        <w:rPr>
          <w:rStyle w:val="Hyperlink"/>
          <w:rFonts w:ascii="Times New Roman" w:hAnsi="Times New Roman"/>
          <w:color w:val="auto"/>
          <w:sz w:val="24"/>
          <w:szCs w:val="24"/>
        </w:rPr>
        <w:t>e</w:t>
      </w:r>
    </w:p>
    <w:p w14:paraId="28EF0B88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bCs/>
          <w:iCs/>
          <w:sz w:val="24"/>
          <w:szCs w:val="24"/>
        </w:rPr>
      </w:pPr>
      <w:hyperlink r:id="rId464" w:history="1">
        <w:r w:rsidR="00B600EA" w:rsidRPr="0078529D">
          <w:rPr>
            <w:rStyle w:val="Hyperlink"/>
            <w:rFonts w:ascii="Times New Roman" w:hAnsi="Times New Roman"/>
            <w:bCs/>
            <w:iCs/>
            <w:color w:val="auto"/>
            <w:sz w:val="24"/>
            <w:szCs w:val="24"/>
          </w:rPr>
          <w:t>https://www.gitana.lt/suvirinimo-iranga/suvirinimo-irenginiai-ir-reikmenys/suvirinimo-aparatai/suvirinimo-pusautomatis-gys-easymig-160</w:t>
        </w:r>
      </w:hyperlink>
    </w:p>
    <w:p w14:paraId="759A2483" w14:textId="77777777" w:rsidR="00B600EA" w:rsidRPr="0078529D" w:rsidRDefault="006953F0" w:rsidP="00F735A3">
      <w:pPr>
        <w:pStyle w:val="ListParagraph"/>
        <w:widowControl w:val="0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iCs/>
          <w:sz w:val="24"/>
          <w:szCs w:val="24"/>
        </w:rPr>
      </w:pPr>
      <w:hyperlink r:id="rId465" w:anchor="/8488-dydis-44" w:history="1">
        <w:r w:rsidR="00B600EA" w:rsidRPr="0078529D">
          <w:rPr>
            <w:rStyle w:val="Hyperlink"/>
            <w:rFonts w:ascii="Times New Roman" w:hAnsi="Times New Roman"/>
            <w:iCs/>
            <w:color w:val="auto"/>
            <w:sz w:val="24"/>
            <w:szCs w:val="24"/>
          </w:rPr>
          <w:t>https://www.gitana.lt/darbo-rubai/batai-darbui/batai-elten-reaction-xxt-mid-s3-src-juodi#/8488-dydis-44</w:t>
        </w:r>
      </w:hyperlink>
    </w:p>
    <w:p w14:paraId="3577BA10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66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specialist.lt/rankiniai-irankiai/rankiniai-irankiai-peiliai-geleztes/peiliai-su-detuve-siltinimo-medziagu/rankiniai-irankiai-peiliai-geleztes-peiliai-su-detuve-atlenkiami-elektriko-kairinis/peilis-elektrikams-kairinio-galandinimo-43-3001</w:t>
        </w:r>
      </w:hyperlink>
    </w:p>
    <w:p w14:paraId="4D29D70C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67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www.irankiai.lt/matavimo-rulete-milwaukee-5-m-su-magnetu.html</w:t>
        </w:r>
      </w:hyperlink>
    </w:p>
    <w:p w14:paraId="592BBC07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68" w:anchor="gallery1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www.vle.lt/straipsnis/gulsciukas/#gallery1</w:t>
        </w:r>
      </w:hyperlink>
    </w:p>
    <w:p w14:paraId="7DD93C1F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69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lt.lt.allconstructions.com/portal/categories/46/1/0/1/article/19153/elektros-instaliacija-1</w:t>
        </w:r>
      </w:hyperlink>
    </w:p>
    <w:p w14:paraId="11E45A77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hyperlink r:id="rId470" w:history="1">
        <w:r w:rsidR="00B600EA" w:rsidRPr="0078529D">
          <w:rPr>
            <w:rStyle w:val="Hyperlink"/>
            <w:rFonts w:ascii="Times New Roman" w:hAnsi="Times New Roman"/>
            <w:color w:val="auto"/>
            <w:sz w:val="24"/>
            <w:szCs w:val="24"/>
          </w:rPr>
          <w:t>https://www.saugult.eu/salmas-sm-506-kopija</w:t>
        </w:r>
      </w:hyperlink>
    </w:p>
    <w:p w14:paraId="006F3B9C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bCs/>
          <w:iCs/>
          <w:sz w:val="24"/>
          <w:szCs w:val="24"/>
        </w:rPr>
      </w:pPr>
      <w:hyperlink r:id="rId471" w:history="1">
        <w:r w:rsidR="00B600EA" w:rsidRPr="0078529D">
          <w:rPr>
            <w:rStyle w:val="Hyperlink"/>
            <w:rFonts w:ascii="Times New Roman" w:hAnsi="Times New Roman"/>
            <w:bCs/>
            <w:iCs/>
            <w:color w:val="auto"/>
            <w:sz w:val="24"/>
            <w:szCs w:val="24"/>
          </w:rPr>
          <w:t>https://peskiadmin.ru/lt/vidy-elektroschetchikov-opisanie-harakteristiki-princip-raboty-zamena.html</w:t>
        </w:r>
      </w:hyperlink>
    </w:p>
    <w:p w14:paraId="464E81E0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bCs/>
          <w:iCs/>
          <w:sz w:val="24"/>
          <w:szCs w:val="24"/>
        </w:rPr>
      </w:pPr>
      <w:hyperlink r:id="rId472" w:history="1">
        <w:r w:rsidR="00B600EA" w:rsidRPr="0078529D">
          <w:rPr>
            <w:rStyle w:val="Hyperlink"/>
            <w:rFonts w:ascii="Times New Roman" w:hAnsi="Times New Roman"/>
            <w:bCs/>
            <w:iCs/>
            <w:color w:val="auto"/>
            <w:sz w:val="24"/>
            <w:szCs w:val="24"/>
          </w:rPr>
          <w:t>https://www.varle.lt/irankiai-reples-znyples/elektriko-irankiu-rinkinys-krepsyje-23-vnt-knipex--7330230.html</w:t>
        </w:r>
      </w:hyperlink>
    </w:p>
    <w:p w14:paraId="4CD93CAD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kern w:val="36"/>
          <w:sz w:val="24"/>
          <w:szCs w:val="24"/>
        </w:rPr>
      </w:pPr>
      <w:hyperlink r:id="rId473" w:history="1">
        <w:r w:rsidR="00B600EA" w:rsidRPr="0078529D">
          <w:rPr>
            <w:rStyle w:val="Hyperlink"/>
            <w:rFonts w:ascii="Times New Roman" w:hAnsi="Times New Roman"/>
            <w:color w:val="auto"/>
            <w:kern w:val="36"/>
            <w:sz w:val="24"/>
            <w:szCs w:val="24"/>
          </w:rPr>
          <w:t>https://www.komutacija.com/markiravimo-priemon%C4%97s/</w:t>
        </w:r>
      </w:hyperlink>
    </w:p>
    <w:p w14:paraId="44F99708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bCs/>
          <w:iCs/>
          <w:sz w:val="24"/>
          <w:szCs w:val="24"/>
        </w:rPr>
      </w:pPr>
      <w:hyperlink r:id="rId474" w:history="1">
        <w:r w:rsidR="00B600EA" w:rsidRPr="0078529D">
          <w:rPr>
            <w:rStyle w:val="Hyperlink"/>
            <w:rFonts w:ascii="Times New Roman" w:hAnsi="Times New Roman"/>
            <w:bCs/>
            <w:iCs/>
            <w:color w:val="auto"/>
            <w:sz w:val="24"/>
            <w:szCs w:val="24"/>
          </w:rPr>
          <w:t>https://www.eoltas.lt/lt-lt/products/KS%20TOOLS/150.1495%20/testeris-itampos-skaitmeninis-multimetras</w:t>
        </w:r>
      </w:hyperlink>
    </w:p>
    <w:p w14:paraId="3623F41C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bCs/>
          <w:iCs/>
          <w:sz w:val="24"/>
          <w:szCs w:val="24"/>
        </w:rPr>
      </w:pPr>
      <w:hyperlink r:id="rId475" w:history="1">
        <w:r w:rsidR="00B600EA" w:rsidRPr="0078529D">
          <w:rPr>
            <w:rStyle w:val="Hyperlink"/>
            <w:rFonts w:ascii="Times New Roman" w:hAnsi="Times New Roman"/>
            <w:bCs/>
            <w:iCs/>
            <w:color w:val="auto"/>
            <w:sz w:val="24"/>
            <w:szCs w:val="24"/>
          </w:rPr>
          <w:t>https://lt.erch2014.com/zakon/110762-klassifikaciya-sredstv-individualnoy-zaschity-normy-sredstv-individualnoy-zaschity.html</w:t>
        </w:r>
      </w:hyperlink>
    </w:p>
    <w:p w14:paraId="1C58A6B9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bCs/>
          <w:iCs/>
          <w:sz w:val="24"/>
          <w:szCs w:val="24"/>
        </w:rPr>
      </w:pPr>
      <w:hyperlink r:id="rId476" w:history="1">
        <w:r w:rsidR="00B600EA" w:rsidRPr="0078529D">
          <w:rPr>
            <w:rStyle w:val="Hyperlink"/>
            <w:rFonts w:ascii="Times New Roman" w:hAnsi="Times New Roman"/>
            <w:bCs/>
            <w:iCs/>
            <w:color w:val="auto"/>
            <w:sz w:val="24"/>
            <w:szCs w:val="24"/>
          </w:rPr>
          <w:t>https://www.viltesa.lt/produktas/elektros-izeminimas-zaibosauga/izeminimo-strypas-15m-cu-14mm-be-sriegio/</w:t>
        </w:r>
      </w:hyperlink>
    </w:p>
    <w:p w14:paraId="1000C4CD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bCs/>
          <w:iCs/>
          <w:sz w:val="24"/>
          <w:szCs w:val="24"/>
        </w:rPr>
      </w:pPr>
      <w:hyperlink r:id="rId477" w:history="1">
        <w:r w:rsidR="00B600EA" w:rsidRPr="0078529D">
          <w:rPr>
            <w:rStyle w:val="Hyperlink"/>
            <w:rFonts w:ascii="Times New Roman" w:hAnsi="Times New Roman"/>
            <w:bCs/>
            <w:iCs/>
            <w:color w:val="auto"/>
            <w:sz w:val="24"/>
            <w:szCs w:val="24"/>
          </w:rPr>
          <w:t>https://schollufsin.ru/lt/razvod/sredstva-individualnoi-zashchity-dlya-raboty-v-elektroustanovkah/</w:t>
        </w:r>
      </w:hyperlink>
    </w:p>
    <w:p w14:paraId="088AABCA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78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artyar.ru/lt/kak-provodit-zazemlenie-kak-sdelat-zazemlenie-na-dache-zazemlenie.html</w:t>
        </w:r>
      </w:hyperlink>
    </w:p>
    <w:p w14:paraId="4AED2A84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79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www.visiirankiai.lt/lt/elektriko-testeriai-ivairus-matuokliai/8578-itampos-indikatorius-500v.html</w:t>
        </w:r>
      </w:hyperlink>
    </w:p>
    <w:p w14:paraId="0784E465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80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www.senukai.lt/p/sroves-nuotekio-rele-efi6-2-25a-6ka-30ma-ac-2p/e9bz?mtd=search&amp;pos=regular&amp;src=searchnode</w:t>
        </w:r>
      </w:hyperlink>
    </w:p>
    <w:p w14:paraId="103AB363" w14:textId="60B938C1" w:rsidR="00B600EA" w:rsidRPr="0078529D" w:rsidRDefault="00B600EA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hAnsi="Times New Roman"/>
          <w:sz w:val="24"/>
          <w:szCs w:val="24"/>
        </w:rPr>
      </w:pPr>
      <w:r w:rsidRPr="0078529D">
        <w:rPr>
          <w:rFonts w:ascii="Times New Roman" w:hAnsi="Times New Roman"/>
          <w:sz w:val="24"/>
          <w:szCs w:val="24"/>
        </w:rPr>
        <w:t>žiūrėta</w:t>
      </w:r>
      <w:r w:rsidR="00F2559F">
        <w:rPr>
          <w:rFonts w:ascii="Times New Roman" w:hAnsi="Times New Roman"/>
          <w:sz w:val="24"/>
          <w:szCs w:val="24"/>
        </w:rPr>
        <w:t xml:space="preserve"> </w:t>
      </w:r>
      <w:r w:rsidRPr="0078529D">
        <w:rPr>
          <w:rFonts w:ascii="Times New Roman" w:hAnsi="Times New Roman"/>
          <w:sz w:val="24"/>
          <w:szCs w:val="24"/>
        </w:rPr>
        <w:t>2021-05-05]</w:t>
      </w:r>
    </w:p>
    <w:p w14:paraId="37009563" w14:textId="77777777" w:rsidR="00B600EA" w:rsidRPr="0078529D" w:rsidRDefault="006953F0" w:rsidP="00F735A3">
      <w:pPr>
        <w:pStyle w:val="ListParagraph"/>
        <w:numPr>
          <w:ilvl w:val="0"/>
          <w:numId w:val="216"/>
        </w:numPr>
        <w:spacing w:after="0"/>
        <w:ind w:left="0" w:firstLine="0"/>
        <w:rPr>
          <w:rFonts w:ascii="Times New Roman" w:eastAsia="Times New Roman" w:hAnsi="Times New Roman"/>
          <w:kern w:val="36"/>
          <w:sz w:val="24"/>
          <w:szCs w:val="24"/>
        </w:rPr>
      </w:pPr>
      <w:hyperlink r:id="rId481" w:history="1">
        <w:r w:rsidR="00B600EA" w:rsidRPr="0078529D">
          <w:rPr>
            <w:rStyle w:val="Hyperlink"/>
            <w:rFonts w:ascii="Times New Roman" w:eastAsia="Times New Roman" w:hAnsi="Times New Roman"/>
            <w:color w:val="auto"/>
            <w:kern w:val="36"/>
            <w:sz w:val="24"/>
            <w:szCs w:val="24"/>
          </w:rPr>
          <w:t>https://www.elietkabelis.lt/zibintuvelis-metalinis-led-xm-l-t6-3xaaa</w:t>
        </w:r>
      </w:hyperlink>
      <w:bookmarkStart w:id="2" w:name="_GoBack"/>
      <w:bookmarkEnd w:id="2"/>
    </w:p>
    <w:sectPr w:rsidR="00B600EA" w:rsidRPr="0078529D" w:rsidSect="00CA030A">
      <w:footerReference w:type="default" r:id="rId482"/>
      <w:pgSz w:w="11906" w:h="16838"/>
      <w:pgMar w:top="567" w:right="707" w:bottom="567" w:left="1418" w:header="284" w:footer="284" w:gutter="0"/>
      <w:cols w:space="1296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4EC5BB" w14:textId="77777777" w:rsidR="0015487D" w:rsidRDefault="0015487D">
      <w:pPr>
        <w:spacing w:line="240" w:lineRule="auto"/>
      </w:pPr>
      <w:r>
        <w:separator/>
      </w:r>
    </w:p>
  </w:endnote>
  <w:endnote w:type="continuationSeparator" w:id="0">
    <w:p w14:paraId="2BA613BD" w14:textId="77777777" w:rsidR="0015487D" w:rsidRDefault="0015487D">
      <w:pPr>
        <w:spacing w:line="240" w:lineRule="auto"/>
      </w:pPr>
      <w:r>
        <w:continuationSeparator/>
      </w:r>
    </w:p>
  </w:endnote>
  <w:endnote w:type="continuationNotice" w:id="1">
    <w:p w14:paraId="212EC806" w14:textId="77777777" w:rsidR="0015487D" w:rsidRDefault="0015487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MetaPlusLF">
    <w:altName w:val="Times New Roman"/>
    <w:charset w:val="BA"/>
    <w:family w:val="auto"/>
    <w:pitch w:val="default"/>
    <w:sig w:usb0="00000000" w:usb1="00000000" w:usb2="00000000" w:usb3="00000000" w:csb0="00000097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  <w:font w:name="Candara">
    <w:panose1 w:val="020E0502030303020204"/>
    <w:charset w:val="BA"/>
    <w:family w:val="swiss"/>
    <w:pitch w:val="variable"/>
    <w:sig w:usb0="A00002EF" w:usb1="4000A44B" w:usb2="00000000" w:usb3="00000000" w:csb0="0000019F" w:csb1="00000000"/>
  </w:font>
  <w:font w:name="TimesNewRomanPSMT">
    <w:altName w:val="Times New Roman"/>
    <w:charset w:val="00"/>
    <w:family w:val="roman"/>
    <w:pitch w:val="default"/>
    <w:sig w:usb0="00000000" w:usb1="00000000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/>
      </w:rPr>
      <w:id w:val="469630470"/>
    </w:sdtPr>
    <w:sdtContent>
      <w:p w14:paraId="780106EC" w14:textId="160C028B" w:rsidR="00F2559F" w:rsidRDefault="00F2559F">
        <w:pPr>
          <w:pStyle w:val="Footer"/>
          <w:jc w:val="center"/>
          <w:rPr>
            <w:rFonts w:ascii="Times New Roman" w:hAnsi="Times New Roman"/>
          </w:rPr>
        </w:pPr>
        <w:r>
          <w:rPr>
            <w:rFonts w:ascii="Times New Roman" w:hAnsi="Times New Roman"/>
          </w:rPr>
          <w:fldChar w:fldCharType="begin"/>
        </w:r>
        <w:r>
          <w:rPr>
            <w:rFonts w:ascii="Times New Roman" w:hAnsi="Times New Roman"/>
          </w:rPr>
          <w:instrText>PAGE   \* MERGEFORMAT</w:instrText>
        </w:r>
        <w:r>
          <w:rPr>
            <w:rFonts w:ascii="Times New Roman" w:hAnsi="Times New Roman"/>
          </w:rPr>
          <w:fldChar w:fldCharType="separate"/>
        </w:r>
        <w:r w:rsidRPr="0003688B">
          <w:rPr>
            <w:rFonts w:ascii="Times New Roman" w:hAnsi="Times New Roman"/>
            <w:noProof/>
            <w:lang w:val="ru-RU"/>
          </w:rPr>
          <w:t>21</w:t>
        </w:r>
        <w:r>
          <w:rPr>
            <w:rFonts w:ascii="Times New Roman" w:hAnsi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79EE10C" w14:textId="77777777" w:rsidR="0015487D" w:rsidRDefault="0015487D">
      <w:pPr>
        <w:spacing w:after="0" w:line="240" w:lineRule="auto"/>
      </w:pPr>
      <w:r>
        <w:separator/>
      </w:r>
    </w:p>
  </w:footnote>
  <w:footnote w:type="continuationSeparator" w:id="0">
    <w:p w14:paraId="4FF54F15" w14:textId="77777777" w:rsidR="0015487D" w:rsidRDefault="0015487D">
      <w:pPr>
        <w:spacing w:after="0" w:line="240" w:lineRule="auto"/>
      </w:pPr>
      <w:r>
        <w:continuationSeparator/>
      </w:r>
    </w:p>
  </w:footnote>
  <w:footnote w:type="continuationNotice" w:id="1">
    <w:p w14:paraId="2479EE79" w14:textId="77777777" w:rsidR="0015487D" w:rsidRDefault="0015487D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A7C08AD2"/>
    <w:multiLevelType w:val="singleLevel"/>
    <w:tmpl w:val="A7C08AD2"/>
    <w:lvl w:ilvl="0">
      <w:start w:val="4"/>
      <w:numFmt w:val="decimal"/>
      <w:suff w:val="space"/>
      <w:lvlText w:val="%1)"/>
      <w:lvlJc w:val="left"/>
    </w:lvl>
  </w:abstractNum>
  <w:abstractNum w:abstractNumId="1" w15:restartNumberingAfterBreak="0">
    <w:nsid w:val="006F4340"/>
    <w:multiLevelType w:val="multilevel"/>
    <w:tmpl w:val="006F4340"/>
    <w:lvl w:ilvl="0">
      <w:start w:val="1"/>
      <w:numFmt w:val="lowerLetter"/>
      <w:lvlText w:val="%1)"/>
      <w:lvlJc w:val="left"/>
      <w:pPr>
        <w:ind w:left="754" w:hanging="360"/>
      </w:pPr>
    </w:lvl>
    <w:lvl w:ilvl="1">
      <w:start w:val="1"/>
      <w:numFmt w:val="lowerLetter"/>
      <w:lvlText w:val="%2."/>
      <w:lvlJc w:val="left"/>
      <w:pPr>
        <w:ind w:left="1474" w:hanging="360"/>
      </w:pPr>
    </w:lvl>
    <w:lvl w:ilvl="2">
      <w:start w:val="1"/>
      <w:numFmt w:val="lowerRoman"/>
      <w:lvlText w:val="%3."/>
      <w:lvlJc w:val="right"/>
      <w:pPr>
        <w:ind w:left="2194" w:hanging="180"/>
      </w:pPr>
    </w:lvl>
    <w:lvl w:ilvl="3">
      <w:start w:val="1"/>
      <w:numFmt w:val="decimal"/>
      <w:lvlText w:val="%4."/>
      <w:lvlJc w:val="left"/>
      <w:pPr>
        <w:ind w:left="2914" w:hanging="360"/>
      </w:pPr>
    </w:lvl>
    <w:lvl w:ilvl="4">
      <w:start w:val="1"/>
      <w:numFmt w:val="lowerLetter"/>
      <w:lvlText w:val="%5."/>
      <w:lvlJc w:val="left"/>
      <w:pPr>
        <w:ind w:left="3634" w:hanging="360"/>
      </w:pPr>
    </w:lvl>
    <w:lvl w:ilvl="5">
      <w:start w:val="1"/>
      <w:numFmt w:val="lowerRoman"/>
      <w:lvlText w:val="%6."/>
      <w:lvlJc w:val="right"/>
      <w:pPr>
        <w:ind w:left="4354" w:hanging="180"/>
      </w:pPr>
    </w:lvl>
    <w:lvl w:ilvl="6">
      <w:start w:val="1"/>
      <w:numFmt w:val="decimal"/>
      <w:lvlText w:val="%7."/>
      <w:lvlJc w:val="left"/>
      <w:pPr>
        <w:ind w:left="5074" w:hanging="360"/>
      </w:pPr>
    </w:lvl>
    <w:lvl w:ilvl="7">
      <w:start w:val="1"/>
      <w:numFmt w:val="lowerLetter"/>
      <w:lvlText w:val="%8."/>
      <w:lvlJc w:val="left"/>
      <w:pPr>
        <w:ind w:left="5794" w:hanging="360"/>
      </w:pPr>
    </w:lvl>
    <w:lvl w:ilvl="8">
      <w:start w:val="1"/>
      <w:numFmt w:val="lowerRoman"/>
      <w:lvlText w:val="%9."/>
      <w:lvlJc w:val="right"/>
      <w:pPr>
        <w:ind w:left="6514" w:hanging="180"/>
      </w:pPr>
    </w:lvl>
  </w:abstractNum>
  <w:abstractNum w:abstractNumId="2" w15:restartNumberingAfterBreak="0">
    <w:nsid w:val="013162AE"/>
    <w:multiLevelType w:val="multilevel"/>
    <w:tmpl w:val="013162AE"/>
    <w:lvl w:ilvl="0">
      <w:start w:val="1"/>
      <w:numFmt w:val="lowerLetter"/>
      <w:lvlText w:val="%1)"/>
      <w:lvlJc w:val="left"/>
      <w:pPr>
        <w:ind w:left="754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74" w:hanging="360"/>
      </w:pPr>
    </w:lvl>
    <w:lvl w:ilvl="2">
      <w:start w:val="1"/>
      <w:numFmt w:val="lowerRoman"/>
      <w:lvlText w:val="%3."/>
      <w:lvlJc w:val="right"/>
      <w:pPr>
        <w:ind w:left="2194" w:hanging="180"/>
      </w:pPr>
    </w:lvl>
    <w:lvl w:ilvl="3">
      <w:start w:val="1"/>
      <w:numFmt w:val="decimal"/>
      <w:lvlText w:val="%4."/>
      <w:lvlJc w:val="left"/>
      <w:pPr>
        <w:ind w:left="2914" w:hanging="360"/>
      </w:pPr>
    </w:lvl>
    <w:lvl w:ilvl="4">
      <w:start w:val="1"/>
      <w:numFmt w:val="lowerLetter"/>
      <w:lvlText w:val="%5."/>
      <w:lvlJc w:val="left"/>
      <w:pPr>
        <w:ind w:left="3634" w:hanging="360"/>
      </w:pPr>
    </w:lvl>
    <w:lvl w:ilvl="5">
      <w:start w:val="1"/>
      <w:numFmt w:val="lowerRoman"/>
      <w:lvlText w:val="%6."/>
      <w:lvlJc w:val="right"/>
      <w:pPr>
        <w:ind w:left="4354" w:hanging="180"/>
      </w:pPr>
    </w:lvl>
    <w:lvl w:ilvl="6">
      <w:start w:val="1"/>
      <w:numFmt w:val="decimal"/>
      <w:lvlText w:val="%7."/>
      <w:lvlJc w:val="left"/>
      <w:pPr>
        <w:ind w:left="5074" w:hanging="360"/>
      </w:pPr>
    </w:lvl>
    <w:lvl w:ilvl="7">
      <w:start w:val="1"/>
      <w:numFmt w:val="lowerLetter"/>
      <w:lvlText w:val="%8."/>
      <w:lvlJc w:val="left"/>
      <w:pPr>
        <w:ind w:left="5794" w:hanging="360"/>
      </w:pPr>
    </w:lvl>
    <w:lvl w:ilvl="8">
      <w:start w:val="1"/>
      <w:numFmt w:val="lowerRoman"/>
      <w:lvlText w:val="%9."/>
      <w:lvlJc w:val="right"/>
      <w:pPr>
        <w:ind w:left="6514" w:hanging="180"/>
      </w:pPr>
    </w:lvl>
  </w:abstractNum>
  <w:abstractNum w:abstractNumId="3" w15:restartNumberingAfterBreak="0">
    <w:nsid w:val="015F3901"/>
    <w:multiLevelType w:val="multilevel"/>
    <w:tmpl w:val="015F390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01746FFC"/>
    <w:multiLevelType w:val="multilevel"/>
    <w:tmpl w:val="01746FFC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2227129"/>
    <w:multiLevelType w:val="multilevel"/>
    <w:tmpl w:val="3202D9A0"/>
    <w:lvl w:ilvl="0">
      <w:start w:val="1"/>
      <w:numFmt w:val="lowerLetter"/>
      <w:lvlText w:val="%1)"/>
      <w:lvlJc w:val="center"/>
      <w:pPr>
        <w:ind w:left="1440" w:hanging="360"/>
      </w:pPr>
      <w:rPr>
        <w:rFonts w:ascii="Times New Roman" w:eastAsia="Times New Roman" w:hAnsi="Times New Roman" w:cs="Times New Roman"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02287600"/>
    <w:multiLevelType w:val="multilevel"/>
    <w:tmpl w:val="02287600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23D7CBA"/>
    <w:multiLevelType w:val="multilevel"/>
    <w:tmpl w:val="023D7CBA"/>
    <w:lvl w:ilvl="0">
      <w:start w:val="1"/>
      <w:numFmt w:val="lowerLetter"/>
      <w:lvlText w:val="%1)"/>
      <w:lvlJc w:val="left"/>
      <w:pPr>
        <w:tabs>
          <w:tab w:val="left" w:pos="720"/>
        </w:tabs>
        <w:ind w:left="720" w:hanging="360"/>
      </w:pPr>
    </w:lvl>
    <w:lvl w:ilvl="1">
      <w:start w:val="1"/>
      <w:numFmt w:val="lowerLetter"/>
      <w:lvlText w:val="%2)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Letter"/>
      <w:lvlText w:val="%3)"/>
      <w:lvlJc w:val="left"/>
      <w:pPr>
        <w:tabs>
          <w:tab w:val="left" w:pos="2160"/>
        </w:tabs>
        <w:ind w:left="2160" w:hanging="360"/>
      </w:pPr>
    </w:lvl>
    <w:lvl w:ilvl="3">
      <w:start w:val="1"/>
      <w:numFmt w:val="lowerLetter"/>
      <w:lvlText w:val="%4)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)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Letter"/>
      <w:lvlText w:val="%6)"/>
      <w:lvlJc w:val="left"/>
      <w:pPr>
        <w:tabs>
          <w:tab w:val="left" w:pos="4320"/>
        </w:tabs>
        <w:ind w:left="4320" w:hanging="360"/>
      </w:pPr>
    </w:lvl>
    <w:lvl w:ilvl="6">
      <w:start w:val="1"/>
      <w:numFmt w:val="lowerLetter"/>
      <w:lvlText w:val="%7)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)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Letter"/>
      <w:lvlText w:val="%9)"/>
      <w:lvlJc w:val="left"/>
      <w:pPr>
        <w:tabs>
          <w:tab w:val="left" w:pos="6480"/>
        </w:tabs>
        <w:ind w:left="6480" w:hanging="360"/>
      </w:pPr>
    </w:lvl>
  </w:abstractNum>
  <w:abstractNum w:abstractNumId="8" w15:restartNumberingAfterBreak="0">
    <w:nsid w:val="02995835"/>
    <w:multiLevelType w:val="multilevel"/>
    <w:tmpl w:val="02995835"/>
    <w:lvl w:ilvl="0">
      <w:start w:val="1"/>
      <w:numFmt w:val="lowerLetter"/>
      <w:lvlText w:val="%1)"/>
      <w:lvlJc w:val="left"/>
      <w:pPr>
        <w:ind w:left="928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3421F8F"/>
    <w:multiLevelType w:val="multilevel"/>
    <w:tmpl w:val="03421F8F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3464FAD"/>
    <w:multiLevelType w:val="multilevel"/>
    <w:tmpl w:val="03464FAD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03FD3C23"/>
    <w:multiLevelType w:val="multilevel"/>
    <w:tmpl w:val="03FD3C23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04100339"/>
    <w:multiLevelType w:val="multilevel"/>
    <w:tmpl w:val="04100339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5F66C52"/>
    <w:multiLevelType w:val="multilevel"/>
    <w:tmpl w:val="05F66C52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064F3ABF"/>
    <w:multiLevelType w:val="multilevel"/>
    <w:tmpl w:val="064F3ABF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076D21DB"/>
    <w:multiLevelType w:val="multilevel"/>
    <w:tmpl w:val="076D21DB"/>
    <w:lvl w:ilvl="0">
      <w:start w:val="1"/>
      <w:numFmt w:val="lowerLetter"/>
      <w:lvlText w:val="%1)"/>
      <w:lvlJc w:val="center"/>
      <w:pPr>
        <w:ind w:left="1440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08927E4B"/>
    <w:multiLevelType w:val="multilevel"/>
    <w:tmpl w:val="08927E4B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8CB7476"/>
    <w:multiLevelType w:val="multilevel"/>
    <w:tmpl w:val="08CB7476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9B3528A"/>
    <w:multiLevelType w:val="multilevel"/>
    <w:tmpl w:val="09B3528A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09F65130"/>
    <w:multiLevelType w:val="multilevel"/>
    <w:tmpl w:val="09F65130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0AB86C5D"/>
    <w:multiLevelType w:val="multilevel"/>
    <w:tmpl w:val="0AB86C5D"/>
    <w:lvl w:ilvl="0">
      <w:start w:val="1"/>
      <w:numFmt w:val="lowerLetter"/>
      <w:lvlText w:val="%1)"/>
      <w:lvlJc w:val="center"/>
      <w:pPr>
        <w:ind w:left="11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88" w:hanging="360"/>
      </w:pPr>
    </w:lvl>
    <w:lvl w:ilvl="2">
      <w:start w:val="1"/>
      <w:numFmt w:val="lowerRoman"/>
      <w:lvlText w:val="%3."/>
      <w:lvlJc w:val="right"/>
      <w:pPr>
        <w:ind w:left="2608" w:hanging="180"/>
      </w:pPr>
    </w:lvl>
    <w:lvl w:ilvl="3">
      <w:start w:val="1"/>
      <w:numFmt w:val="decimal"/>
      <w:lvlText w:val="%4."/>
      <w:lvlJc w:val="left"/>
      <w:pPr>
        <w:ind w:left="3328" w:hanging="360"/>
      </w:pPr>
    </w:lvl>
    <w:lvl w:ilvl="4">
      <w:start w:val="1"/>
      <w:numFmt w:val="lowerLetter"/>
      <w:lvlText w:val="%5."/>
      <w:lvlJc w:val="left"/>
      <w:pPr>
        <w:ind w:left="4048" w:hanging="360"/>
      </w:pPr>
    </w:lvl>
    <w:lvl w:ilvl="5">
      <w:start w:val="1"/>
      <w:numFmt w:val="lowerRoman"/>
      <w:lvlText w:val="%6."/>
      <w:lvlJc w:val="right"/>
      <w:pPr>
        <w:ind w:left="4768" w:hanging="180"/>
      </w:pPr>
    </w:lvl>
    <w:lvl w:ilvl="6">
      <w:start w:val="1"/>
      <w:numFmt w:val="decimal"/>
      <w:lvlText w:val="%7."/>
      <w:lvlJc w:val="left"/>
      <w:pPr>
        <w:ind w:left="5488" w:hanging="360"/>
      </w:pPr>
    </w:lvl>
    <w:lvl w:ilvl="7">
      <w:start w:val="1"/>
      <w:numFmt w:val="lowerLetter"/>
      <w:lvlText w:val="%8."/>
      <w:lvlJc w:val="left"/>
      <w:pPr>
        <w:ind w:left="6208" w:hanging="360"/>
      </w:pPr>
    </w:lvl>
    <w:lvl w:ilvl="8">
      <w:start w:val="1"/>
      <w:numFmt w:val="lowerRoman"/>
      <w:lvlText w:val="%9."/>
      <w:lvlJc w:val="right"/>
      <w:pPr>
        <w:ind w:left="6928" w:hanging="180"/>
      </w:pPr>
    </w:lvl>
  </w:abstractNum>
  <w:abstractNum w:abstractNumId="21" w15:restartNumberingAfterBreak="0">
    <w:nsid w:val="0AD660AC"/>
    <w:multiLevelType w:val="multilevel"/>
    <w:tmpl w:val="0AD660AC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0B2657C3"/>
    <w:multiLevelType w:val="multilevel"/>
    <w:tmpl w:val="0B2657C3"/>
    <w:lvl w:ilvl="0">
      <w:start w:val="1"/>
      <w:numFmt w:val="lowerLetter"/>
      <w:lvlText w:val="%1)"/>
      <w:lvlJc w:val="left"/>
      <w:pPr>
        <w:ind w:left="644" w:hanging="360"/>
      </w:pPr>
    </w:lvl>
    <w:lvl w:ilvl="1">
      <w:start w:val="1"/>
      <w:numFmt w:val="lowerLetter"/>
      <w:lvlText w:val="%2."/>
      <w:lvlJc w:val="left"/>
      <w:pPr>
        <w:ind w:left="1364" w:hanging="360"/>
      </w:pPr>
    </w:lvl>
    <w:lvl w:ilvl="2">
      <w:start w:val="1"/>
      <w:numFmt w:val="lowerRoman"/>
      <w:lvlText w:val="%3."/>
      <w:lvlJc w:val="right"/>
      <w:pPr>
        <w:ind w:left="2084" w:hanging="180"/>
      </w:pPr>
    </w:lvl>
    <w:lvl w:ilvl="3">
      <w:start w:val="1"/>
      <w:numFmt w:val="decimal"/>
      <w:lvlText w:val="%4."/>
      <w:lvlJc w:val="left"/>
      <w:pPr>
        <w:ind w:left="2804" w:hanging="360"/>
      </w:pPr>
    </w:lvl>
    <w:lvl w:ilvl="4">
      <w:start w:val="1"/>
      <w:numFmt w:val="lowerLetter"/>
      <w:lvlText w:val="%5."/>
      <w:lvlJc w:val="left"/>
      <w:pPr>
        <w:ind w:left="3524" w:hanging="360"/>
      </w:pPr>
    </w:lvl>
    <w:lvl w:ilvl="5">
      <w:start w:val="1"/>
      <w:numFmt w:val="lowerRoman"/>
      <w:lvlText w:val="%6."/>
      <w:lvlJc w:val="right"/>
      <w:pPr>
        <w:ind w:left="4244" w:hanging="180"/>
      </w:pPr>
    </w:lvl>
    <w:lvl w:ilvl="6">
      <w:start w:val="1"/>
      <w:numFmt w:val="decimal"/>
      <w:lvlText w:val="%7."/>
      <w:lvlJc w:val="left"/>
      <w:pPr>
        <w:ind w:left="4964" w:hanging="360"/>
      </w:pPr>
    </w:lvl>
    <w:lvl w:ilvl="7">
      <w:start w:val="1"/>
      <w:numFmt w:val="lowerLetter"/>
      <w:lvlText w:val="%8."/>
      <w:lvlJc w:val="left"/>
      <w:pPr>
        <w:ind w:left="5684" w:hanging="360"/>
      </w:pPr>
    </w:lvl>
    <w:lvl w:ilvl="8">
      <w:start w:val="1"/>
      <w:numFmt w:val="lowerRoman"/>
      <w:lvlText w:val="%9."/>
      <w:lvlJc w:val="right"/>
      <w:pPr>
        <w:ind w:left="6404" w:hanging="180"/>
      </w:pPr>
    </w:lvl>
  </w:abstractNum>
  <w:abstractNum w:abstractNumId="23" w15:restartNumberingAfterBreak="0">
    <w:nsid w:val="0B6E210D"/>
    <w:multiLevelType w:val="multilevel"/>
    <w:tmpl w:val="0B6E210D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0BDA4F2E"/>
    <w:multiLevelType w:val="multilevel"/>
    <w:tmpl w:val="0BDA4F2E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0BEA4A5B"/>
    <w:multiLevelType w:val="multilevel"/>
    <w:tmpl w:val="0BEA4A5B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0E521B13"/>
    <w:multiLevelType w:val="multilevel"/>
    <w:tmpl w:val="0E521B13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0EA6348C"/>
    <w:multiLevelType w:val="multilevel"/>
    <w:tmpl w:val="0EA6348C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0EF8737A"/>
    <w:multiLevelType w:val="multilevel"/>
    <w:tmpl w:val="0EF8737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0F881869"/>
    <w:multiLevelType w:val="multilevel"/>
    <w:tmpl w:val="0F881869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109F62E6"/>
    <w:multiLevelType w:val="multilevel"/>
    <w:tmpl w:val="2A6AA268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11435EE8"/>
    <w:multiLevelType w:val="multilevel"/>
    <w:tmpl w:val="11435EE8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1163353E"/>
    <w:multiLevelType w:val="multilevel"/>
    <w:tmpl w:val="1163353E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120B71DF"/>
    <w:multiLevelType w:val="multilevel"/>
    <w:tmpl w:val="120B71DF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2DA58AD"/>
    <w:multiLevelType w:val="multilevel"/>
    <w:tmpl w:val="12DA58AD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15051CEE"/>
    <w:multiLevelType w:val="multilevel"/>
    <w:tmpl w:val="15051CEE"/>
    <w:lvl w:ilvl="0">
      <w:start w:val="1"/>
      <w:numFmt w:val="lowerLetter"/>
      <w:lvlText w:val="%1)"/>
      <w:lvlJc w:val="left"/>
      <w:pPr>
        <w:tabs>
          <w:tab w:val="left" w:pos="720"/>
        </w:tabs>
        <w:ind w:left="720" w:hanging="360"/>
      </w:pPr>
    </w:lvl>
    <w:lvl w:ilvl="1">
      <w:start w:val="16"/>
      <w:numFmt w:val="decimal"/>
      <w:lvlText w:val="%2"/>
      <w:lvlJc w:val="left"/>
      <w:pPr>
        <w:ind w:left="1440" w:hanging="360"/>
      </w:pPr>
      <w:rPr>
        <w:rFonts w:hint="default"/>
        <w:i/>
      </w:rPr>
    </w:lvl>
    <w:lvl w:ilvl="2">
      <w:start w:val="1"/>
      <w:numFmt w:val="lowerLetter"/>
      <w:lvlText w:val="%3)"/>
      <w:lvlJc w:val="left"/>
      <w:pPr>
        <w:tabs>
          <w:tab w:val="left" w:pos="2160"/>
        </w:tabs>
        <w:ind w:left="2160" w:hanging="360"/>
      </w:pPr>
    </w:lvl>
    <w:lvl w:ilvl="3">
      <w:start w:val="1"/>
      <w:numFmt w:val="lowerLetter"/>
      <w:lvlText w:val="%4)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)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Letter"/>
      <w:lvlText w:val="%6)"/>
      <w:lvlJc w:val="left"/>
      <w:pPr>
        <w:tabs>
          <w:tab w:val="left" w:pos="4320"/>
        </w:tabs>
        <w:ind w:left="4320" w:hanging="360"/>
      </w:pPr>
    </w:lvl>
    <w:lvl w:ilvl="6">
      <w:start w:val="1"/>
      <w:numFmt w:val="lowerLetter"/>
      <w:lvlText w:val="%7)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)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Letter"/>
      <w:lvlText w:val="%9)"/>
      <w:lvlJc w:val="left"/>
      <w:pPr>
        <w:tabs>
          <w:tab w:val="left" w:pos="6480"/>
        </w:tabs>
        <w:ind w:left="6480" w:hanging="360"/>
      </w:pPr>
    </w:lvl>
  </w:abstractNum>
  <w:abstractNum w:abstractNumId="36" w15:restartNumberingAfterBreak="0">
    <w:nsid w:val="156D3CF8"/>
    <w:multiLevelType w:val="multilevel"/>
    <w:tmpl w:val="156D3CF8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17455D7A"/>
    <w:multiLevelType w:val="multilevel"/>
    <w:tmpl w:val="17455D7A"/>
    <w:lvl w:ilvl="0">
      <w:start w:val="1"/>
      <w:numFmt w:val="lowerLetter"/>
      <w:lvlText w:val="%1)"/>
      <w:lvlJc w:val="center"/>
      <w:pPr>
        <w:ind w:left="1168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ind w:left="1528" w:hanging="360"/>
      </w:pPr>
    </w:lvl>
    <w:lvl w:ilvl="2">
      <w:start w:val="1"/>
      <w:numFmt w:val="lowerRoman"/>
      <w:lvlText w:val="%3."/>
      <w:lvlJc w:val="right"/>
      <w:pPr>
        <w:ind w:left="2248" w:hanging="180"/>
      </w:pPr>
    </w:lvl>
    <w:lvl w:ilvl="3">
      <w:start w:val="1"/>
      <w:numFmt w:val="decimal"/>
      <w:lvlText w:val="%4."/>
      <w:lvlJc w:val="left"/>
      <w:pPr>
        <w:ind w:left="2968" w:hanging="360"/>
      </w:pPr>
    </w:lvl>
    <w:lvl w:ilvl="4">
      <w:start w:val="1"/>
      <w:numFmt w:val="lowerLetter"/>
      <w:lvlText w:val="%5."/>
      <w:lvlJc w:val="left"/>
      <w:pPr>
        <w:ind w:left="3688" w:hanging="360"/>
      </w:pPr>
    </w:lvl>
    <w:lvl w:ilvl="5">
      <w:start w:val="1"/>
      <w:numFmt w:val="lowerRoman"/>
      <w:lvlText w:val="%6."/>
      <w:lvlJc w:val="right"/>
      <w:pPr>
        <w:ind w:left="4408" w:hanging="180"/>
      </w:pPr>
    </w:lvl>
    <w:lvl w:ilvl="6">
      <w:start w:val="1"/>
      <w:numFmt w:val="decimal"/>
      <w:lvlText w:val="%7."/>
      <w:lvlJc w:val="left"/>
      <w:pPr>
        <w:ind w:left="5128" w:hanging="360"/>
      </w:pPr>
    </w:lvl>
    <w:lvl w:ilvl="7">
      <w:start w:val="1"/>
      <w:numFmt w:val="lowerLetter"/>
      <w:lvlText w:val="%8."/>
      <w:lvlJc w:val="left"/>
      <w:pPr>
        <w:ind w:left="5848" w:hanging="360"/>
      </w:pPr>
    </w:lvl>
    <w:lvl w:ilvl="8">
      <w:start w:val="1"/>
      <w:numFmt w:val="lowerRoman"/>
      <w:lvlText w:val="%9."/>
      <w:lvlJc w:val="right"/>
      <w:pPr>
        <w:ind w:left="6568" w:hanging="180"/>
      </w:pPr>
    </w:lvl>
  </w:abstractNum>
  <w:abstractNum w:abstractNumId="38" w15:restartNumberingAfterBreak="0">
    <w:nsid w:val="17792DE8"/>
    <w:multiLevelType w:val="multilevel"/>
    <w:tmpl w:val="17792DE8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184B253E"/>
    <w:multiLevelType w:val="multilevel"/>
    <w:tmpl w:val="184B253E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1854164D"/>
    <w:multiLevelType w:val="multilevel"/>
    <w:tmpl w:val="1854164D"/>
    <w:lvl w:ilvl="0">
      <w:start w:val="1"/>
      <w:numFmt w:val="lowerLetter"/>
      <w:lvlText w:val="%1)"/>
      <w:lvlJc w:val="left"/>
      <w:pPr>
        <w:ind w:left="1080" w:hanging="360"/>
      </w:pPr>
      <w:rPr>
        <w:b w:val="0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187D2CF4"/>
    <w:multiLevelType w:val="multilevel"/>
    <w:tmpl w:val="187D2CF4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18C61A77"/>
    <w:multiLevelType w:val="multilevel"/>
    <w:tmpl w:val="18C61A77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19144C05"/>
    <w:multiLevelType w:val="multilevel"/>
    <w:tmpl w:val="19144C05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1A2E1EC9"/>
    <w:multiLevelType w:val="multilevel"/>
    <w:tmpl w:val="1A2E1EC9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5" w15:restartNumberingAfterBreak="0">
    <w:nsid w:val="1A921379"/>
    <w:multiLevelType w:val="multilevel"/>
    <w:tmpl w:val="1A921379"/>
    <w:lvl w:ilvl="0">
      <w:start w:val="1"/>
      <w:numFmt w:val="lowerLetter"/>
      <w:lvlText w:val="%1)"/>
      <w:lvlJc w:val="center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1B1A5B04"/>
    <w:multiLevelType w:val="multilevel"/>
    <w:tmpl w:val="1B1A5B04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1BBA6950"/>
    <w:multiLevelType w:val="multilevel"/>
    <w:tmpl w:val="1BBA6950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8" w15:restartNumberingAfterBreak="0">
    <w:nsid w:val="1C1C07E3"/>
    <w:multiLevelType w:val="multilevel"/>
    <w:tmpl w:val="1C1C07E3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1C4C34BC"/>
    <w:multiLevelType w:val="multilevel"/>
    <w:tmpl w:val="1C4C34BC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1CC73AF8"/>
    <w:multiLevelType w:val="multilevel"/>
    <w:tmpl w:val="1CC73AF8"/>
    <w:lvl w:ilvl="0">
      <w:start w:val="1"/>
      <w:numFmt w:val="lowerLetter"/>
      <w:pStyle w:val="Aufzhlungabc"/>
      <w:lvlText w:val="%1)"/>
      <w:lvlJc w:val="left"/>
      <w:pPr>
        <w:tabs>
          <w:tab w:val="left" w:pos="357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1" w15:restartNumberingAfterBreak="0">
    <w:nsid w:val="1D131F9B"/>
    <w:multiLevelType w:val="multilevel"/>
    <w:tmpl w:val="1D131F9B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1D212FDB"/>
    <w:multiLevelType w:val="multilevel"/>
    <w:tmpl w:val="1D212FDB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1D2A7EBC"/>
    <w:multiLevelType w:val="multilevel"/>
    <w:tmpl w:val="1D2A7EBC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  <w:b w:val="0"/>
      </w:rPr>
    </w:lvl>
    <w:lvl w:ilvl="1">
      <w:start w:val="1"/>
      <w:numFmt w:val="lowerLetter"/>
      <w:lvlText w:val="%2)"/>
      <w:lvlJc w:val="left"/>
      <w:pPr>
        <w:ind w:left="150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226" w:hanging="180"/>
      </w:pPr>
    </w:lvl>
    <w:lvl w:ilvl="3">
      <w:start w:val="1"/>
      <w:numFmt w:val="decimal"/>
      <w:lvlText w:val="%4."/>
      <w:lvlJc w:val="left"/>
      <w:pPr>
        <w:ind w:left="2946" w:hanging="360"/>
      </w:pPr>
    </w:lvl>
    <w:lvl w:ilvl="4">
      <w:start w:val="1"/>
      <w:numFmt w:val="lowerLetter"/>
      <w:lvlText w:val="%5."/>
      <w:lvlJc w:val="left"/>
      <w:pPr>
        <w:ind w:left="3666" w:hanging="360"/>
      </w:pPr>
    </w:lvl>
    <w:lvl w:ilvl="5">
      <w:start w:val="1"/>
      <w:numFmt w:val="lowerRoman"/>
      <w:lvlText w:val="%6."/>
      <w:lvlJc w:val="right"/>
      <w:pPr>
        <w:ind w:left="4386" w:hanging="180"/>
      </w:pPr>
    </w:lvl>
    <w:lvl w:ilvl="6">
      <w:start w:val="1"/>
      <w:numFmt w:val="decimal"/>
      <w:lvlText w:val="%7."/>
      <w:lvlJc w:val="left"/>
      <w:pPr>
        <w:ind w:left="5106" w:hanging="360"/>
      </w:pPr>
    </w:lvl>
    <w:lvl w:ilvl="7">
      <w:start w:val="1"/>
      <w:numFmt w:val="lowerLetter"/>
      <w:lvlText w:val="%8."/>
      <w:lvlJc w:val="left"/>
      <w:pPr>
        <w:ind w:left="5826" w:hanging="360"/>
      </w:pPr>
    </w:lvl>
    <w:lvl w:ilvl="8">
      <w:start w:val="1"/>
      <w:numFmt w:val="lowerRoman"/>
      <w:lvlText w:val="%9."/>
      <w:lvlJc w:val="right"/>
      <w:pPr>
        <w:ind w:left="6546" w:hanging="180"/>
      </w:pPr>
    </w:lvl>
  </w:abstractNum>
  <w:abstractNum w:abstractNumId="54" w15:restartNumberingAfterBreak="0">
    <w:nsid w:val="1DAB6420"/>
    <w:multiLevelType w:val="multilevel"/>
    <w:tmpl w:val="1DAB6420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  <w:highlight w:val="green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1F460AFB"/>
    <w:multiLevelType w:val="multilevel"/>
    <w:tmpl w:val="1F460AFB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56" w15:restartNumberingAfterBreak="0">
    <w:nsid w:val="1F4A0076"/>
    <w:multiLevelType w:val="multilevel"/>
    <w:tmpl w:val="1F4A0076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57" w15:restartNumberingAfterBreak="0">
    <w:nsid w:val="1F844EAE"/>
    <w:multiLevelType w:val="hybridMultilevel"/>
    <w:tmpl w:val="37E839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1FF81852"/>
    <w:multiLevelType w:val="multilevel"/>
    <w:tmpl w:val="1FF81852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20133128"/>
    <w:multiLevelType w:val="multilevel"/>
    <w:tmpl w:val="20133128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60" w15:restartNumberingAfterBreak="0">
    <w:nsid w:val="20701A7D"/>
    <w:multiLevelType w:val="multilevel"/>
    <w:tmpl w:val="20701A7D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21FD1574"/>
    <w:multiLevelType w:val="multilevel"/>
    <w:tmpl w:val="21FD1574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62" w15:restartNumberingAfterBreak="0">
    <w:nsid w:val="22863311"/>
    <w:multiLevelType w:val="multilevel"/>
    <w:tmpl w:val="22863311"/>
    <w:lvl w:ilvl="0">
      <w:start w:val="1"/>
      <w:numFmt w:val="lowerLetter"/>
      <w:lvlText w:val="%1)"/>
      <w:lvlJc w:val="left"/>
      <w:pPr>
        <w:ind w:left="754" w:hanging="360"/>
      </w:pPr>
    </w:lvl>
    <w:lvl w:ilvl="1">
      <w:start w:val="1"/>
      <w:numFmt w:val="lowerLetter"/>
      <w:lvlText w:val="%2."/>
      <w:lvlJc w:val="left"/>
      <w:pPr>
        <w:ind w:left="1474" w:hanging="360"/>
      </w:pPr>
    </w:lvl>
    <w:lvl w:ilvl="2">
      <w:start w:val="1"/>
      <w:numFmt w:val="lowerRoman"/>
      <w:lvlText w:val="%3."/>
      <w:lvlJc w:val="right"/>
      <w:pPr>
        <w:ind w:left="2194" w:hanging="180"/>
      </w:pPr>
    </w:lvl>
    <w:lvl w:ilvl="3">
      <w:start w:val="1"/>
      <w:numFmt w:val="decimal"/>
      <w:lvlText w:val="%4."/>
      <w:lvlJc w:val="left"/>
      <w:pPr>
        <w:ind w:left="2914" w:hanging="360"/>
      </w:pPr>
    </w:lvl>
    <w:lvl w:ilvl="4">
      <w:start w:val="1"/>
      <w:numFmt w:val="lowerLetter"/>
      <w:lvlText w:val="%5."/>
      <w:lvlJc w:val="left"/>
      <w:pPr>
        <w:ind w:left="3634" w:hanging="360"/>
      </w:pPr>
    </w:lvl>
    <w:lvl w:ilvl="5">
      <w:start w:val="1"/>
      <w:numFmt w:val="lowerRoman"/>
      <w:lvlText w:val="%6."/>
      <w:lvlJc w:val="right"/>
      <w:pPr>
        <w:ind w:left="4354" w:hanging="180"/>
      </w:pPr>
    </w:lvl>
    <w:lvl w:ilvl="6">
      <w:start w:val="1"/>
      <w:numFmt w:val="decimal"/>
      <w:lvlText w:val="%7."/>
      <w:lvlJc w:val="left"/>
      <w:pPr>
        <w:ind w:left="5074" w:hanging="360"/>
      </w:pPr>
    </w:lvl>
    <w:lvl w:ilvl="7">
      <w:start w:val="1"/>
      <w:numFmt w:val="lowerLetter"/>
      <w:lvlText w:val="%8."/>
      <w:lvlJc w:val="left"/>
      <w:pPr>
        <w:ind w:left="5794" w:hanging="360"/>
      </w:pPr>
    </w:lvl>
    <w:lvl w:ilvl="8">
      <w:start w:val="1"/>
      <w:numFmt w:val="lowerRoman"/>
      <w:lvlText w:val="%9."/>
      <w:lvlJc w:val="right"/>
      <w:pPr>
        <w:ind w:left="6514" w:hanging="180"/>
      </w:pPr>
    </w:lvl>
  </w:abstractNum>
  <w:abstractNum w:abstractNumId="63" w15:restartNumberingAfterBreak="0">
    <w:nsid w:val="22F11E75"/>
    <w:multiLevelType w:val="multilevel"/>
    <w:tmpl w:val="22F11E75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236165FB"/>
    <w:multiLevelType w:val="multilevel"/>
    <w:tmpl w:val="236165FB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65" w15:restartNumberingAfterBreak="0">
    <w:nsid w:val="246E45B6"/>
    <w:multiLevelType w:val="multilevel"/>
    <w:tmpl w:val="246E45B6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25DB6C3B"/>
    <w:multiLevelType w:val="multilevel"/>
    <w:tmpl w:val="25DB6C3B"/>
    <w:lvl w:ilvl="0">
      <w:start w:val="1"/>
      <w:numFmt w:val="lowerLetter"/>
      <w:lvlText w:val="%1)"/>
      <w:lvlJc w:val="center"/>
      <w:pPr>
        <w:ind w:left="1168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ind w:left="1528" w:hanging="360"/>
      </w:pPr>
    </w:lvl>
    <w:lvl w:ilvl="2">
      <w:start w:val="1"/>
      <w:numFmt w:val="lowerRoman"/>
      <w:lvlText w:val="%3."/>
      <w:lvlJc w:val="right"/>
      <w:pPr>
        <w:ind w:left="2248" w:hanging="180"/>
      </w:pPr>
    </w:lvl>
    <w:lvl w:ilvl="3">
      <w:start w:val="1"/>
      <w:numFmt w:val="decimal"/>
      <w:lvlText w:val="%4."/>
      <w:lvlJc w:val="left"/>
      <w:pPr>
        <w:ind w:left="2968" w:hanging="360"/>
      </w:pPr>
    </w:lvl>
    <w:lvl w:ilvl="4">
      <w:start w:val="1"/>
      <w:numFmt w:val="lowerLetter"/>
      <w:lvlText w:val="%5."/>
      <w:lvlJc w:val="left"/>
      <w:pPr>
        <w:ind w:left="3688" w:hanging="360"/>
      </w:pPr>
    </w:lvl>
    <w:lvl w:ilvl="5">
      <w:start w:val="1"/>
      <w:numFmt w:val="lowerRoman"/>
      <w:lvlText w:val="%6."/>
      <w:lvlJc w:val="right"/>
      <w:pPr>
        <w:ind w:left="4408" w:hanging="180"/>
      </w:pPr>
    </w:lvl>
    <w:lvl w:ilvl="6">
      <w:start w:val="1"/>
      <w:numFmt w:val="decimal"/>
      <w:lvlText w:val="%7."/>
      <w:lvlJc w:val="left"/>
      <w:pPr>
        <w:ind w:left="5128" w:hanging="360"/>
      </w:pPr>
    </w:lvl>
    <w:lvl w:ilvl="7">
      <w:start w:val="1"/>
      <w:numFmt w:val="lowerLetter"/>
      <w:lvlText w:val="%8."/>
      <w:lvlJc w:val="left"/>
      <w:pPr>
        <w:ind w:left="5848" w:hanging="360"/>
      </w:pPr>
    </w:lvl>
    <w:lvl w:ilvl="8">
      <w:start w:val="1"/>
      <w:numFmt w:val="lowerRoman"/>
      <w:lvlText w:val="%9."/>
      <w:lvlJc w:val="right"/>
      <w:pPr>
        <w:ind w:left="6568" w:hanging="180"/>
      </w:pPr>
    </w:lvl>
  </w:abstractNum>
  <w:abstractNum w:abstractNumId="67" w15:restartNumberingAfterBreak="0">
    <w:nsid w:val="26122ACE"/>
    <w:multiLevelType w:val="multilevel"/>
    <w:tmpl w:val="26122A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960" w:hanging="60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8" w15:restartNumberingAfterBreak="0">
    <w:nsid w:val="263E57AF"/>
    <w:multiLevelType w:val="multilevel"/>
    <w:tmpl w:val="263E57AF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26A82C6D"/>
    <w:multiLevelType w:val="multilevel"/>
    <w:tmpl w:val="26A82C6D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26B644BF"/>
    <w:multiLevelType w:val="multilevel"/>
    <w:tmpl w:val="26B644BF"/>
    <w:lvl w:ilvl="0">
      <w:start w:val="1"/>
      <w:numFmt w:val="lowerLetter"/>
      <w:lvlText w:val="%1)"/>
      <w:lvlJc w:val="center"/>
      <w:pPr>
        <w:ind w:left="1168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ind w:left="1528" w:hanging="360"/>
      </w:pPr>
    </w:lvl>
    <w:lvl w:ilvl="2">
      <w:start w:val="1"/>
      <w:numFmt w:val="lowerRoman"/>
      <w:lvlText w:val="%3."/>
      <w:lvlJc w:val="right"/>
      <w:pPr>
        <w:ind w:left="2248" w:hanging="180"/>
      </w:pPr>
    </w:lvl>
    <w:lvl w:ilvl="3">
      <w:start w:val="1"/>
      <w:numFmt w:val="decimal"/>
      <w:lvlText w:val="%4."/>
      <w:lvlJc w:val="left"/>
      <w:pPr>
        <w:ind w:left="2968" w:hanging="360"/>
      </w:pPr>
    </w:lvl>
    <w:lvl w:ilvl="4">
      <w:start w:val="1"/>
      <w:numFmt w:val="lowerLetter"/>
      <w:lvlText w:val="%5."/>
      <w:lvlJc w:val="left"/>
      <w:pPr>
        <w:ind w:left="3688" w:hanging="360"/>
      </w:pPr>
    </w:lvl>
    <w:lvl w:ilvl="5">
      <w:start w:val="1"/>
      <w:numFmt w:val="lowerRoman"/>
      <w:lvlText w:val="%6."/>
      <w:lvlJc w:val="right"/>
      <w:pPr>
        <w:ind w:left="4408" w:hanging="180"/>
      </w:pPr>
    </w:lvl>
    <w:lvl w:ilvl="6">
      <w:start w:val="1"/>
      <w:numFmt w:val="decimal"/>
      <w:lvlText w:val="%7."/>
      <w:lvlJc w:val="left"/>
      <w:pPr>
        <w:ind w:left="5128" w:hanging="360"/>
      </w:pPr>
    </w:lvl>
    <w:lvl w:ilvl="7">
      <w:start w:val="1"/>
      <w:numFmt w:val="lowerLetter"/>
      <w:lvlText w:val="%8."/>
      <w:lvlJc w:val="left"/>
      <w:pPr>
        <w:ind w:left="5848" w:hanging="360"/>
      </w:pPr>
    </w:lvl>
    <w:lvl w:ilvl="8">
      <w:start w:val="1"/>
      <w:numFmt w:val="lowerRoman"/>
      <w:lvlText w:val="%9."/>
      <w:lvlJc w:val="right"/>
      <w:pPr>
        <w:ind w:left="6568" w:hanging="180"/>
      </w:pPr>
    </w:lvl>
  </w:abstractNum>
  <w:abstractNum w:abstractNumId="71" w15:restartNumberingAfterBreak="0">
    <w:nsid w:val="276B736B"/>
    <w:multiLevelType w:val="multilevel"/>
    <w:tmpl w:val="276B736B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2771612E"/>
    <w:multiLevelType w:val="multilevel"/>
    <w:tmpl w:val="2771612E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29736448"/>
    <w:multiLevelType w:val="multilevel"/>
    <w:tmpl w:val="29736448"/>
    <w:lvl w:ilvl="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2986391D"/>
    <w:multiLevelType w:val="multilevel"/>
    <w:tmpl w:val="2986391D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75" w15:restartNumberingAfterBreak="0">
    <w:nsid w:val="2A9E24BB"/>
    <w:multiLevelType w:val="multilevel"/>
    <w:tmpl w:val="2A9E24BB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76" w15:restartNumberingAfterBreak="0">
    <w:nsid w:val="2B325CCF"/>
    <w:multiLevelType w:val="multilevel"/>
    <w:tmpl w:val="2B325CCF"/>
    <w:lvl w:ilvl="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00" w:hanging="360"/>
      </w:pPr>
    </w:lvl>
    <w:lvl w:ilvl="2">
      <w:start w:val="1"/>
      <w:numFmt w:val="lowerRoman"/>
      <w:lvlText w:val="%3."/>
      <w:lvlJc w:val="right"/>
      <w:pPr>
        <w:ind w:left="2220" w:hanging="180"/>
      </w:pPr>
    </w:lvl>
    <w:lvl w:ilvl="3">
      <w:start w:val="1"/>
      <w:numFmt w:val="decimal"/>
      <w:lvlText w:val="%4."/>
      <w:lvlJc w:val="left"/>
      <w:pPr>
        <w:ind w:left="2940" w:hanging="360"/>
      </w:pPr>
    </w:lvl>
    <w:lvl w:ilvl="4">
      <w:start w:val="1"/>
      <w:numFmt w:val="lowerLetter"/>
      <w:lvlText w:val="%5."/>
      <w:lvlJc w:val="left"/>
      <w:pPr>
        <w:ind w:left="3660" w:hanging="360"/>
      </w:pPr>
    </w:lvl>
    <w:lvl w:ilvl="5">
      <w:start w:val="1"/>
      <w:numFmt w:val="lowerRoman"/>
      <w:lvlText w:val="%6."/>
      <w:lvlJc w:val="right"/>
      <w:pPr>
        <w:ind w:left="4380" w:hanging="180"/>
      </w:pPr>
    </w:lvl>
    <w:lvl w:ilvl="6">
      <w:start w:val="1"/>
      <w:numFmt w:val="decimal"/>
      <w:lvlText w:val="%7."/>
      <w:lvlJc w:val="left"/>
      <w:pPr>
        <w:ind w:left="5100" w:hanging="360"/>
      </w:pPr>
    </w:lvl>
    <w:lvl w:ilvl="7">
      <w:start w:val="1"/>
      <w:numFmt w:val="lowerLetter"/>
      <w:lvlText w:val="%8."/>
      <w:lvlJc w:val="left"/>
      <w:pPr>
        <w:ind w:left="5820" w:hanging="360"/>
      </w:pPr>
    </w:lvl>
    <w:lvl w:ilvl="8">
      <w:start w:val="1"/>
      <w:numFmt w:val="lowerRoman"/>
      <w:lvlText w:val="%9."/>
      <w:lvlJc w:val="right"/>
      <w:pPr>
        <w:ind w:left="6540" w:hanging="180"/>
      </w:pPr>
    </w:lvl>
  </w:abstractNum>
  <w:abstractNum w:abstractNumId="77" w15:restartNumberingAfterBreak="0">
    <w:nsid w:val="2B8C62C1"/>
    <w:multiLevelType w:val="multilevel"/>
    <w:tmpl w:val="2B8C62C1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78" w15:restartNumberingAfterBreak="0">
    <w:nsid w:val="2BC55D8D"/>
    <w:multiLevelType w:val="multilevel"/>
    <w:tmpl w:val="2BC55D8D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2BF478AF"/>
    <w:multiLevelType w:val="multilevel"/>
    <w:tmpl w:val="2BF478AF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2BFD553C"/>
    <w:multiLevelType w:val="multilevel"/>
    <w:tmpl w:val="2BFD553C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2C964186"/>
    <w:multiLevelType w:val="multilevel"/>
    <w:tmpl w:val="2C964186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2CA5736E"/>
    <w:multiLevelType w:val="multilevel"/>
    <w:tmpl w:val="88D84CB0"/>
    <w:lvl w:ilvl="0">
      <w:start w:val="1"/>
      <w:numFmt w:val="lowerLetter"/>
      <w:lvlText w:val="%1)"/>
      <w:lvlJc w:val="center"/>
      <w:pPr>
        <w:ind w:left="1440" w:hanging="360"/>
      </w:pPr>
      <w:rPr>
        <w:rFonts w:ascii="Times New Roman" w:eastAsia="Times New Roman" w:hAnsi="Times New Roman" w:cs="Times New Roman"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83" w15:restartNumberingAfterBreak="0">
    <w:nsid w:val="2D8B6760"/>
    <w:multiLevelType w:val="multilevel"/>
    <w:tmpl w:val="2D8B6760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2E1C3420"/>
    <w:multiLevelType w:val="multilevel"/>
    <w:tmpl w:val="2E1C3420"/>
    <w:lvl w:ilvl="0">
      <w:start w:val="1"/>
      <w:numFmt w:val="lowerLetter"/>
      <w:lvlText w:val="%1)"/>
      <w:lvlJc w:val="left"/>
      <w:pPr>
        <w:tabs>
          <w:tab w:val="left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85" w15:restartNumberingAfterBreak="0">
    <w:nsid w:val="2E5D5FA5"/>
    <w:multiLevelType w:val="multilevel"/>
    <w:tmpl w:val="2E5D5FA5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2EEF3C0A"/>
    <w:multiLevelType w:val="multilevel"/>
    <w:tmpl w:val="2EEF3C0A"/>
    <w:lvl w:ilvl="0">
      <w:start w:val="1"/>
      <w:numFmt w:val="bullet"/>
      <w:pStyle w:val="Spiegelstrich"/>
      <w:lvlText w:val="–"/>
      <w:lvlJc w:val="left"/>
      <w:pPr>
        <w:tabs>
          <w:tab w:val="left" w:pos="357"/>
        </w:tabs>
        <w:ind w:left="357" w:hanging="357"/>
      </w:pPr>
      <w:rPr>
        <w:rFonts w:ascii="MetaPlusLF" w:hAnsi="MetaPlusLF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7" w15:restartNumberingAfterBreak="0">
    <w:nsid w:val="2F25596A"/>
    <w:multiLevelType w:val="multilevel"/>
    <w:tmpl w:val="2F25596A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2FFB6D3F"/>
    <w:multiLevelType w:val="multilevel"/>
    <w:tmpl w:val="2FFB6D3F"/>
    <w:lvl w:ilvl="0">
      <w:start w:val="1"/>
      <w:numFmt w:val="lowerLetter"/>
      <w:lvlText w:val="%1)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89" w15:restartNumberingAfterBreak="0">
    <w:nsid w:val="319728BB"/>
    <w:multiLevelType w:val="multilevel"/>
    <w:tmpl w:val="319728BB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0" w15:restartNumberingAfterBreak="0">
    <w:nsid w:val="32412F18"/>
    <w:multiLevelType w:val="multilevel"/>
    <w:tmpl w:val="32412F18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1" w15:restartNumberingAfterBreak="0">
    <w:nsid w:val="327449F1"/>
    <w:multiLevelType w:val="multilevel"/>
    <w:tmpl w:val="327449F1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33B8486F"/>
    <w:multiLevelType w:val="multilevel"/>
    <w:tmpl w:val="33B8486F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3" w15:restartNumberingAfterBreak="0">
    <w:nsid w:val="343750D7"/>
    <w:multiLevelType w:val="multilevel"/>
    <w:tmpl w:val="343750D7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350A720C"/>
    <w:multiLevelType w:val="multilevel"/>
    <w:tmpl w:val="350A720C"/>
    <w:lvl w:ilvl="0">
      <w:start w:val="1"/>
      <w:numFmt w:val="lowerLetter"/>
      <w:lvlText w:val="%1)"/>
      <w:lvlJc w:val="left"/>
      <w:pPr>
        <w:ind w:left="2946" w:hanging="360"/>
      </w:pPr>
    </w:lvl>
    <w:lvl w:ilvl="1">
      <w:start w:val="1"/>
      <w:numFmt w:val="lowerLetter"/>
      <w:lvlText w:val="%2."/>
      <w:lvlJc w:val="left"/>
      <w:pPr>
        <w:ind w:left="3666" w:hanging="360"/>
      </w:pPr>
    </w:lvl>
    <w:lvl w:ilvl="2">
      <w:start w:val="1"/>
      <w:numFmt w:val="lowerRoman"/>
      <w:lvlText w:val="%3."/>
      <w:lvlJc w:val="right"/>
      <w:pPr>
        <w:ind w:left="4386" w:hanging="180"/>
      </w:pPr>
    </w:lvl>
    <w:lvl w:ilvl="3">
      <w:start w:val="1"/>
      <w:numFmt w:val="decimal"/>
      <w:lvlText w:val="%4."/>
      <w:lvlJc w:val="left"/>
      <w:pPr>
        <w:ind w:left="5106" w:hanging="360"/>
      </w:pPr>
    </w:lvl>
    <w:lvl w:ilvl="4">
      <w:start w:val="1"/>
      <w:numFmt w:val="lowerLetter"/>
      <w:lvlText w:val="%5."/>
      <w:lvlJc w:val="left"/>
      <w:pPr>
        <w:ind w:left="5826" w:hanging="360"/>
      </w:pPr>
    </w:lvl>
    <w:lvl w:ilvl="5">
      <w:start w:val="1"/>
      <w:numFmt w:val="lowerRoman"/>
      <w:lvlText w:val="%6."/>
      <w:lvlJc w:val="right"/>
      <w:pPr>
        <w:ind w:left="6546" w:hanging="180"/>
      </w:pPr>
    </w:lvl>
    <w:lvl w:ilvl="6">
      <w:start w:val="1"/>
      <w:numFmt w:val="decimal"/>
      <w:lvlText w:val="%7."/>
      <w:lvlJc w:val="left"/>
      <w:pPr>
        <w:ind w:left="7266" w:hanging="360"/>
      </w:pPr>
    </w:lvl>
    <w:lvl w:ilvl="7">
      <w:start w:val="1"/>
      <w:numFmt w:val="lowerLetter"/>
      <w:lvlText w:val="%8."/>
      <w:lvlJc w:val="left"/>
      <w:pPr>
        <w:ind w:left="7986" w:hanging="360"/>
      </w:pPr>
    </w:lvl>
    <w:lvl w:ilvl="8">
      <w:start w:val="1"/>
      <w:numFmt w:val="lowerRoman"/>
      <w:lvlText w:val="%9."/>
      <w:lvlJc w:val="right"/>
      <w:pPr>
        <w:ind w:left="8706" w:hanging="180"/>
      </w:pPr>
    </w:lvl>
  </w:abstractNum>
  <w:abstractNum w:abstractNumId="95" w15:restartNumberingAfterBreak="0">
    <w:nsid w:val="36E247B1"/>
    <w:multiLevelType w:val="multilevel"/>
    <w:tmpl w:val="36E247B1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6" w15:restartNumberingAfterBreak="0">
    <w:nsid w:val="376F6B8A"/>
    <w:multiLevelType w:val="multilevel"/>
    <w:tmpl w:val="376F6B8A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7" w15:restartNumberingAfterBreak="0">
    <w:nsid w:val="37951DB3"/>
    <w:multiLevelType w:val="multilevel"/>
    <w:tmpl w:val="37951DB3"/>
    <w:lvl w:ilvl="0">
      <w:start w:val="1"/>
      <w:numFmt w:val="lowerLetter"/>
      <w:lvlText w:val="%1)"/>
      <w:lvlJc w:val="left"/>
      <w:pPr>
        <w:ind w:left="760" w:hanging="360"/>
      </w:pPr>
    </w:lvl>
    <w:lvl w:ilvl="1">
      <w:start w:val="1"/>
      <w:numFmt w:val="lowerLetter"/>
      <w:lvlText w:val="%2."/>
      <w:lvlJc w:val="left"/>
      <w:pPr>
        <w:ind w:left="1480" w:hanging="360"/>
      </w:pPr>
    </w:lvl>
    <w:lvl w:ilvl="2">
      <w:start w:val="1"/>
      <w:numFmt w:val="lowerRoman"/>
      <w:lvlText w:val="%3."/>
      <w:lvlJc w:val="right"/>
      <w:pPr>
        <w:ind w:left="2200" w:hanging="180"/>
      </w:pPr>
    </w:lvl>
    <w:lvl w:ilvl="3">
      <w:start w:val="1"/>
      <w:numFmt w:val="decimal"/>
      <w:lvlText w:val="%4."/>
      <w:lvlJc w:val="left"/>
      <w:pPr>
        <w:ind w:left="2920" w:hanging="360"/>
      </w:pPr>
    </w:lvl>
    <w:lvl w:ilvl="4">
      <w:start w:val="1"/>
      <w:numFmt w:val="lowerLetter"/>
      <w:lvlText w:val="%5."/>
      <w:lvlJc w:val="left"/>
      <w:pPr>
        <w:ind w:left="3640" w:hanging="360"/>
      </w:pPr>
    </w:lvl>
    <w:lvl w:ilvl="5">
      <w:start w:val="1"/>
      <w:numFmt w:val="lowerRoman"/>
      <w:lvlText w:val="%6."/>
      <w:lvlJc w:val="right"/>
      <w:pPr>
        <w:ind w:left="4360" w:hanging="180"/>
      </w:pPr>
    </w:lvl>
    <w:lvl w:ilvl="6">
      <w:start w:val="1"/>
      <w:numFmt w:val="decimal"/>
      <w:lvlText w:val="%7."/>
      <w:lvlJc w:val="left"/>
      <w:pPr>
        <w:ind w:left="5080" w:hanging="360"/>
      </w:pPr>
    </w:lvl>
    <w:lvl w:ilvl="7">
      <w:start w:val="1"/>
      <w:numFmt w:val="lowerLetter"/>
      <w:lvlText w:val="%8."/>
      <w:lvlJc w:val="left"/>
      <w:pPr>
        <w:ind w:left="5800" w:hanging="360"/>
      </w:pPr>
    </w:lvl>
    <w:lvl w:ilvl="8">
      <w:start w:val="1"/>
      <w:numFmt w:val="lowerRoman"/>
      <w:lvlText w:val="%9."/>
      <w:lvlJc w:val="right"/>
      <w:pPr>
        <w:ind w:left="6520" w:hanging="180"/>
      </w:pPr>
    </w:lvl>
  </w:abstractNum>
  <w:abstractNum w:abstractNumId="98" w15:restartNumberingAfterBreak="0">
    <w:nsid w:val="37BE285B"/>
    <w:multiLevelType w:val="multilevel"/>
    <w:tmpl w:val="37BE285B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383869BE"/>
    <w:multiLevelType w:val="multilevel"/>
    <w:tmpl w:val="383869BE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00" w15:restartNumberingAfterBreak="0">
    <w:nsid w:val="38C0682E"/>
    <w:multiLevelType w:val="multilevel"/>
    <w:tmpl w:val="38C0682E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01" w15:restartNumberingAfterBreak="0">
    <w:nsid w:val="3B1D7E47"/>
    <w:multiLevelType w:val="multilevel"/>
    <w:tmpl w:val="3B1D7E47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02" w15:restartNumberingAfterBreak="0">
    <w:nsid w:val="3B27018F"/>
    <w:multiLevelType w:val="multilevel"/>
    <w:tmpl w:val="3B27018F"/>
    <w:lvl w:ilvl="0">
      <w:start w:val="1"/>
      <w:numFmt w:val="lowerLetter"/>
      <w:lvlText w:val="%1)"/>
      <w:lvlJc w:val="center"/>
      <w:pPr>
        <w:tabs>
          <w:tab w:val="left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03" w15:restartNumberingAfterBreak="0">
    <w:nsid w:val="3B3A6AAB"/>
    <w:multiLevelType w:val="multilevel"/>
    <w:tmpl w:val="3B3A6AAB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4" w15:restartNumberingAfterBreak="0">
    <w:nsid w:val="3BC41C99"/>
    <w:multiLevelType w:val="multilevel"/>
    <w:tmpl w:val="3BC41C99"/>
    <w:lvl w:ilvl="0">
      <w:start w:val="1"/>
      <w:numFmt w:val="decimal"/>
      <w:lvlText w:val="%1."/>
      <w:lvlJc w:val="left"/>
      <w:pPr>
        <w:ind w:left="927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3C8578E7"/>
    <w:multiLevelType w:val="multilevel"/>
    <w:tmpl w:val="3C8578E7"/>
    <w:lvl w:ilvl="0">
      <w:start w:val="1"/>
      <w:numFmt w:val="lowerLetter"/>
      <w:lvlText w:val="%1)"/>
      <w:lvlJc w:val="center"/>
      <w:pPr>
        <w:tabs>
          <w:tab w:val="left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06" w15:restartNumberingAfterBreak="0">
    <w:nsid w:val="3D87192A"/>
    <w:multiLevelType w:val="multilevel"/>
    <w:tmpl w:val="3D87192A"/>
    <w:lvl w:ilvl="0">
      <w:start w:val="1"/>
      <w:numFmt w:val="lowerLetter"/>
      <w:lvlText w:val="%1)"/>
      <w:lvlJc w:val="left"/>
      <w:pPr>
        <w:ind w:left="754" w:hanging="360"/>
      </w:pPr>
    </w:lvl>
    <w:lvl w:ilvl="1">
      <w:start w:val="1"/>
      <w:numFmt w:val="lowerLetter"/>
      <w:lvlText w:val="%2."/>
      <w:lvlJc w:val="left"/>
      <w:pPr>
        <w:ind w:left="1474" w:hanging="360"/>
      </w:pPr>
    </w:lvl>
    <w:lvl w:ilvl="2">
      <w:start w:val="1"/>
      <w:numFmt w:val="lowerRoman"/>
      <w:lvlText w:val="%3."/>
      <w:lvlJc w:val="right"/>
      <w:pPr>
        <w:ind w:left="2194" w:hanging="180"/>
      </w:pPr>
    </w:lvl>
    <w:lvl w:ilvl="3">
      <w:start w:val="1"/>
      <w:numFmt w:val="decimal"/>
      <w:lvlText w:val="%4."/>
      <w:lvlJc w:val="left"/>
      <w:pPr>
        <w:ind w:left="2914" w:hanging="360"/>
      </w:pPr>
    </w:lvl>
    <w:lvl w:ilvl="4">
      <w:start w:val="1"/>
      <w:numFmt w:val="lowerLetter"/>
      <w:lvlText w:val="%5."/>
      <w:lvlJc w:val="left"/>
      <w:pPr>
        <w:ind w:left="3634" w:hanging="360"/>
      </w:pPr>
    </w:lvl>
    <w:lvl w:ilvl="5">
      <w:start w:val="1"/>
      <w:numFmt w:val="lowerRoman"/>
      <w:lvlText w:val="%6."/>
      <w:lvlJc w:val="right"/>
      <w:pPr>
        <w:ind w:left="4354" w:hanging="180"/>
      </w:pPr>
    </w:lvl>
    <w:lvl w:ilvl="6">
      <w:start w:val="1"/>
      <w:numFmt w:val="decimal"/>
      <w:lvlText w:val="%7."/>
      <w:lvlJc w:val="left"/>
      <w:pPr>
        <w:ind w:left="5074" w:hanging="360"/>
      </w:pPr>
    </w:lvl>
    <w:lvl w:ilvl="7">
      <w:start w:val="1"/>
      <w:numFmt w:val="lowerLetter"/>
      <w:lvlText w:val="%8."/>
      <w:lvlJc w:val="left"/>
      <w:pPr>
        <w:ind w:left="5794" w:hanging="360"/>
      </w:pPr>
    </w:lvl>
    <w:lvl w:ilvl="8">
      <w:start w:val="1"/>
      <w:numFmt w:val="lowerRoman"/>
      <w:lvlText w:val="%9."/>
      <w:lvlJc w:val="right"/>
      <w:pPr>
        <w:ind w:left="6514" w:hanging="180"/>
      </w:pPr>
    </w:lvl>
  </w:abstractNum>
  <w:abstractNum w:abstractNumId="107" w15:restartNumberingAfterBreak="0">
    <w:nsid w:val="3DD14352"/>
    <w:multiLevelType w:val="multilevel"/>
    <w:tmpl w:val="3DD14352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08" w15:restartNumberingAfterBreak="0">
    <w:nsid w:val="3DF77C66"/>
    <w:multiLevelType w:val="multilevel"/>
    <w:tmpl w:val="3DF77C66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09" w15:restartNumberingAfterBreak="0">
    <w:nsid w:val="3E101F0F"/>
    <w:multiLevelType w:val="multilevel"/>
    <w:tmpl w:val="3E101F0F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10" w15:restartNumberingAfterBreak="0">
    <w:nsid w:val="3E1C7D13"/>
    <w:multiLevelType w:val="multilevel"/>
    <w:tmpl w:val="3E1C7D13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11" w15:restartNumberingAfterBreak="0">
    <w:nsid w:val="3E61466B"/>
    <w:multiLevelType w:val="multilevel"/>
    <w:tmpl w:val="3E61466B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12" w15:restartNumberingAfterBreak="0">
    <w:nsid w:val="3F432E22"/>
    <w:multiLevelType w:val="multilevel"/>
    <w:tmpl w:val="3F432E22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40071F61"/>
    <w:multiLevelType w:val="multilevel"/>
    <w:tmpl w:val="40071F61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14" w15:restartNumberingAfterBreak="0">
    <w:nsid w:val="40900A12"/>
    <w:multiLevelType w:val="multilevel"/>
    <w:tmpl w:val="40900A12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5" w15:restartNumberingAfterBreak="0">
    <w:nsid w:val="40DE43EC"/>
    <w:multiLevelType w:val="multilevel"/>
    <w:tmpl w:val="40DE43EC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6" w15:restartNumberingAfterBreak="0">
    <w:nsid w:val="415A5224"/>
    <w:multiLevelType w:val="multilevel"/>
    <w:tmpl w:val="415A5224"/>
    <w:lvl w:ilvl="0">
      <w:start w:val="1"/>
      <w:numFmt w:val="lowerLetter"/>
      <w:lvlText w:val="%1)"/>
      <w:lvlJc w:val="center"/>
      <w:pPr>
        <w:ind w:left="11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88" w:hanging="360"/>
      </w:pPr>
    </w:lvl>
    <w:lvl w:ilvl="2">
      <w:start w:val="1"/>
      <w:numFmt w:val="lowerRoman"/>
      <w:lvlText w:val="%3."/>
      <w:lvlJc w:val="right"/>
      <w:pPr>
        <w:ind w:left="2608" w:hanging="180"/>
      </w:pPr>
    </w:lvl>
    <w:lvl w:ilvl="3">
      <w:start w:val="1"/>
      <w:numFmt w:val="decimal"/>
      <w:lvlText w:val="%4."/>
      <w:lvlJc w:val="left"/>
      <w:pPr>
        <w:ind w:left="3328" w:hanging="360"/>
      </w:pPr>
    </w:lvl>
    <w:lvl w:ilvl="4">
      <w:start w:val="1"/>
      <w:numFmt w:val="lowerLetter"/>
      <w:lvlText w:val="%5."/>
      <w:lvlJc w:val="left"/>
      <w:pPr>
        <w:ind w:left="4048" w:hanging="360"/>
      </w:pPr>
    </w:lvl>
    <w:lvl w:ilvl="5">
      <w:start w:val="1"/>
      <w:numFmt w:val="lowerRoman"/>
      <w:lvlText w:val="%6."/>
      <w:lvlJc w:val="right"/>
      <w:pPr>
        <w:ind w:left="4768" w:hanging="180"/>
      </w:pPr>
    </w:lvl>
    <w:lvl w:ilvl="6">
      <w:start w:val="1"/>
      <w:numFmt w:val="decimal"/>
      <w:lvlText w:val="%7."/>
      <w:lvlJc w:val="left"/>
      <w:pPr>
        <w:ind w:left="5488" w:hanging="360"/>
      </w:pPr>
    </w:lvl>
    <w:lvl w:ilvl="7">
      <w:start w:val="1"/>
      <w:numFmt w:val="lowerLetter"/>
      <w:lvlText w:val="%8."/>
      <w:lvlJc w:val="left"/>
      <w:pPr>
        <w:ind w:left="6208" w:hanging="360"/>
      </w:pPr>
    </w:lvl>
    <w:lvl w:ilvl="8">
      <w:start w:val="1"/>
      <w:numFmt w:val="lowerRoman"/>
      <w:lvlText w:val="%9."/>
      <w:lvlJc w:val="right"/>
      <w:pPr>
        <w:ind w:left="6928" w:hanging="180"/>
      </w:pPr>
    </w:lvl>
  </w:abstractNum>
  <w:abstractNum w:abstractNumId="117" w15:restartNumberingAfterBreak="0">
    <w:nsid w:val="41720729"/>
    <w:multiLevelType w:val="multilevel"/>
    <w:tmpl w:val="41720729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8" w15:restartNumberingAfterBreak="0">
    <w:nsid w:val="41D41528"/>
    <w:multiLevelType w:val="multilevel"/>
    <w:tmpl w:val="41D41528"/>
    <w:lvl w:ilvl="0">
      <w:start w:val="1"/>
      <w:numFmt w:val="lowerLetter"/>
      <w:lvlText w:val="%1)"/>
      <w:lvlJc w:val="center"/>
      <w:pPr>
        <w:ind w:left="754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74" w:hanging="360"/>
      </w:pPr>
    </w:lvl>
    <w:lvl w:ilvl="2">
      <w:start w:val="1"/>
      <w:numFmt w:val="lowerRoman"/>
      <w:lvlText w:val="%3."/>
      <w:lvlJc w:val="right"/>
      <w:pPr>
        <w:ind w:left="2194" w:hanging="180"/>
      </w:pPr>
    </w:lvl>
    <w:lvl w:ilvl="3">
      <w:start w:val="1"/>
      <w:numFmt w:val="decimal"/>
      <w:lvlText w:val="%4."/>
      <w:lvlJc w:val="left"/>
      <w:pPr>
        <w:ind w:left="2914" w:hanging="360"/>
      </w:pPr>
    </w:lvl>
    <w:lvl w:ilvl="4">
      <w:start w:val="1"/>
      <w:numFmt w:val="lowerLetter"/>
      <w:lvlText w:val="%5."/>
      <w:lvlJc w:val="left"/>
      <w:pPr>
        <w:ind w:left="3634" w:hanging="360"/>
      </w:pPr>
    </w:lvl>
    <w:lvl w:ilvl="5">
      <w:start w:val="1"/>
      <w:numFmt w:val="lowerRoman"/>
      <w:lvlText w:val="%6."/>
      <w:lvlJc w:val="right"/>
      <w:pPr>
        <w:ind w:left="4354" w:hanging="180"/>
      </w:pPr>
    </w:lvl>
    <w:lvl w:ilvl="6">
      <w:start w:val="1"/>
      <w:numFmt w:val="decimal"/>
      <w:lvlText w:val="%7."/>
      <w:lvlJc w:val="left"/>
      <w:pPr>
        <w:ind w:left="5074" w:hanging="360"/>
      </w:pPr>
    </w:lvl>
    <w:lvl w:ilvl="7">
      <w:start w:val="1"/>
      <w:numFmt w:val="lowerLetter"/>
      <w:lvlText w:val="%8."/>
      <w:lvlJc w:val="left"/>
      <w:pPr>
        <w:ind w:left="5794" w:hanging="360"/>
      </w:pPr>
    </w:lvl>
    <w:lvl w:ilvl="8">
      <w:start w:val="1"/>
      <w:numFmt w:val="lowerRoman"/>
      <w:lvlText w:val="%9."/>
      <w:lvlJc w:val="right"/>
      <w:pPr>
        <w:ind w:left="6514" w:hanging="180"/>
      </w:pPr>
    </w:lvl>
  </w:abstractNum>
  <w:abstractNum w:abstractNumId="119" w15:restartNumberingAfterBreak="0">
    <w:nsid w:val="43B53364"/>
    <w:multiLevelType w:val="multilevel"/>
    <w:tmpl w:val="43B53364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  <w:b w:val="0"/>
      </w:rPr>
    </w:lvl>
    <w:lvl w:ilvl="1">
      <w:start w:val="1"/>
      <w:numFmt w:val="lowerLetter"/>
      <w:lvlText w:val="%2)"/>
      <w:lvlJc w:val="left"/>
      <w:pPr>
        <w:ind w:left="1506" w:hanging="360"/>
      </w:pPr>
    </w:lvl>
    <w:lvl w:ilvl="2">
      <w:start w:val="1"/>
      <w:numFmt w:val="lowerRoman"/>
      <w:lvlText w:val="%3."/>
      <w:lvlJc w:val="right"/>
      <w:pPr>
        <w:ind w:left="2226" w:hanging="180"/>
      </w:pPr>
    </w:lvl>
    <w:lvl w:ilvl="3">
      <w:start w:val="1"/>
      <w:numFmt w:val="decimal"/>
      <w:lvlText w:val="%4."/>
      <w:lvlJc w:val="left"/>
      <w:pPr>
        <w:ind w:left="2946" w:hanging="360"/>
      </w:pPr>
    </w:lvl>
    <w:lvl w:ilvl="4">
      <w:start w:val="1"/>
      <w:numFmt w:val="lowerLetter"/>
      <w:lvlText w:val="%5."/>
      <w:lvlJc w:val="left"/>
      <w:pPr>
        <w:ind w:left="3666" w:hanging="360"/>
      </w:pPr>
    </w:lvl>
    <w:lvl w:ilvl="5">
      <w:start w:val="1"/>
      <w:numFmt w:val="lowerRoman"/>
      <w:lvlText w:val="%6."/>
      <w:lvlJc w:val="right"/>
      <w:pPr>
        <w:ind w:left="4386" w:hanging="180"/>
      </w:pPr>
    </w:lvl>
    <w:lvl w:ilvl="6">
      <w:start w:val="1"/>
      <w:numFmt w:val="decimal"/>
      <w:lvlText w:val="%7."/>
      <w:lvlJc w:val="left"/>
      <w:pPr>
        <w:ind w:left="5106" w:hanging="360"/>
      </w:pPr>
    </w:lvl>
    <w:lvl w:ilvl="7">
      <w:start w:val="1"/>
      <w:numFmt w:val="lowerLetter"/>
      <w:lvlText w:val="%8."/>
      <w:lvlJc w:val="left"/>
      <w:pPr>
        <w:ind w:left="5826" w:hanging="360"/>
      </w:pPr>
    </w:lvl>
    <w:lvl w:ilvl="8">
      <w:start w:val="1"/>
      <w:numFmt w:val="lowerRoman"/>
      <w:lvlText w:val="%9."/>
      <w:lvlJc w:val="right"/>
      <w:pPr>
        <w:ind w:left="6546" w:hanging="180"/>
      </w:pPr>
    </w:lvl>
  </w:abstractNum>
  <w:abstractNum w:abstractNumId="120" w15:restartNumberingAfterBreak="0">
    <w:nsid w:val="449D0199"/>
    <w:multiLevelType w:val="multilevel"/>
    <w:tmpl w:val="449D0199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1" w15:restartNumberingAfterBreak="0">
    <w:nsid w:val="44D03548"/>
    <w:multiLevelType w:val="multilevel"/>
    <w:tmpl w:val="44D03548"/>
    <w:lvl w:ilvl="0">
      <w:start w:val="1"/>
      <w:numFmt w:val="lowerLetter"/>
      <w:lvlText w:val="%1)"/>
      <w:lvlJc w:val="left"/>
      <w:pPr>
        <w:ind w:left="754" w:hanging="360"/>
      </w:pPr>
    </w:lvl>
    <w:lvl w:ilvl="1">
      <w:start w:val="1"/>
      <w:numFmt w:val="lowerLetter"/>
      <w:lvlText w:val="%2."/>
      <w:lvlJc w:val="left"/>
      <w:pPr>
        <w:ind w:left="1474" w:hanging="360"/>
      </w:pPr>
    </w:lvl>
    <w:lvl w:ilvl="2">
      <w:start w:val="1"/>
      <w:numFmt w:val="lowerRoman"/>
      <w:lvlText w:val="%3."/>
      <w:lvlJc w:val="right"/>
      <w:pPr>
        <w:ind w:left="2194" w:hanging="180"/>
      </w:pPr>
    </w:lvl>
    <w:lvl w:ilvl="3">
      <w:start w:val="1"/>
      <w:numFmt w:val="decimal"/>
      <w:lvlText w:val="%4."/>
      <w:lvlJc w:val="left"/>
      <w:pPr>
        <w:ind w:left="2914" w:hanging="360"/>
      </w:pPr>
    </w:lvl>
    <w:lvl w:ilvl="4">
      <w:start w:val="1"/>
      <w:numFmt w:val="lowerLetter"/>
      <w:lvlText w:val="%5."/>
      <w:lvlJc w:val="left"/>
      <w:pPr>
        <w:ind w:left="3634" w:hanging="360"/>
      </w:pPr>
    </w:lvl>
    <w:lvl w:ilvl="5">
      <w:start w:val="1"/>
      <w:numFmt w:val="lowerRoman"/>
      <w:lvlText w:val="%6."/>
      <w:lvlJc w:val="right"/>
      <w:pPr>
        <w:ind w:left="4354" w:hanging="180"/>
      </w:pPr>
    </w:lvl>
    <w:lvl w:ilvl="6">
      <w:start w:val="1"/>
      <w:numFmt w:val="decimal"/>
      <w:lvlText w:val="%7."/>
      <w:lvlJc w:val="left"/>
      <w:pPr>
        <w:ind w:left="5074" w:hanging="360"/>
      </w:pPr>
    </w:lvl>
    <w:lvl w:ilvl="7">
      <w:start w:val="1"/>
      <w:numFmt w:val="lowerLetter"/>
      <w:lvlText w:val="%8."/>
      <w:lvlJc w:val="left"/>
      <w:pPr>
        <w:ind w:left="5794" w:hanging="360"/>
      </w:pPr>
    </w:lvl>
    <w:lvl w:ilvl="8">
      <w:start w:val="1"/>
      <w:numFmt w:val="lowerRoman"/>
      <w:lvlText w:val="%9."/>
      <w:lvlJc w:val="right"/>
      <w:pPr>
        <w:ind w:left="6514" w:hanging="180"/>
      </w:pPr>
    </w:lvl>
  </w:abstractNum>
  <w:abstractNum w:abstractNumId="122" w15:restartNumberingAfterBreak="0">
    <w:nsid w:val="45A63DA1"/>
    <w:multiLevelType w:val="multilevel"/>
    <w:tmpl w:val="45A63DA1"/>
    <w:lvl w:ilvl="0">
      <w:start w:val="1"/>
      <w:numFmt w:val="lowerLetter"/>
      <w:lvlText w:val="%1)"/>
      <w:lvlJc w:val="left"/>
      <w:pPr>
        <w:ind w:left="754" w:hanging="360"/>
      </w:pPr>
    </w:lvl>
    <w:lvl w:ilvl="1">
      <w:start w:val="1"/>
      <w:numFmt w:val="lowerLetter"/>
      <w:lvlText w:val="%2."/>
      <w:lvlJc w:val="left"/>
      <w:pPr>
        <w:ind w:left="1474" w:hanging="360"/>
      </w:pPr>
    </w:lvl>
    <w:lvl w:ilvl="2">
      <w:start w:val="1"/>
      <w:numFmt w:val="lowerRoman"/>
      <w:lvlText w:val="%3."/>
      <w:lvlJc w:val="right"/>
      <w:pPr>
        <w:ind w:left="2194" w:hanging="180"/>
      </w:pPr>
    </w:lvl>
    <w:lvl w:ilvl="3">
      <w:start w:val="1"/>
      <w:numFmt w:val="decimal"/>
      <w:lvlText w:val="%4."/>
      <w:lvlJc w:val="left"/>
      <w:pPr>
        <w:ind w:left="2914" w:hanging="360"/>
      </w:pPr>
    </w:lvl>
    <w:lvl w:ilvl="4">
      <w:start w:val="1"/>
      <w:numFmt w:val="lowerLetter"/>
      <w:lvlText w:val="%5."/>
      <w:lvlJc w:val="left"/>
      <w:pPr>
        <w:ind w:left="3634" w:hanging="360"/>
      </w:pPr>
    </w:lvl>
    <w:lvl w:ilvl="5">
      <w:start w:val="1"/>
      <w:numFmt w:val="lowerRoman"/>
      <w:lvlText w:val="%6."/>
      <w:lvlJc w:val="right"/>
      <w:pPr>
        <w:ind w:left="4354" w:hanging="180"/>
      </w:pPr>
    </w:lvl>
    <w:lvl w:ilvl="6">
      <w:start w:val="1"/>
      <w:numFmt w:val="decimal"/>
      <w:lvlText w:val="%7."/>
      <w:lvlJc w:val="left"/>
      <w:pPr>
        <w:ind w:left="5074" w:hanging="360"/>
      </w:pPr>
    </w:lvl>
    <w:lvl w:ilvl="7">
      <w:start w:val="1"/>
      <w:numFmt w:val="lowerLetter"/>
      <w:lvlText w:val="%8."/>
      <w:lvlJc w:val="left"/>
      <w:pPr>
        <w:ind w:left="5794" w:hanging="360"/>
      </w:pPr>
    </w:lvl>
    <w:lvl w:ilvl="8">
      <w:start w:val="1"/>
      <w:numFmt w:val="lowerRoman"/>
      <w:lvlText w:val="%9."/>
      <w:lvlJc w:val="right"/>
      <w:pPr>
        <w:ind w:left="6514" w:hanging="180"/>
      </w:pPr>
    </w:lvl>
  </w:abstractNum>
  <w:abstractNum w:abstractNumId="123" w15:restartNumberingAfterBreak="0">
    <w:nsid w:val="45F878E4"/>
    <w:multiLevelType w:val="multilevel"/>
    <w:tmpl w:val="45F878E4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24" w15:restartNumberingAfterBreak="0">
    <w:nsid w:val="46AA2439"/>
    <w:multiLevelType w:val="multilevel"/>
    <w:tmpl w:val="46AA2439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5" w15:restartNumberingAfterBreak="0">
    <w:nsid w:val="47303D23"/>
    <w:multiLevelType w:val="multilevel"/>
    <w:tmpl w:val="47303D23"/>
    <w:lvl w:ilvl="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00" w:hanging="360"/>
      </w:pPr>
    </w:lvl>
    <w:lvl w:ilvl="2">
      <w:start w:val="1"/>
      <w:numFmt w:val="lowerRoman"/>
      <w:lvlText w:val="%3."/>
      <w:lvlJc w:val="right"/>
      <w:pPr>
        <w:ind w:left="2220" w:hanging="180"/>
      </w:pPr>
    </w:lvl>
    <w:lvl w:ilvl="3">
      <w:start w:val="1"/>
      <w:numFmt w:val="decimal"/>
      <w:lvlText w:val="%4."/>
      <w:lvlJc w:val="left"/>
      <w:pPr>
        <w:ind w:left="2940" w:hanging="360"/>
      </w:pPr>
    </w:lvl>
    <w:lvl w:ilvl="4">
      <w:start w:val="1"/>
      <w:numFmt w:val="lowerLetter"/>
      <w:lvlText w:val="%5."/>
      <w:lvlJc w:val="left"/>
      <w:pPr>
        <w:ind w:left="3660" w:hanging="360"/>
      </w:pPr>
    </w:lvl>
    <w:lvl w:ilvl="5">
      <w:start w:val="1"/>
      <w:numFmt w:val="lowerRoman"/>
      <w:lvlText w:val="%6."/>
      <w:lvlJc w:val="right"/>
      <w:pPr>
        <w:ind w:left="4380" w:hanging="180"/>
      </w:pPr>
    </w:lvl>
    <w:lvl w:ilvl="6">
      <w:start w:val="1"/>
      <w:numFmt w:val="decimal"/>
      <w:lvlText w:val="%7."/>
      <w:lvlJc w:val="left"/>
      <w:pPr>
        <w:ind w:left="5100" w:hanging="360"/>
      </w:pPr>
    </w:lvl>
    <w:lvl w:ilvl="7">
      <w:start w:val="1"/>
      <w:numFmt w:val="lowerLetter"/>
      <w:lvlText w:val="%8."/>
      <w:lvlJc w:val="left"/>
      <w:pPr>
        <w:ind w:left="5820" w:hanging="360"/>
      </w:pPr>
    </w:lvl>
    <w:lvl w:ilvl="8">
      <w:start w:val="1"/>
      <w:numFmt w:val="lowerRoman"/>
      <w:lvlText w:val="%9."/>
      <w:lvlJc w:val="right"/>
      <w:pPr>
        <w:ind w:left="6540" w:hanging="180"/>
      </w:pPr>
    </w:lvl>
  </w:abstractNum>
  <w:abstractNum w:abstractNumId="126" w15:restartNumberingAfterBreak="0">
    <w:nsid w:val="476D6A66"/>
    <w:multiLevelType w:val="multilevel"/>
    <w:tmpl w:val="476D6A66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27" w15:restartNumberingAfterBreak="0">
    <w:nsid w:val="47832D13"/>
    <w:multiLevelType w:val="multilevel"/>
    <w:tmpl w:val="47832D13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  <w:i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8" w15:restartNumberingAfterBreak="0">
    <w:nsid w:val="47B071FE"/>
    <w:multiLevelType w:val="multilevel"/>
    <w:tmpl w:val="47B071FE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9" w15:restartNumberingAfterBreak="0">
    <w:nsid w:val="483979C1"/>
    <w:multiLevelType w:val="multilevel"/>
    <w:tmpl w:val="483979C1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0" w15:restartNumberingAfterBreak="0">
    <w:nsid w:val="48D84336"/>
    <w:multiLevelType w:val="multilevel"/>
    <w:tmpl w:val="48D84336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1" w15:restartNumberingAfterBreak="0">
    <w:nsid w:val="499E7FFA"/>
    <w:multiLevelType w:val="multilevel"/>
    <w:tmpl w:val="499E7FFA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32" w15:restartNumberingAfterBreak="0">
    <w:nsid w:val="4B6C3817"/>
    <w:multiLevelType w:val="multilevel"/>
    <w:tmpl w:val="4B6C3817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3" w15:restartNumberingAfterBreak="0">
    <w:nsid w:val="4C4C53A1"/>
    <w:multiLevelType w:val="multilevel"/>
    <w:tmpl w:val="4C4C53A1"/>
    <w:lvl w:ilvl="0">
      <w:start w:val="1"/>
      <w:numFmt w:val="lowerLetter"/>
      <w:lvlText w:val="%1)"/>
      <w:lvlJc w:val="left"/>
      <w:pPr>
        <w:ind w:left="754" w:hanging="360"/>
      </w:pPr>
    </w:lvl>
    <w:lvl w:ilvl="1">
      <w:start w:val="1"/>
      <w:numFmt w:val="lowerLetter"/>
      <w:lvlText w:val="%2."/>
      <w:lvlJc w:val="left"/>
      <w:pPr>
        <w:ind w:left="1474" w:hanging="360"/>
      </w:pPr>
    </w:lvl>
    <w:lvl w:ilvl="2">
      <w:start w:val="1"/>
      <w:numFmt w:val="lowerRoman"/>
      <w:lvlText w:val="%3."/>
      <w:lvlJc w:val="right"/>
      <w:pPr>
        <w:ind w:left="2194" w:hanging="180"/>
      </w:pPr>
    </w:lvl>
    <w:lvl w:ilvl="3">
      <w:start w:val="1"/>
      <w:numFmt w:val="decimal"/>
      <w:lvlText w:val="%4."/>
      <w:lvlJc w:val="left"/>
      <w:pPr>
        <w:ind w:left="2914" w:hanging="360"/>
      </w:pPr>
    </w:lvl>
    <w:lvl w:ilvl="4">
      <w:start w:val="1"/>
      <w:numFmt w:val="lowerLetter"/>
      <w:lvlText w:val="%5."/>
      <w:lvlJc w:val="left"/>
      <w:pPr>
        <w:ind w:left="3634" w:hanging="360"/>
      </w:pPr>
    </w:lvl>
    <w:lvl w:ilvl="5">
      <w:start w:val="1"/>
      <w:numFmt w:val="lowerRoman"/>
      <w:lvlText w:val="%6."/>
      <w:lvlJc w:val="right"/>
      <w:pPr>
        <w:ind w:left="4354" w:hanging="180"/>
      </w:pPr>
    </w:lvl>
    <w:lvl w:ilvl="6">
      <w:start w:val="1"/>
      <w:numFmt w:val="decimal"/>
      <w:lvlText w:val="%7."/>
      <w:lvlJc w:val="left"/>
      <w:pPr>
        <w:ind w:left="5074" w:hanging="360"/>
      </w:pPr>
    </w:lvl>
    <w:lvl w:ilvl="7">
      <w:start w:val="1"/>
      <w:numFmt w:val="lowerLetter"/>
      <w:lvlText w:val="%8."/>
      <w:lvlJc w:val="left"/>
      <w:pPr>
        <w:ind w:left="5794" w:hanging="360"/>
      </w:pPr>
    </w:lvl>
    <w:lvl w:ilvl="8">
      <w:start w:val="1"/>
      <w:numFmt w:val="lowerRoman"/>
      <w:lvlText w:val="%9."/>
      <w:lvlJc w:val="right"/>
      <w:pPr>
        <w:ind w:left="6514" w:hanging="180"/>
      </w:pPr>
    </w:lvl>
  </w:abstractNum>
  <w:abstractNum w:abstractNumId="134" w15:restartNumberingAfterBreak="0">
    <w:nsid w:val="4E5C74B0"/>
    <w:multiLevelType w:val="multilevel"/>
    <w:tmpl w:val="4E5C74B0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35" w15:restartNumberingAfterBreak="0">
    <w:nsid w:val="4FD271B1"/>
    <w:multiLevelType w:val="multilevel"/>
    <w:tmpl w:val="4FD271B1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36" w15:restartNumberingAfterBreak="0">
    <w:nsid w:val="50C84C65"/>
    <w:multiLevelType w:val="multilevel"/>
    <w:tmpl w:val="50C84C65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37" w15:restartNumberingAfterBreak="0">
    <w:nsid w:val="50CD0222"/>
    <w:multiLevelType w:val="multilevel"/>
    <w:tmpl w:val="50CD0222"/>
    <w:lvl w:ilvl="0">
      <w:start w:val="1"/>
      <w:numFmt w:val="lowerLetter"/>
      <w:lvlText w:val="%1)"/>
      <w:lvlJc w:val="center"/>
      <w:pPr>
        <w:ind w:left="1440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38" w15:restartNumberingAfterBreak="0">
    <w:nsid w:val="5165539F"/>
    <w:multiLevelType w:val="multilevel"/>
    <w:tmpl w:val="5165539F"/>
    <w:lvl w:ilvl="0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9" w15:restartNumberingAfterBreak="0">
    <w:nsid w:val="51737BE6"/>
    <w:multiLevelType w:val="multilevel"/>
    <w:tmpl w:val="51737BE6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40" w15:restartNumberingAfterBreak="0">
    <w:nsid w:val="51A978B8"/>
    <w:multiLevelType w:val="multilevel"/>
    <w:tmpl w:val="51A978B8"/>
    <w:lvl w:ilvl="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>
      <w:start w:val="2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1" w15:restartNumberingAfterBreak="0">
    <w:nsid w:val="51E5722B"/>
    <w:multiLevelType w:val="multilevel"/>
    <w:tmpl w:val="51E5722B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42" w15:restartNumberingAfterBreak="0">
    <w:nsid w:val="51F57497"/>
    <w:multiLevelType w:val="multilevel"/>
    <w:tmpl w:val="51F57497"/>
    <w:lvl w:ilvl="0">
      <w:start w:val="1"/>
      <w:numFmt w:val="lowerLetter"/>
      <w:lvlText w:val="%1)"/>
      <w:lvlJc w:val="left"/>
      <w:pPr>
        <w:ind w:left="754" w:hanging="360"/>
      </w:pPr>
    </w:lvl>
    <w:lvl w:ilvl="1">
      <w:start w:val="1"/>
      <w:numFmt w:val="lowerLetter"/>
      <w:lvlText w:val="%2."/>
      <w:lvlJc w:val="left"/>
      <w:pPr>
        <w:ind w:left="1474" w:hanging="360"/>
      </w:pPr>
    </w:lvl>
    <w:lvl w:ilvl="2">
      <w:start w:val="1"/>
      <w:numFmt w:val="lowerRoman"/>
      <w:lvlText w:val="%3."/>
      <w:lvlJc w:val="right"/>
      <w:pPr>
        <w:ind w:left="2194" w:hanging="180"/>
      </w:pPr>
    </w:lvl>
    <w:lvl w:ilvl="3">
      <w:start w:val="1"/>
      <w:numFmt w:val="decimal"/>
      <w:lvlText w:val="%4."/>
      <w:lvlJc w:val="left"/>
      <w:pPr>
        <w:ind w:left="2914" w:hanging="360"/>
      </w:pPr>
    </w:lvl>
    <w:lvl w:ilvl="4">
      <w:start w:val="1"/>
      <w:numFmt w:val="lowerLetter"/>
      <w:lvlText w:val="%5."/>
      <w:lvlJc w:val="left"/>
      <w:pPr>
        <w:ind w:left="3634" w:hanging="360"/>
      </w:pPr>
    </w:lvl>
    <w:lvl w:ilvl="5">
      <w:start w:val="1"/>
      <w:numFmt w:val="lowerRoman"/>
      <w:lvlText w:val="%6."/>
      <w:lvlJc w:val="right"/>
      <w:pPr>
        <w:ind w:left="4354" w:hanging="180"/>
      </w:pPr>
    </w:lvl>
    <w:lvl w:ilvl="6">
      <w:start w:val="1"/>
      <w:numFmt w:val="decimal"/>
      <w:lvlText w:val="%7."/>
      <w:lvlJc w:val="left"/>
      <w:pPr>
        <w:ind w:left="5074" w:hanging="360"/>
      </w:pPr>
    </w:lvl>
    <w:lvl w:ilvl="7">
      <w:start w:val="1"/>
      <w:numFmt w:val="lowerLetter"/>
      <w:lvlText w:val="%8."/>
      <w:lvlJc w:val="left"/>
      <w:pPr>
        <w:ind w:left="5794" w:hanging="360"/>
      </w:pPr>
    </w:lvl>
    <w:lvl w:ilvl="8">
      <w:start w:val="1"/>
      <w:numFmt w:val="lowerRoman"/>
      <w:lvlText w:val="%9."/>
      <w:lvlJc w:val="right"/>
      <w:pPr>
        <w:ind w:left="6514" w:hanging="180"/>
      </w:pPr>
    </w:lvl>
  </w:abstractNum>
  <w:abstractNum w:abstractNumId="143" w15:restartNumberingAfterBreak="0">
    <w:nsid w:val="525546A4"/>
    <w:multiLevelType w:val="multilevel"/>
    <w:tmpl w:val="525546A4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44" w15:restartNumberingAfterBreak="0">
    <w:nsid w:val="53177265"/>
    <w:multiLevelType w:val="multilevel"/>
    <w:tmpl w:val="53177265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45" w15:restartNumberingAfterBreak="0">
    <w:nsid w:val="534C41CF"/>
    <w:multiLevelType w:val="multilevel"/>
    <w:tmpl w:val="534C41CF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46" w15:restartNumberingAfterBreak="0">
    <w:nsid w:val="53965FF0"/>
    <w:multiLevelType w:val="multilevel"/>
    <w:tmpl w:val="53965FF0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47" w15:restartNumberingAfterBreak="0">
    <w:nsid w:val="53C859B6"/>
    <w:multiLevelType w:val="multilevel"/>
    <w:tmpl w:val="53C859B6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48" w15:restartNumberingAfterBreak="0">
    <w:nsid w:val="549F216A"/>
    <w:multiLevelType w:val="multilevel"/>
    <w:tmpl w:val="549F21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color w:val="auto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49" w15:restartNumberingAfterBreak="0">
    <w:nsid w:val="567E7210"/>
    <w:multiLevelType w:val="multilevel"/>
    <w:tmpl w:val="567E7210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50" w15:restartNumberingAfterBreak="0">
    <w:nsid w:val="56C75074"/>
    <w:multiLevelType w:val="multilevel"/>
    <w:tmpl w:val="56C75074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1" w15:restartNumberingAfterBreak="0">
    <w:nsid w:val="577B55AC"/>
    <w:multiLevelType w:val="multilevel"/>
    <w:tmpl w:val="577B55AC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2" w15:restartNumberingAfterBreak="0">
    <w:nsid w:val="57D02084"/>
    <w:multiLevelType w:val="multilevel"/>
    <w:tmpl w:val="57D02084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53" w15:restartNumberingAfterBreak="0">
    <w:nsid w:val="589B790F"/>
    <w:multiLevelType w:val="multilevel"/>
    <w:tmpl w:val="589B790F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54" w15:restartNumberingAfterBreak="0">
    <w:nsid w:val="59AC59FA"/>
    <w:multiLevelType w:val="multilevel"/>
    <w:tmpl w:val="59AC59FA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5" w15:restartNumberingAfterBreak="0">
    <w:nsid w:val="5A570025"/>
    <w:multiLevelType w:val="multilevel"/>
    <w:tmpl w:val="5A570025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6" w15:restartNumberingAfterBreak="0">
    <w:nsid w:val="5AD97A7A"/>
    <w:multiLevelType w:val="multilevel"/>
    <w:tmpl w:val="5AD97A7A"/>
    <w:lvl w:ilvl="0">
      <w:start w:val="1"/>
      <w:numFmt w:val="lowerLetter"/>
      <w:lvlText w:val="%1)"/>
      <w:lvlJc w:val="left"/>
      <w:pPr>
        <w:ind w:left="754" w:hanging="360"/>
      </w:pPr>
    </w:lvl>
    <w:lvl w:ilvl="1">
      <w:start w:val="1"/>
      <w:numFmt w:val="lowerLetter"/>
      <w:lvlText w:val="%2."/>
      <w:lvlJc w:val="left"/>
      <w:pPr>
        <w:ind w:left="1474" w:hanging="360"/>
      </w:pPr>
    </w:lvl>
    <w:lvl w:ilvl="2">
      <w:start w:val="1"/>
      <w:numFmt w:val="lowerRoman"/>
      <w:lvlText w:val="%3."/>
      <w:lvlJc w:val="right"/>
      <w:pPr>
        <w:ind w:left="2194" w:hanging="180"/>
      </w:pPr>
    </w:lvl>
    <w:lvl w:ilvl="3">
      <w:start w:val="1"/>
      <w:numFmt w:val="decimal"/>
      <w:lvlText w:val="%4."/>
      <w:lvlJc w:val="left"/>
      <w:pPr>
        <w:ind w:left="2914" w:hanging="360"/>
      </w:pPr>
    </w:lvl>
    <w:lvl w:ilvl="4">
      <w:start w:val="1"/>
      <w:numFmt w:val="lowerLetter"/>
      <w:lvlText w:val="%5."/>
      <w:lvlJc w:val="left"/>
      <w:pPr>
        <w:ind w:left="3634" w:hanging="360"/>
      </w:pPr>
    </w:lvl>
    <w:lvl w:ilvl="5">
      <w:start w:val="1"/>
      <w:numFmt w:val="lowerRoman"/>
      <w:lvlText w:val="%6."/>
      <w:lvlJc w:val="right"/>
      <w:pPr>
        <w:ind w:left="4354" w:hanging="180"/>
      </w:pPr>
    </w:lvl>
    <w:lvl w:ilvl="6">
      <w:start w:val="1"/>
      <w:numFmt w:val="decimal"/>
      <w:lvlText w:val="%7."/>
      <w:lvlJc w:val="left"/>
      <w:pPr>
        <w:ind w:left="5074" w:hanging="360"/>
      </w:pPr>
    </w:lvl>
    <w:lvl w:ilvl="7">
      <w:start w:val="1"/>
      <w:numFmt w:val="lowerLetter"/>
      <w:lvlText w:val="%8."/>
      <w:lvlJc w:val="left"/>
      <w:pPr>
        <w:ind w:left="5794" w:hanging="360"/>
      </w:pPr>
    </w:lvl>
    <w:lvl w:ilvl="8">
      <w:start w:val="1"/>
      <w:numFmt w:val="lowerRoman"/>
      <w:lvlText w:val="%9."/>
      <w:lvlJc w:val="right"/>
      <w:pPr>
        <w:ind w:left="6514" w:hanging="180"/>
      </w:pPr>
    </w:lvl>
  </w:abstractNum>
  <w:abstractNum w:abstractNumId="157" w15:restartNumberingAfterBreak="0">
    <w:nsid w:val="5B33086C"/>
    <w:multiLevelType w:val="multilevel"/>
    <w:tmpl w:val="5B33086C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decimal"/>
      <w:lvlText w:val="%2."/>
      <w:lvlJc w:val="left"/>
      <w:pPr>
        <w:ind w:left="1800" w:hanging="360"/>
      </w:pPr>
      <w:rPr>
        <w:rFonts w:hint="default"/>
      </w:rPr>
    </w:lvl>
    <w:lvl w:ilvl="2">
      <w:start w:val="3"/>
      <w:numFmt w:val="decimal"/>
      <w:lvlText w:val="%3"/>
      <w:lvlJc w:val="left"/>
      <w:pPr>
        <w:ind w:left="360" w:hanging="360"/>
      </w:pPr>
      <w:rPr>
        <w:rFonts w:hint="default"/>
        <w:i/>
        <w:color w:val="auto"/>
      </w:rPr>
    </w:lvl>
    <w:lvl w:ilvl="3">
      <w:start w:val="235"/>
      <w:numFmt w:val="bullet"/>
      <w:lvlText w:val="-"/>
      <w:lvlJc w:val="left"/>
      <w:pPr>
        <w:ind w:left="4170" w:hanging="1290"/>
      </w:pPr>
      <w:rPr>
        <w:rFonts w:ascii="Times New Roman" w:eastAsia="Calibri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58" w15:restartNumberingAfterBreak="0">
    <w:nsid w:val="5C736AD9"/>
    <w:multiLevelType w:val="multilevel"/>
    <w:tmpl w:val="A9603710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9" w15:restartNumberingAfterBreak="0">
    <w:nsid w:val="5C8400EA"/>
    <w:multiLevelType w:val="multilevel"/>
    <w:tmpl w:val="5C8400EA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0" w15:restartNumberingAfterBreak="0">
    <w:nsid w:val="5C903BF4"/>
    <w:multiLevelType w:val="multilevel"/>
    <w:tmpl w:val="5C903BF4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1" w15:restartNumberingAfterBreak="0">
    <w:nsid w:val="5CC4268C"/>
    <w:multiLevelType w:val="multilevel"/>
    <w:tmpl w:val="5CC4268C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2" w15:restartNumberingAfterBreak="0">
    <w:nsid w:val="5D0D7EEF"/>
    <w:multiLevelType w:val="multilevel"/>
    <w:tmpl w:val="5D0D7EEF"/>
    <w:lvl w:ilvl="0">
      <w:start w:val="1"/>
      <w:numFmt w:val="lowerLetter"/>
      <w:lvlText w:val="%1)"/>
      <w:lvlJc w:val="left"/>
      <w:pPr>
        <w:ind w:left="844" w:hanging="360"/>
      </w:pPr>
    </w:lvl>
    <w:lvl w:ilvl="1">
      <w:start w:val="1"/>
      <w:numFmt w:val="lowerLetter"/>
      <w:lvlText w:val="%2."/>
      <w:lvlJc w:val="left"/>
      <w:pPr>
        <w:ind w:left="1564" w:hanging="360"/>
      </w:pPr>
    </w:lvl>
    <w:lvl w:ilvl="2">
      <w:start w:val="1"/>
      <w:numFmt w:val="lowerRoman"/>
      <w:lvlText w:val="%3."/>
      <w:lvlJc w:val="right"/>
      <w:pPr>
        <w:ind w:left="2284" w:hanging="180"/>
      </w:pPr>
    </w:lvl>
    <w:lvl w:ilvl="3">
      <w:start w:val="1"/>
      <w:numFmt w:val="decimal"/>
      <w:lvlText w:val="%4."/>
      <w:lvlJc w:val="left"/>
      <w:pPr>
        <w:ind w:left="3004" w:hanging="360"/>
      </w:pPr>
    </w:lvl>
    <w:lvl w:ilvl="4">
      <w:start w:val="1"/>
      <w:numFmt w:val="lowerLetter"/>
      <w:lvlText w:val="%5."/>
      <w:lvlJc w:val="left"/>
      <w:pPr>
        <w:ind w:left="3724" w:hanging="360"/>
      </w:pPr>
    </w:lvl>
    <w:lvl w:ilvl="5">
      <w:start w:val="1"/>
      <w:numFmt w:val="lowerRoman"/>
      <w:lvlText w:val="%6."/>
      <w:lvlJc w:val="right"/>
      <w:pPr>
        <w:ind w:left="4444" w:hanging="180"/>
      </w:pPr>
    </w:lvl>
    <w:lvl w:ilvl="6">
      <w:start w:val="1"/>
      <w:numFmt w:val="decimal"/>
      <w:lvlText w:val="%7."/>
      <w:lvlJc w:val="left"/>
      <w:pPr>
        <w:ind w:left="5164" w:hanging="360"/>
      </w:pPr>
    </w:lvl>
    <w:lvl w:ilvl="7">
      <w:start w:val="1"/>
      <w:numFmt w:val="lowerLetter"/>
      <w:lvlText w:val="%8."/>
      <w:lvlJc w:val="left"/>
      <w:pPr>
        <w:ind w:left="5884" w:hanging="360"/>
      </w:pPr>
    </w:lvl>
    <w:lvl w:ilvl="8">
      <w:start w:val="1"/>
      <w:numFmt w:val="lowerRoman"/>
      <w:lvlText w:val="%9."/>
      <w:lvlJc w:val="right"/>
      <w:pPr>
        <w:ind w:left="6604" w:hanging="180"/>
      </w:pPr>
    </w:lvl>
  </w:abstractNum>
  <w:abstractNum w:abstractNumId="163" w15:restartNumberingAfterBreak="0">
    <w:nsid w:val="5D9856CD"/>
    <w:multiLevelType w:val="multilevel"/>
    <w:tmpl w:val="5D9856CD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4" w15:restartNumberingAfterBreak="0">
    <w:nsid w:val="5E1F147D"/>
    <w:multiLevelType w:val="multilevel"/>
    <w:tmpl w:val="5E1F147D"/>
    <w:lvl w:ilvl="0">
      <w:start w:val="1"/>
      <w:numFmt w:val="lowerLetter"/>
      <w:lvlText w:val="%1)"/>
      <w:lvlJc w:val="center"/>
      <w:pPr>
        <w:ind w:left="11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88" w:hanging="360"/>
      </w:pPr>
    </w:lvl>
    <w:lvl w:ilvl="2">
      <w:start w:val="1"/>
      <w:numFmt w:val="lowerRoman"/>
      <w:lvlText w:val="%3."/>
      <w:lvlJc w:val="right"/>
      <w:pPr>
        <w:ind w:left="2608" w:hanging="180"/>
      </w:pPr>
    </w:lvl>
    <w:lvl w:ilvl="3">
      <w:start w:val="1"/>
      <w:numFmt w:val="decimal"/>
      <w:lvlText w:val="%4."/>
      <w:lvlJc w:val="left"/>
      <w:pPr>
        <w:ind w:left="3328" w:hanging="360"/>
      </w:pPr>
    </w:lvl>
    <w:lvl w:ilvl="4">
      <w:start w:val="1"/>
      <w:numFmt w:val="lowerLetter"/>
      <w:lvlText w:val="%5."/>
      <w:lvlJc w:val="left"/>
      <w:pPr>
        <w:ind w:left="4048" w:hanging="360"/>
      </w:pPr>
    </w:lvl>
    <w:lvl w:ilvl="5">
      <w:start w:val="1"/>
      <w:numFmt w:val="lowerRoman"/>
      <w:lvlText w:val="%6."/>
      <w:lvlJc w:val="right"/>
      <w:pPr>
        <w:ind w:left="4768" w:hanging="180"/>
      </w:pPr>
    </w:lvl>
    <w:lvl w:ilvl="6">
      <w:start w:val="1"/>
      <w:numFmt w:val="decimal"/>
      <w:lvlText w:val="%7."/>
      <w:lvlJc w:val="left"/>
      <w:pPr>
        <w:ind w:left="5488" w:hanging="360"/>
      </w:pPr>
    </w:lvl>
    <w:lvl w:ilvl="7">
      <w:start w:val="1"/>
      <w:numFmt w:val="lowerLetter"/>
      <w:lvlText w:val="%8."/>
      <w:lvlJc w:val="left"/>
      <w:pPr>
        <w:ind w:left="6208" w:hanging="360"/>
      </w:pPr>
    </w:lvl>
    <w:lvl w:ilvl="8">
      <w:start w:val="1"/>
      <w:numFmt w:val="lowerRoman"/>
      <w:lvlText w:val="%9."/>
      <w:lvlJc w:val="right"/>
      <w:pPr>
        <w:ind w:left="6928" w:hanging="180"/>
      </w:pPr>
    </w:lvl>
  </w:abstractNum>
  <w:abstractNum w:abstractNumId="165" w15:restartNumberingAfterBreak="0">
    <w:nsid w:val="5F2A1F0F"/>
    <w:multiLevelType w:val="multilevel"/>
    <w:tmpl w:val="6A189D22"/>
    <w:lvl w:ilvl="0">
      <w:start w:val="1"/>
      <w:numFmt w:val="lowerLetter"/>
      <w:lvlText w:val="%1)"/>
      <w:lvlJc w:val="center"/>
      <w:pPr>
        <w:ind w:left="1440" w:hanging="360"/>
      </w:pPr>
      <w:rPr>
        <w:rFonts w:ascii="Times New Roman" w:eastAsia="Times New Roman" w:hAnsi="Times New Roman" w:cs="Times New Roman"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166" w15:restartNumberingAfterBreak="0">
    <w:nsid w:val="5F952F77"/>
    <w:multiLevelType w:val="multilevel"/>
    <w:tmpl w:val="5F952F77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7" w15:restartNumberingAfterBreak="0">
    <w:nsid w:val="5FD41DDF"/>
    <w:multiLevelType w:val="multilevel"/>
    <w:tmpl w:val="5FD41DDF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68" w15:restartNumberingAfterBreak="0">
    <w:nsid w:val="60AF6651"/>
    <w:multiLevelType w:val="hybridMultilevel"/>
    <w:tmpl w:val="5ACC9C9A"/>
    <w:lvl w:ilvl="0" w:tplc="4BFC5CF4">
      <w:start w:val="1"/>
      <w:numFmt w:val="decimal"/>
      <w:lvlText w:val="%1."/>
      <w:lvlJc w:val="left"/>
      <w:pPr>
        <w:ind w:left="1070" w:hanging="360"/>
      </w:pPr>
      <w:rPr>
        <w:rFonts w:ascii="Times New Roman" w:hAnsi="Times New Roman" w:cs="Times New Roman" w:hint="default"/>
        <w:b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169" w15:restartNumberingAfterBreak="0">
    <w:nsid w:val="60CE14E8"/>
    <w:multiLevelType w:val="multilevel"/>
    <w:tmpl w:val="60CE14E8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70" w15:restartNumberingAfterBreak="0">
    <w:nsid w:val="6110794A"/>
    <w:multiLevelType w:val="multilevel"/>
    <w:tmpl w:val="6110794A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71" w15:restartNumberingAfterBreak="0">
    <w:nsid w:val="61DE41BA"/>
    <w:multiLevelType w:val="multilevel"/>
    <w:tmpl w:val="61DE41BA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72" w15:restartNumberingAfterBreak="0">
    <w:nsid w:val="61E84CB5"/>
    <w:multiLevelType w:val="multilevel"/>
    <w:tmpl w:val="61E84CB5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73" w15:restartNumberingAfterBreak="0">
    <w:nsid w:val="62331743"/>
    <w:multiLevelType w:val="multilevel"/>
    <w:tmpl w:val="62331743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74" w15:restartNumberingAfterBreak="0">
    <w:nsid w:val="62535A98"/>
    <w:multiLevelType w:val="multilevel"/>
    <w:tmpl w:val="62535A98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75" w15:restartNumberingAfterBreak="0">
    <w:nsid w:val="628F5CBE"/>
    <w:multiLevelType w:val="multilevel"/>
    <w:tmpl w:val="628F5CBE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76" w15:restartNumberingAfterBreak="0">
    <w:nsid w:val="62AB060C"/>
    <w:multiLevelType w:val="multilevel"/>
    <w:tmpl w:val="62AB060C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)"/>
      <w:lvlJc w:val="center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77" w15:restartNumberingAfterBreak="0">
    <w:nsid w:val="63591940"/>
    <w:multiLevelType w:val="multilevel"/>
    <w:tmpl w:val="63591940"/>
    <w:lvl w:ilvl="0">
      <w:start w:val="1"/>
      <w:numFmt w:val="lowerLetter"/>
      <w:lvlText w:val="%1)"/>
      <w:lvlJc w:val="center"/>
      <w:pPr>
        <w:ind w:left="80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28" w:hanging="360"/>
      </w:pPr>
    </w:lvl>
    <w:lvl w:ilvl="2">
      <w:start w:val="1"/>
      <w:numFmt w:val="lowerRoman"/>
      <w:lvlText w:val="%3."/>
      <w:lvlJc w:val="right"/>
      <w:pPr>
        <w:ind w:left="2248" w:hanging="180"/>
      </w:pPr>
    </w:lvl>
    <w:lvl w:ilvl="3">
      <w:start w:val="1"/>
      <w:numFmt w:val="decimal"/>
      <w:lvlText w:val="%4."/>
      <w:lvlJc w:val="left"/>
      <w:pPr>
        <w:ind w:left="2968" w:hanging="360"/>
      </w:pPr>
    </w:lvl>
    <w:lvl w:ilvl="4">
      <w:start w:val="1"/>
      <w:numFmt w:val="lowerLetter"/>
      <w:lvlText w:val="%5."/>
      <w:lvlJc w:val="left"/>
      <w:pPr>
        <w:ind w:left="3688" w:hanging="360"/>
      </w:pPr>
    </w:lvl>
    <w:lvl w:ilvl="5">
      <w:start w:val="1"/>
      <w:numFmt w:val="lowerRoman"/>
      <w:lvlText w:val="%6."/>
      <w:lvlJc w:val="right"/>
      <w:pPr>
        <w:ind w:left="4408" w:hanging="180"/>
      </w:pPr>
    </w:lvl>
    <w:lvl w:ilvl="6">
      <w:start w:val="1"/>
      <w:numFmt w:val="decimal"/>
      <w:lvlText w:val="%7."/>
      <w:lvlJc w:val="left"/>
      <w:pPr>
        <w:ind w:left="5128" w:hanging="360"/>
      </w:pPr>
    </w:lvl>
    <w:lvl w:ilvl="7">
      <w:start w:val="1"/>
      <w:numFmt w:val="lowerLetter"/>
      <w:lvlText w:val="%8."/>
      <w:lvlJc w:val="left"/>
      <w:pPr>
        <w:ind w:left="5848" w:hanging="360"/>
      </w:pPr>
    </w:lvl>
    <w:lvl w:ilvl="8">
      <w:start w:val="1"/>
      <w:numFmt w:val="lowerRoman"/>
      <w:lvlText w:val="%9."/>
      <w:lvlJc w:val="right"/>
      <w:pPr>
        <w:ind w:left="6568" w:hanging="180"/>
      </w:pPr>
    </w:lvl>
  </w:abstractNum>
  <w:abstractNum w:abstractNumId="178" w15:restartNumberingAfterBreak="0">
    <w:nsid w:val="63A86B2D"/>
    <w:multiLevelType w:val="multilevel"/>
    <w:tmpl w:val="63A86B2D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79" w15:restartNumberingAfterBreak="0">
    <w:nsid w:val="63F4525E"/>
    <w:multiLevelType w:val="multilevel"/>
    <w:tmpl w:val="63F4525E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0" w15:restartNumberingAfterBreak="0">
    <w:nsid w:val="643B005C"/>
    <w:multiLevelType w:val="multilevel"/>
    <w:tmpl w:val="643B005C"/>
    <w:lvl w:ilvl="0">
      <w:start w:val="1"/>
      <w:numFmt w:val="lowerLetter"/>
      <w:lvlText w:val="%1)"/>
      <w:lvlJc w:val="left"/>
      <w:pPr>
        <w:ind w:left="754" w:hanging="360"/>
      </w:pPr>
    </w:lvl>
    <w:lvl w:ilvl="1">
      <w:start w:val="1"/>
      <w:numFmt w:val="lowerLetter"/>
      <w:lvlText w:val="%2."/>
      <w:lvlJc w:val="left"/>
      <w:pPr>
        <w:ind w:left="1474" w:hanging="360"/>
      </w:pPr>
    </w:lvl>
    <w:lvl w:ilvl="2">
      <w:start w:val="1"/>
      <w:numFmt w:val="lowerRoman"/>
      <w:lvlText w:val="%3."/>
      <w:lvlJc w:val="right"/>
      <w:pPr>
        <w:ind w:left="2194" w:hanging="180"/>
      </w:pPr>
    </w:lvl>
    <w:lvl w:ilvl="3">
      <w:start w:val="1"/>
      <w:numFmt w:val="decimal"/>
      <w:lvlText w:val="%4."/>
      <w:lvlJc w:val="left"/>
      <w:pPr>
        <w:ind w:left="2914" w:hanging="360"/>
      </w:pPr>
    </w:lvl>
    <w:lvl w:ilvl="4">
      <w:start w:val="1"/>
      <w:numFmt w:val="lowerLetter"/>
      <w:lvlText w:val="%5."/>
      <w:lvlJc w:val="left"/>
      <w:pPr>
        <w:ind w:left="3634" w:hanging="360"/>
      </w:pPr>
    </w:lvl>
    <w:lvl w:ilvl="5">
      <w:start w:val="1"/>
      <w:numFmt w:val="lowerRoman"/>
      <w:lvlText w:val="%6."/>
      <w:lvlJc w:val="right"/>
      <w:pPr>
        <w:ind w:left="4354" w:hanging="180"/>
      </w:pPr>
    </w:lvl>
    <w:lvl w:ilvl="6">
      <w:start w:val="1"/>
      <w:numFmt w:val="decimal"/>
      <w:lvlText w:val="%7."/>
      <w:lvlJc w:val="left"/>
      <w:pPr>
        <w:ind w:left="5074" w:hanging="360"/>
      </w:pPr>
    </w:lvl>
    <w:lvl w:ilvl="7">
      <w:start w:val="1"/>
      <w:numFmt w:val="lowerLetter"/>
      <w:lvlText w:val="%8."/>
      <w:lvlJc w:val="left"/>
      <w:pPr>
        <w:ind w:left="5794" w:hanging="360"/>
      </w:pPr>
    </w:lvl>
    <w:lvl w:ilvl="8">
      <w:start w:val="1"/>
      <w:numFmt w:val="lowerRoman"/>
      <w:lvlText w:val="%9."/>
      <w:lvlJc w:val="right"/>
      <w:pPr>
        <w:ind w:left="6514" w:hanging="180"/>
      </w:pPr>
    </w:lvl>
  </w:abstractNum>
  <w:abstractNum w:abstractNumId="181" w15:restartNumberingAfterBreak="0">
    <w:nsid w:val="65653323"/>
    <w:multiLevelType w:val="multilevel"/>
    <w:tmpl w:val="65653323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decimal"/>
      <w:lvlText w:val="%2."/>
      <w:lvlJc w:val="left"/>
      <w:pPr>
        <w:ind w:left="1800" w:hanging="360"/>
      </w:pPr>
      <w:rPr>
        <w:rFonts w:hint="default"/>
      </w:rPr>
    </w:lvl>
    <w:lvl w:ilvl="2">
      <w:start w:val="3"/>
      <w:numFmt w:val="decimal"/>
      <w:lvlText w:val="%3"/>
      <w:lvlJc w:val="left"/>
      <w:pPr>
        <w:ind w:left="360" w:hanging="360"/>
      </w:pPr>
      <w:rPr>
        <w:rFonts w:hint="default"/>
        <w:i/>
        <w:color w:val="auto"/>
      </w:rPr>
    </w:lvl>
    <w:lvl w:ilvl="3">
      <w:start w:val="235"/>
      <w:numFmt w:val="bullet"/>
      <w:lvlText w:val="-"/>
      <w:lvlJc w:val="left"/>
      <w:pPr>
        <w:ind w:left="4170" w:hanging="1290"/>
      </w:pPr>
      <w:rPr>
        <w:rFonts w:ascii="Times New Roman" w:eastAsia="Calibri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82" w15:restartNumberingAfterBreak="0">
    <w:nsid w:val="65820931"/>
    <w:multiLevelType w:val="hybridMultilevel"/>
    <w:tmpl w:val="AE625F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3" w15:restartNumberingAfterBreak="0">
    <w:nsid w:val="65D72C74"/>
    <w:multiLevelType w:val="multilevel"/>
    <w:tmpl w:val="65D72C74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84" w15:restartNumberingAfterBreak="0">
    <w:nsid w:val="66BC00DF"/>
    <w:multiLevelType w:val="multilevel"/>
    <w:tmpl w:val="66BC00DF"/>
    <w:lvl w:ilvl="0">
      <w:start w:val="1"/>
      <w:numFmt w:val="lowerLetter"/>
      <w:lvlText w:val="%1)"/>
      <w:lvlJc w:val="center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85" w15:restartNumberingAfterBreak="0">
    <w:nsid w:val="66F462DD"/>
    <w:multiLevelType w:val="multilevel"/>
    <w:tmpl w:val="66F462DD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86" w15:restartNumberingAfterBreak="0">
    <w:nsid w:val="6805469C"/>
    <w:multiLevelType w:val="multilevel"/>
    <w:tmpl w:val="6805469C"/>
    <w:lvl w:ilvl="0">
      <w:start w:val="1"/>
      <w:numFmt w:val="lowerLetter"/>
      <w:lvlText w:val="%1)"/>
      <w:lvlJc w:val="center"/>
      <w:pPr>
        <w:ind w:left="1440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87" w15:restartNumberingAfterBreak="0">
    <w:nsid w:val="69610A07"/>
    <w:multiLevelType w:val="multilevel"/>
    <w:tmpl w:val="69610A07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8" w15:restartNumberingAfterBreak="0">
    <w:nsid w:val="6B3A5C0F"/>
    <w:multiLevelType w:val="multilevel"/>
    <w:tmpl w:val="6B3A5C0F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89" w15:restartNumberingAfterBreak="0">
    <w:nsid w:val="6C1C4FD0"/>
    <w:multiLevelType w:val="multilevel"/>
    <w:tmpl w:val="6C1C4FD0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90" w15:restartNumberingAfterBreak="0">
    <w:nsid w:val="6F2C4378"/>
    <w:multiLevelType w:val="multilevel"/>
    <w:tmpl w:val="6F2C4378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91" w15:restartNumberingAfterBreak="0">
    <w:nsid w:val="6FBA0541"/>
    <w:multiLevelType w:val="multilevel"/>
    <w:tmpl w:val="6FBA0541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92" w15:restartNumberingAfterBreak="0">
    <w:nsid w:val="70390907"/>
    <w:multiLevelType w:val="multilevel"/>
    <w:tmpl w:val="70390907"/>
    <w:lvl w:ilvl="0">
      <w:start w:val="1"/>
      <w:numFmt w:val="lowerLetter"/>
      <w:lvlText w:val="%1)"/>
      <w:lvlJc w:val="left"/>
      <w:pPr>
        <w:ind w:left="754" w:hanging="360"/>
      </w:pPr>
    </w:lvl>
    <w:lvl w:ilvl="1">
      <w:start w:val="1"/>
      <w:numFmt w:val="lowerLetter"/>
      <w:lvlText w:val="%2."/>
      <w:lvlJc w:val="left"/>
      <w:pPr>
        <w:ind w:left="1474" w:hanging="360"/>
      </w:pPr>
    </w:lvl>
    <w:lvl w:ilvl="2">
      <w:start w:val="1"/>
      <w:numFmt w:val="lowerRoman"/>
      <w:lvlText w:val="%3."/>
      <w:lvlJc w:val="right"/>
      <w:pPr>
        <w:ind w:left="2194" w:hanging="180"/>
      </w:pPr>
    </w:lvl>
    <w:lvl w:ilvl="3">
      <w:start w:val="1"/>
      <w:numFmt w:val="decimal"/>
      <w:lvlText w:val="%4."/>
      <w:lvlJc w:val="left"/>
      <w:pPr>
        <w:ind w:left="2914" w:hanging="360"/>
      </w:pPr>
    </w:lvl>
    <w:lvl w:ilvl="4">
      <w:start w:val="1"/>
      <w:numFmt w:val="lowerLetter"/>
      <w:lvlText w:val="%5."/>
      <w:lvlJc w:val="left"/>
      <w:pPr>
        <w:ind w:left="3634" w:hanging="360"/>
      </w:pPr>
    </w:lvl>
    <w:lvl w:ilvl="5">
      <w:start w:val="1"/>
      <w:numFmt w:val="lowerRoman"/>
      <w:lvlText w:val="%6."/>
      <w:lvlJc w:val="right"/>
      <w:pPr>
        <w:ind w:left="4354" w:hanging="180"/>
      </w:pPr>
    </w:lvl>
    <w:lvl w:ilvl="6">
      <w:start w:val="1"/>
      <w:numFmt w:val="decimal"/>
      <w:lvlText w:val="%7."/>
      <w:lvlJc w:val="left"/>
      <w:pPr>
        <w:ind w:left="5074" w:hanging="360"/>
      </w:pPr>
    </w:lvl>
    <w:lvl w:ilvl="7">
      <w:start w:val="1"/>
      <w:numFmt w:val="lowerLetter"/>
      <w:lvlText w:val="%8."/>
      <w:lvlJc w:val="left"/>
      <w:pPr>
        <w:ind w:left="5794" w:hanging="360"/>
      </w:pPr>
    </w:lvl>
    <w:lvl w:ilvl="8">
      <w:start w:val="1"/>
      <w:numFmt w:val="lowerRoman"/>
      <w:lvlText w:val="%9."/>
      <w:lvlJc w:val="right"/>
      <w:pPr>
        <w:ind w:left="6514" w:hanging="180"/>
      </w:pPr>
    </w:lvl>
  </w:abstractNum>
  <w:abstractNum w:abstractNumId="193" w15:restartNumberingAfterBreak="0">
    <w:nsid w:val="703A4366"/>
    <w:multiLevelType w:val="multilevel"/>
    <w:tmpl w:val="703A4366"/>
    <w:lvl w:ilvl="0">
      <w:start w:val="1"/>
      <w:numFmt w:val="lowerLetter"/>
      <w:lvlText w:val="%1)"/>
      <w:lvlJc w:val="center"/>
      <w:pPr>
        <w:ind w:left="1168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ind w:left="1528" w:hanging="360"/>
      </w:pPr>
    </w:lvl>
    <w:lvl w:ilvl="2">
      <w:start w:val="1"/>
      <w:numFmt w:val="lowerRoman"/>
      <w:lvlText w:val="%3."/>
      <w:lvlJc w:val="right"/>
      <w:pPr>
        <w:ind w:left="2248" w:hanging="180"/>
      </w:pPr>
    </w:lvl>
    <w:lvl w:ilvl="3">
      <w:start w:val="1"/>
      <w:numFmt w:val="decimal"/>
      <w:lvlText w:val="%4."/>
      <w:lvlJc w:val="left"/>
      <w:pPr>
        <w:ind w:left="2968" w:hanging="360"/>
      </w:pPr>
    </w:lvl>
    <w:lvl w:ilvl="4">
      <w:start w:val="1"/>
      <w:numFmt w:val="lowerLetter"/>
      <w:lvlText w:val="%5."/>
      <w:lvlJc w:val="left"/>
      <w:pPr>
        <w:ind w:left="3688" w:hanging="360"/>
      </w:pPr>
    </w:lvl>
    <w:lvl w:ilvl="5">
      <w:start w:val="1"/>
      <w:numFmt w:val="lowerRoman"/>
      <w:lvlText w:val="%6."/>
      <w:lvlJc w:val="right"/>
      <w:pPr>
        <w:ind w:left="4408" w:hanging="180"/>
      </w:pPr>
    </w:lvl>
    <w:lvl w:ilvl="6">
      <w:start w:val="1"/>
      <w:numFmt w:val="decimal"/>
      <w:lvlText w:val="%7."/>
      <w:lvlJc w:val="left"/>
      <w:pPr>
        <w:ind w:left="5128" w:hanging="360"/>
      </w:pPr>
    </w:lvl>
    <w:lvl w:ilvl="7">
      <w:start w:val="1"/>
      <w:numFmt w:val="lowerLetter"/>
      <w:lvlText w:val="%8."/>
      <w:lvlJc w:val="left"/>
      <w:pPr>
        <w:ind w:left="5848" w:hanging="360"/>
      </w:pPr>
    </w:lvl>
    <w:lvl w:ilvl="8">
      <w:start w:val="1"/>
      <w:numFmt w:val="lowerRoman"/>
      <w:lvlText w:val="%9."/>
      <w:lvlJc w:val="right"/>
      <w:pPr>
        <w:ind w:left="6568" w:hanging="180"/>
      </w:pPr>
    </w:lvl>
  </w:abstractNum>
  <w:abstractNum w:abstractNumId="194" w15:restartNumberingAfterBreak="0">
    <w:nsid w:val="704B3142"/>
    <w:multiLevelType w:val="multilevel"/>
    <w:tmpl w:val="704B3142"/>
    <w:lvl w:ilvl="0">
      <w:start w:val="1"/>
      <w:numFmt w:val="lowerLetter"/>
      <w:lvlText w:val="%1)"/>
      <w:lvlJc w:val="left"/>
      <w:pPr>
        <w:tabs>
          <w:tab w:val="left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95" w15:restartNumberingAfterBreak="0">
    <w:nsid w:val="705701F3"/>
    <w:multiLevelType w:val="multilevel"/>
    <w:tmpl w:val="705701F3"/>
    <w:lvl w:ilvl="0">
      <w:start w:val="1"/>
      <w:numFmt w:val="lowerLetter"/>
      <w:lvlText w:val="%1)"/>
      <w:lvlJc w:val="center"/>
      <w:pPr>
        <w:ind w:left="11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88" w:hanging="360"/>
      </w:pPr>
    </w:lvl>
    <w:lvl w:ilvl="2">
      <w:start w:val="1"/>
      <w:numFmt w:val="lowerRoman"/>
      <w:lvlText w:val="%3."/>
      <w:lvlJc w:val="right"/>
      <w:pPr>
        <w:ind w:left="2608" w:hanging="180"/>
      </w:pPr>
    </w:lvl>
    <w:lvl w:ilvl="3">
      <w:start w:val="1"/>
      <w:numFmt w:val="decimal"/>
      <w:lvlText w:val="%4."/>
      <w:lvlJc w:val="left"/>
      <w:pPr>
        <w:ind w:left="3328" w:hanging="360"/>
      </w:pPr>
    </w:lvl>
    <w:lvl w:ilvl="4">
      <w:start w:val="1"/>
      <w:numFmt w:val="lowerLetter"/>
      <w:lvlText w:val="%5."/>
      <w:lvlJc w:val="left"/>
      <w:pPr>
        <w:ind w:left="4048" w:hanging="360"/>
      </w:pPr>
    </w:lvl>
    <w:lvl w:ilvl="5">
      <w:start w:val="1"/>
      <w:numFmt w:val="lowerRoman"/>
      <w:lvlText w:val="%6."/>
      <w:lvlJc w:val="right"/>
      <w:pPr>
        <w:ind w:left="4768" w:hanging="180"/>
      </w:pPr>
    </w:lvl>
    <w:lvl w:ilvl="6">
      <w:start w:val="1"/>
      <w:numFmt w:val="decimal"/>
      <w:lvlText w:val="%7."/>
      <w:lvlJc w:val="left"/>
      <w:pPr>
        <w:ind w:left="5488" w:hanging="360"/>
      </w:pPr>
    </w:lvl>
    <w:lvl w:ilvl="7">
      <w:start w:val="1"/>
      <w:numFmt w:val="lowerLetter"/>
      <w:lvlText w:val="%8."/>
      <w:lvlJc w:val="left"/>
      <w:pPr>
        <w:ind w:left="6208" w:hanging="360"/>
      </w:pPr>
    </w:lvl>
    <w:lvl w:ilvl="8">
      <w:start w:val="1"/>
      <w:numFmt w:val="lowerRoman"/>
      <w:lvlText w:val="%9."/>
      <w:lvlJc w:val="right"/>
      <w:pPr>
        <w:ind w:left="6928" w:hanging="180"/>
      </w:pPr>
    </w:lvl>
  </w:abstractNum>
  <w:abstractNum w:abstractNumId="196" w15:restartNumberingAfterBreak="0">
    <w:nsid w:val="70E00839"/>
    <w:multiLevelType w:val="multilevel"/>
    <w:tmpl w:val="70E00839"/>
    <w:lvl w:ilvl="0">
      <w:start w:val="1"/>
      <w:numFmt w:val="lowerLetter"/>
      <w:lvlText w:val="%1)"/>
      <w:lvlJc w:val="center"/>
      <w:pPr>
        <w:ind w:left="80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28" w:hanging="360"/>
      </w:pPr>
    </w:lvl>
    <w:lvl w:ilvl="2">
      <w:start w:val="1"/>
      <w:numFmt w:val="lowerRoman"/>
      <w:lvlText w:val="%3."/>
      <w:lvlJc w:val="right"/>
      <w:pPr>
        <w:ind w:left="2248" w:hanging="180"/>
      </w:pPr>
    </w:lvl>
    <w:lvl w:ilvl="3">
      <w:start w:val="1"/>
      <w:numFmt w:val="decimal"/>
      <w:lvlText w:val="%4."/>
      <w:lvlJc w:val="left"/>
      <w:pPr>
        <w:ind w:left="2968" w:hanging="360"/>
      </w:pPr>
    </w:lvl>
    <w:lvl w:ilvl="4">
      <w:start w:val="1"/>
      <w:numFmt w:val="lowerLetter"/>
      <w:lvlText w:val="%5."/>
      <w:lvlJc w:val="left"/>
      <w:pPr>
        <w:ind w:left="3688" w:hanging="360"/>
      </w:pPr>
    </w:lvl>
    <w:lvl w:ilvl="5">
      <w:start w:val="1"/>
      <w:numFmt w:val="lowerRoman"/>
      <w:lvlText w:val="%6."/>
      <w:lvlJc w:val="right"/>
      <w:pPr>
        <w:ind w:left="4408" w:hanging="180"/>
      </w:pPr>
    </w:lvl>
    <w:lvl w:ilvl="6">
      <w:start w:val="1"/>
      <w:numFmt w:val="decimal"/>
      <w:lvlText w:val="%7."/>
      <w:lvlJc w:val="left"/>
      <w:pPr>
        <w:ind w:left="5128" w:hanging="360"/>
      </w:pPr>
    </w:lvl>
    <w:lvl w:ilvl="7">
      <w:start w:val="1"/>
      <w:numFmt w:val="lowerLetter"/>
      <w:lvlText w:val="%8."/>
      <w:lvlJc w:val="left"/>
      <w:pPr>
        <w:ind w:left="5848" w:hanging="360"/>
      </w:pPr>
    </w:lvl>
    <w:lvl w:ilvl="8">
      <w:start w:val="1"/>
      <w:numFmt w:val="lowerRoman"/>
      <w:lvlText w:val="%9."/>
      <w:lvlJc w:val="right"/>
      <w:pPr>
        <w:ind w:left="6568" w:hanging="180"/>
      </w:pPr>
    </w:lvl>
  </w:abstractNum>
  <w:abstractNum w:abstractNumId="197" w15:restartNumberingAfterBreak="0">
    <w:nsid w:val="70E42A90"/>
    <w:multiLevelType w:val="multilevel"/>
    <w:tmpl w:val="70E42A90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  <w:i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8" w15:restartNumberingAfterBreak="0">
    <w:nsid w:val="70F10BDE"/>
    <w:multiLevelType w:val="multilevel"/>
    <w:tmpl w:val="70F10BDE"/>
    <w:lvl w:ilvl="0">
      <w:start w:val="1"/>
      <w:numFmt w:val="lowerLetter"/>
      <w:lvlText w:val="%1)"/>
      <w:lvlJc w:val="left"/>
      <w:pPr>
        <w:ind w:left="754" w:hanging="360"/>
      </w:pPr>
    </w:lvl>
    <w:lvl w:ilvl="1">
      <w:start w:val="1"/>
      <w:numFmt w:val="lowerLetter"/>
      <w:lvlText w:val="%2."/>
      <w:lvlJc w:val="left"/>
      <w:pPr>
        <w:ind w:left="1474" w:hanging="360"/>
      </w:pPr>
    </w:lvl>
    <w:lvl w:ilvl="2">
      <w:start w:val="1"/>
      <w:numFmt w:val="lowerRoman"/>
      <w:lvlText w:val="%3."/>
      <w:lvlJc w:val="right"/>
      <w:pPr>
        <w:ind w:left="2194" w:hanging="180"/>
      </w:pPr>
    </w:lvl>
    <w:lvl w:ilvl="3">
      <w:start w:val="1"/>
      <w:numFmt w:val="decimal"/>
      <w:lvlText w:val="%4."/>
      <w:lvlJc w:val="left"/>
      <w:pPr>
        <w:ind w:left="2914" w:hanging="360"/>
      </w:pPr>
    </w:lvl>
    <w:lvl w:ilvl="4">
      <w:start w:val="1"/>
      <w:numFmt w:val="lowerLetter"/>
      <w:lvlText w:val="%5."/>
      <w:lvlJc w:val="left"/>
      <w:pPr>
        <w:ind w:left="3634" w:hanging="360"/>
      </w:pPr>
    </w:lvl>
    <w:lvl w:ilvl="5">
      <w:start w:val="1"/>
      <w:numFmt w:val="lowerRoman"/>
      <w:lvlText w:val="%6."/>
      <w:lvlJc w:val="right"/>
      <w:pPr>
        <w:ind w:left="4354" w:hanging="180"/>
      </w:pPr>
    </w:lvl>
    <w:lvl w:ilvl="6">
      <w:start w:val="1"/>
      <w:numFmt w:val="decimal"/>
      <w:lvlText w:val="%7."/>
      <w:lvlJc w:val="left"/>
      <w:pPr>
        <w:ind w:left="5074" w:hanging="360"/>
      </w:pPr>
    </w:lvl>
    <w:lvl w:ilvl="7">
      <w:start w:val="1"/>
      <w:numFmt w:val="lowerLetter"/>
      <w:lvlText w:val="%8."/>
      <w:lvlJc w:val="left"/>
      <w:pPr>
        <w:ind w:left="5794" w:hanging="360"/>
      </w:pPr>
    </w:lvl>
    <w:lvl w:ilvl="8">
      <w:start w:val="1"/>
      <w:numFmt w:val="lowerRoman"/>
      <w:lvlText w:val="%9."/>
      <w:lvlJc w:val="right"/>
      <w:pPr>
        <w:ind w:left="6514" w:hanging="180"/>
      </w:pPr>
    </w:lvl>
  </w:abstractNum>
  <w:abstractNum w:abstractNumId="199" w15:restartNumberingAfterBreak="0">
    <w:nsid w:val="710C2DFC"/>
    <w:multiLevelType w:val="multilevel"/>
    <w:tmpl w:val="710C2DFC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  <w:b w:val="0"/>
      </w:rPr>
    </w:lvl>
    <w:lvl w:ilvl="1">
      <w:start w:val="1"/>
      <w:numFmt w:val="lowerLetter"/>
      <w:lvlText w:val="%2)"/>
      <w:lvlJc w:val="left"/>
      <w:pPr>
        <w:ind w:left="150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226" w:hanging="180"/>
      </w:pPr>
    </w:lvl>
    <w:lvl w:ilvl="3">
      <w:start w:val="1"/>
      <w:numFmt w:val="decimal"/>
      <w:lvlText w:val="%4."/>
      <w:lvlJc w:val="left"/>
      <w:pPr>
        <w:ind w:left="2946" w:hanging="360"/>
      </w:pPr>
    </w:lvl>
    <w:lvl w:ilvl="4">
      <w:start w:val="1"/>
      <w:numFmt w:val="lowerLetter"/>
      <w:lvlText w:val="%5."/>
      <w:lvlJc w:val="left"/>
      <w:pPr>
        <w:ind w:left="3666" w:hanging="360"/>
      </w:pPr>
    </w:lvl>
    <w:lvl w:ilvl="5">
      <w:start w:val="1"/>
      <w:numFmt w:val="lowerRoman"/>
      <w:lvlText w:val="%6."/>
      <w:lvlJc w:val="right"/>
      <w:pPr>
        <w:ind w:left="4386" w:hanging="180"/>
      </w:pPr>
    </w:lvl>
    <w:lvl w:ilvl="6">
      <w:start w:val="1"/>
      <w:numFmt w:val="decimal"/>
      <w:lvlText w:val="%7."/>
      <w:lvlJc w:val="left"/>
      <w:pPr>
        <w:ind w:left="5106" w:hanging="360"/>
      </w:pPr>
    </w:lvl>
    <w:lvl w:ilvl="7">
      <w:start w:val="1"/>
      <w:numFmt w:val="lowerLetter"/>
      <w:lvlText w:val="%8."/>
      <w:lvlJc w:val="left"/>
      <w:pPr>
        <w:ind w:left="5826" w:hanging="360"/>
      </w:pPr>
    </w:lvl>
    <w:lvl w:ilvl="8">
      <w:start w:val="1"/>
      <w:numFmt w:val="lowerRoman"/>
      <w:lvlText w:val="%9."/>
      <w:lvlJc w:val="right"/>
      <w:pPr>
        <w:ind w:left="6546" w:hanging="180"/>
      </w:pPr>
    </w:lvl>
  </w:abstractNum>
  <w:abstractNum w:abstractNumId="200" w15:restartNumberingAfterBreak="0">
    <w:nsid w:val="721E3824"/>
    <w:multiLevelType w:val="multilevel"/>
    <w:tmpl w:val="721E3824"/>
    <w:lvl w:ilvl="0">
      <w:start w:val="1"/>
      <w:numFmt w:val="lowerLetter"/>
      <w:lvlText w:val="%1)"/>
      <w:lvlJc w:val="center"/>
      <w:pPr>
        <w:ind w:left="1168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ind w:left="1528" w:hanging="360"/>
      </w:pPr>
    </w:lvl>
    <w:lvl w:ilvl="2">
      <w:start w:val="1"/>
      <w:numFmt w:val="lowerRoman"/>
      <w:lvlText w:val="%3."/>
      <w:lvlJc w:val="right"/>
      <w:pPr>
        <w:ind w:left="2248" w:hanging="180"/>
      </w:pPr>
    </w:lvl>
    <w:lvl w:ilvl="3">
      <w:start w:val="1"/>
      <w:numFmt w:val="decimal"/>
      <w:lvlText w:val="%4."/>
      <w:lvlJc w:val="left"/>
      <w:pPr>
        <w:ind w:left="2968" w:hanging="360"/>
      </w:pPr>
    </w:lvl>
    <w:lvl w:ilvl="4">
      <w:start w:val="1"/>
      <w:numFmt w:val="lowerLetter"/>
      <w:lvlText w:val="%5."/>
      <w:lvlJc w:val="left"/>
      <w:pPr>
        <w:ind w:left="3688" w:hanging="360"/>
      </w:pPr>
    </w:lvl>
    <w:lvl w:ilvl="5">
      <w:start w:val="1"/>
      <w:numFmt w:val="lowerRoman"/>
      <w:lvlText w:val="%6."/>
      <w:lvlJc w:val="right"/>
      <w:pPr>
        <w:ind w:left="4408" w:hanging="180"/>
      </w:pPr>
    </w:lvl>
    <w:lvl w:ilvl="6">
      <w:start w:val="1"/>
      <w:numFmt w:val="decimal"/>
      <w:lvlText w:val="%7."/>
      <w:lvlJc w:val="left"/>
      <w:pPr>
        <w:ind w:left="5128" w:hanging="360"/>
      </w:pPr>
    </w:lvl>
    <w:lvl w:ilvl="7">
      <w:start w:val="1"/>
      <w:numFmt w:val="lowerLetter"/>
      <w:lvlText w:val="%8."/>
      <w:lvlJc w:val="left"/>
      <w:pPr>
        <w:ind w:left="5848" w:hanging="360"/>
      </w:pPr>
    </w:lvl>
    <w:lvl w:ilvl="8">
      <w:start w:val="1"/>
      <w:numFmt w:val="lowerRoman"/>
      <w:lvlText w:val="%9."/>
      <w:lvlJc w:val="right"/>
      <w:pPr>
        <w:ind w:left="6568" w:hanging="180"/>
      </w:pPr>
    </w:lvl>
  </w:abstractNum>
  <w:abstractNum w:abstractNumId="201" w15:restartNumberingAfterBreak="0">
    <w:nsid w:val="72417202"/>
    <w:multiLevelType w:val="multilevel"/>
    <w:tmpl w:val="72417202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202" w15:restartNumberingAfterBreak="0">
    <w:nsid w:val="72D76C75"/>
    <w:multiLevelType w:val="multilevel"/>
    <w:tmpl w:val="72D76C75"/>
    <w:lvl w:ilvl="0">
      <w:start w:val="1"/>
      <w:numFmt w:val="lowerLetter"/>
      <w:lvlText w:val="%1)"/>
      <w:lvlJc w:val="left"/>
      <w:pPr>
        <w:ind w:left="754" w:hanging="360"/>
      </w:pPr>
    </w:lvl>
    <w:lvl w:ilvl="1">
      <w:start w:val="1"/>
      <w:numFmt w:val="lowerLetter"/>
      <w:lvlText w:val="%2."/>
      <w:lvlJc w:val="left"/>
      <w:pPr>
        <w:ind w:left="1474" w:hanging="360"/>
      </w:pPr>
    </w:lvl>
    <w:lvl w:ilvl="2">
      <w:start w:val="1"/>
      <w:numFmt w:val="lowerRoman"/>
      <w:lvlText w:val="%3."/>
      <w:lvlJc w:val="right"/>
      <w:pPr>
        <w:ind w:left="2194" w:hanging="180"/>
      </w:pPr>
    </w:lvl>
    <w:lvl w:ilvl="3">
      <w:start w:val="1"/>
      <w:numFmt w:val="decimal"/>
      <w:lvlText w:val="%4."/>
      <w:lvlJc w:val="left"/>
      <w:pPr>
        <w:ind w:left="2914" w:hanging="360"/>
      </w:pPr>
    </w:lvl>
    <w:lvl w:ilvl="4">
      <w:start w:val="1"/>
      <w:numFmt w:val="lowerLetter"/>
      <w:lvlText w:val="%5."/>
      <w:lvlJc w:val="left"/>
      <w:pPr>
        <w:ind w:left="3634" w:hanging="360"/>
      </w:pPr>
    </w:lvl>
    <w:lvl w:ilvl="5">
      <w:start w:val="1"/>
      <w:numFmt w:val="lowerRoman"/>
      <w:lvlText w:val="%6."/>
      <w:lvlJc w:val="right"/>
      <w:pPr>
        <w:ind w:left="4354" w:hanging="180"/>
      </w:pPr>
    </w:lvl>
    <w:lvl w:ilvl="6">
      <w:start w:val="1"/>
      <w:numFmt w:val="decimal"/>
      <w:lvlText w:val="%7."/>
      <w:lvlJc w:val="left"/>
      <w:pPr>
        <w:ind w:left="5074" w:hanging="360"/>
      </w:pPr>
    </w:lvl>
    <w:lvl w:ilvl="7">
      <w:start w:val="1"/>
      <w:numFmt w:val="lowerLetter"/>
      <w:lvlText w:val="%8."/>
      <w:lvlJc w:val="left"/>
      <w:pPr>
        <w:ind w:left="5794" w:hanging="360"/>
      </w:pPr>
    </w:lvl>
    <w:lvl w:ilvl="8">
      <w:start w:val="1"/>
      <w:numFmt w:val="lowerRoman"/>
      <w:lvlText w:val="%9."/>
      <w:lvlJc w:val="right"/>
      <w:pPr>
        <w:ind w:left="6514" w:hanging="180"/>
      </w:pPr>
    </w:lvl>
  </w:abstractNum>
  <w:abstractNum w:abstractNumId="203" w15:restartNumberingAfterBreak="0">
    <w:nsid w:val="73CA60CD"/>
    <w:multiLevelType w:val="multilevel"/>
    <w:tmpl w:val="73CA60CD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4" w15:restartNumberingAfterBreak="0">
    <w:nsid w:val="74D1492C"/>
    <w:multiLevelType w:val="multilevel"/>
    <w:tmpl w:val="74D1492C"/>
    <w:lvl w:ilvl="0">
      <w:start w:val="1"/>
      <w:numFmt w:val="lowerLetter"/>
      <w:lvlText w:val="%1)"/>
      <w:lvlJc w:val="center"/>
      <w:pPr>
        <w:ind w:left="1168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ind w:left="1528" w:hanging="360"/>
      </w:pPr>
    </w:lvl>
    <w:lvl w:ilvl="2">
      <w:start w:val="1"/>
      <w:numFmt w:val="lowerRoman"/>
      <w:lvlText w:val="%3."/>
      <w:lvlJc w:val="right"/>
      <w:pPr>
        <w:ind w:left="2248" w:hanging="180"/>
      </w:pPr>
    </w:lvl>
    <w:lvl w:ilvl="3">
      <w:start w:val="1"/>
      <w:numFmt w:val="decimal"/>
      <w:lvlText w:val="%4."/>
      <w:lvlJc w:val="left"/>
      <w:pPr>
        <w:ind w:left="2968" w:hanging="360"/>
      </w:pPr>
    </w:lvl>
    <w:lvl w:ilvl="4">
      <w:start w:val="1"/>
      <w:numFmt w:val="lowerLetter"/>
      <w:lvlText w:val="%5."/>
      <w:lvlJc w:val="left"/>
      <w:pPr>
        <w:ind w:left="3688" w:hanging="360"/>
      </w:pPr>
    </w:lvl>
    <w:lvl w:ilvl="5">
      <w:start w:val="1"/>
      <w:numFmt w:val="lowerRoman"/>
      <w:lvlText w:val="%6."/>
      <w:lvlJc w:val="right"/>
      <w:pPr>
        <w:ind w:left="4408" w:hanging="180"/>
      </w:pPr>
    </w:lvl>
    <w:lvl w:ilvl="6">
      <w:start w:val="1"/>
      <w:numFmt w:val="decimal"/>
      <w:lvlText w:val="%7."/>
      <w:lvlJc w:val="left"/>
      <w:pPr>
        <w:ind w:left="5128" w:hanging="360"/>
      </w:pPr>
    </w:lvl>
    <w:lvl w:ilvl="7">
      <w:start w:val="1"/>
      <w:numFmt w:val="lowerLetter"/>
      <w:lvlText w:val="%8."/>
      <w:lvlJc w:val="left"/>
      <w:pPr>
        <w:ind w:left="5848" w:hanging="360"/>
      </w:pPr>
    </w:lvl>
    <w:lvl w:ilvl="8">
      <w:start w:val="1"/>
      <w:numFmt w:val="lowerRoman"/>
      <w:lvlText w:val="%9."/>
      <w:lvlJc w:val="right"/>
      <w:pPr>
        <w:ind w:left="6568" w:hanging="180"/>
      </w:pPr>
    </w:lvl>
  </w:abstractNum>
  <w:abstractNum w:abstractNumId="205" w15:restartNumberingAfterBreak="0">
    <w:nsid w:val="74FD6909"/>
    <w:multiLevelType w:val="multilevel"/>
    <w:tmpl w:val="74FD6909"/>
    <w:lvl w:ilvl="0">
      <w:start w:val="1"/>
      <w:numFmt w:val="lowerLetter"/>
      <w:lvlText w:val="%1)"/>
      <w:lvlJc w:val="center"/>
      <w:pPr>
        <w:ind w:left="11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88" w:hanging="360"/>
      </w:pPr>
    </w:lvl>
    <w:lvl w:ilvl="2">
      <w:start w:val="1"/>
      <w:numFmt w:val="lowerRoman"/>
      <w:lvlText w:val="%3."/>
      <w:lvlJc w:val="right"/>
      <w:pPr>
        <w:ind w:left="2608" w:hanging="180"/>
      </w:pPr>
    </w:lvl>
    <w:lvl w:ilvl="3">
      <w:start w:val="1"/>
      <w:numFmt w:val="decimal"/>
      <w:lvlText w:val="%4."/>
      <w:lvlJc w:val="left"/>
      <w:pPr>
        <w:ind w:left="3328" w:hanging="360"/>
      </w:pPr>
    </w:lvl>
    <w:lvl w:ilvl="4">
      <w:start w:val="1"/>
      <w:numFmt w:val="lowerLetter"/>
      <w:lvlText w:val="%5."/>
      <w:lvlJc w:val="left"/>
      <w:pPr>
        <w:ind w:left="4048" w:hanging="360"/>
      </w:pPr>
    </w:lvl>
    <w:lvl w:ilvl="5">
      <w:start w:val="1"/>
      <w:numFmt w:val="lowerRoman"/>
      <w:lvlText w:val="%6."/>
      <w:lvlJc w:val="right"/>
      <w:pPr>
        <w:ind w:left="4768" w:hanging="180"/>
      </w:pPr>
    </w:lvl>
    <w:lvl w:ilvl="6">
      <w:start w:val="1"/>
      <w:numFmt w:val="decimal"/>
      <w:lvlText w:val="%7."/>
      <w:lvlJc w:val="left"/>
      <w:pPr>
        <w:ind w:left="5488" w:hanging="360"/>
      </w:pPr>
    </w:lvl>
    <w:lvl w:ilvl="7">
      <w:start w:val="1"/>
      <w:numFmt w:val="lowerLetter"/>
      <w:lvlText w:val="%8."/>
      <w:lvlJc w:val="left"/>
      <w:pPr>
        <w:ind w:left="6208" w:hanging="360"/>
      </w:pPr>
    </w:lvl>
    <w:lvl w:ilvl="8">
      <w:start w:val="1"/>
      <w:numFmt w:val="lowerRoman"/>
      <w:lvlText w:val="%9."/>
      <w:lvlJc w:val="right"/>
      <w:pPr>
        <w:ind w:left="6928" w:hanging="180"/>
      </w:pPr>
    </w:lvl>
  </w:abstractNum>
  <w:abstractNum w:abstractNumId="206" w15:restartNumberingAfterBreak="0">
    <w:nsid w:val="756C7FAD"/>
    <w:multiLevelType w:val="multilevel"/>
    <w:tmpl w:val="756C7FAD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7" w15:restartNumberingAfterBreak="0">
    <w:nsid w:val="75BF69A3"/>
    <w:multiLevelType w:val="multilevel"/>
    <w:tmpl w:val="75BF69A3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8" w15:restartNumberingAfterBreak="0">
    <w:nsid w:val="77344F76"/>
    <w:multiLevelType w:val="multilevel"/>
    <w:tmpl w:val="77344F76"/>
    <w:lvl w:ilvl="0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9" w15:restartNumberingAfterBreak="0">
    <w:nsid w:val="779854CE"/>
    <w:multiLevelType w:val="multilevel"/>
    <w:tmpl w:val="779854CE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210" w15:restartNumberingAfterBreak="0">
    <w:nsid w:val="77BA5FE3"/>
    <w:multiLevelType w:val="multilevel"/>
    <w:tmpl w:val="77BA5FE3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1" w15:restartNumberingAfterBreak="0">
    <w:nsid w:val="7A6671C5"/>
    <w:multiLevelType w:val="multilevel"/>
    <w:tmpl w:val="7A6671C5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212" w15:restartNumberingAfterBreak="0">
    <w:nsid w:val="7B3907B6"/>
    <w:multiLevelType w:val="multilevel"/>
    <w:tmpl w:val="7B3907B6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213" w15:restartNumberingAfterBreak="0">
    <w:nsid w:val="7C8E1C11"/>
    <w:multiLevelType w:val="multilevel"/>
    <w:tmpl w:val="7C8E1C11"/>
    <w:lvl w:ilvl="0">
      <w:start w:val="1"/>
      <w:numFmt w:val="lowerLetter"/>
      <w:lvlText w:val="%1)"/>
      <w:lvlJc w:val="center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4" w15:restartNumberingAfterBreak="0">
    <w:nsid w:val="7CB04725"/>
    <w:multiLevelType w:val="multilevel"/>
    <w:tmpl w:val="7CB04725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5" w15:restartNumberingAfterBreak="0">
    <w:nsid w:val="7D0B56D1"/>
    <w:multiLevelType w:val="multilevel"/>
    <w:tmpl w:val="7D0B56D1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6" w15:restartNumberingAfterBreak="0">
    <w:nsid w:val="7D4B05C2"/>
    <w:multiLevelType w:val="multilevel"/>
    <w:tmpl w:val="7D4B05C2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217" w15:restartNumberingAfterBreak="0">
    <w:nsid w:val="7DB562BE"/>
    <w:multiLevelType w:val="multilevel"/>
    <w:tmpl w:val="7DB562BE"/>
    <w:lvl w:ilvl="0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86"/>
  </w:num>
  <w:num w:numId="2">
    <w:abstractNumId w:val="50"/>
  </w:num>
  <w:num w:numId="3">
    <w:abstractNumId w:val="67"/>
  </w:num>
  <w:num w:numId="4">
    <w:abstractNumId w:val="88"/>
  </w:num>
  <w:num w:numId="5">
    <w:abstractNumId w:val="49"/>
  </w:num>
  <w:num w:numId="6">
    <w:abstractNumId w:val="5"/>
  </w:num>
  <w:num w:numId="7">
    <w:abstractNumId w:val="94"/>
  </w:num>
  <w:num w:numId="8">
    <w:abstractNumId w:val="79"/>
  </w:num>
  <w:num w:numId="9">
    <w:abstractNumId w:val="21"/>
  </w:num>
  <w:num w:numId="10">
    <w:abstractNumId w:val="44"/>
  </w:num>
  <w:num w:numId="11">
    <w:abstractNumId w:val="35"/>
  </w:num>
  <w:num w:numId="12">
    <w:abstractNumId w:val="157"/>
  </w:num>
  <w:num w:numId="13">
    <w:abstractNumId w:val="7"/>
  </w:num>
  <w:num w:numId="14">
    <w:abstractNumId w:val="52"/>
  </w:num>
  <w:num w:numId="15">
    <w:abstractNumId w:val="28"/>
  </w:num>
  <w:num w:numId="16">
    <w:abstractNumId w:val="103"/>
  </w:num>
  <w:num w:numId="17">
    <w:abstractNumId w:val="140"/>
  </w:num>
  <w:num w:numId="18">
    <w:abstractNumId w:val="148"/>
  </w:num>
  <w:num w:numId="19">
    <w:abstractNumId w:val="206"/>
  </w:num>
  <w:num w:numId="20">
    <w:abstractNumId w:val="2"/>
  </w:num>
  <w:num w:numId="21">
    <w:abstractNumId w:val="27"/>
  </w:num>
  <w:num w:numId="22">
    <w:abstractNumId w:val="72"/>
  </w:num>
  <w:num w:numId="23">
    <w:abstractNumId w:val="114"/>
  </w:num>
  <w:num w:numId="24">
    <w:abstractNumId w:val="129"/>
  </w:num>
  <w:num w:numId="25">
    <w:abstractNumId w:val="158"/>
  </w:num>
  <w:num w:numId="26">
    <w:abstractNumId w:val="42"/>
  </w:num>
  <w:num w:numId="27">
    <w:abstractNumId w:val="39"/>
  </w:num>
  <w:num w:numId="28">
    <w:abstractNumId w:val="166"/>
  </w:num>
  <w:num w:numId="29">
    <w:abstractNumId w:val="68"/>
  </w:num>
  <w:num w:numId="30">
    <w:abstractNumId w:val="60"/>
  </w:num>
  <w:num w:numId="31">
    <w:abstractNumId w:val="171"/>
  </w:num>
  <w:num w:numId="32">
    <w:abstractNumId w:val="41"/>
  </w:num>
  <w:num w:numId="33">
    <w:abstractNumId w:val="120"/>
  </w:num>
  <w:num w:numId="34">
    <w:abstractNumId w:val="117"/>
  </w:num>
  <w:num w:numId="35">
    <w:abstractNumId w:val="17"/>
  </w:num>
  <w:num w:numId="36">
    <w:abstractNumId w:val="170"/>
  </w:num>
  <w:num w:numId="37">
    <w:abstractNumId w:val="6"/>
  </w:num>
  <w:num w:numId="38">
    <w:abstractNumId w:val="179"/>
  </w:num>
  <w:num w:numId="39">
    <w:abstractNumId w:val="128"/>
  </w:num>
  <w:num w:numId="40">
    <w:abstractNumId w:val="154"/>
  </w:num>
  <w:num w:numId="41">
    <w:abstractNumId w:val="58"/>
  </w:num>
  <w:num w:numId="42">
    <w:abstractNumId w:val="115"/>
  </w:num>
  <w:num w:numId="43">
    <w:abstractNumId w:val="161"/>
  </w:num>
  <w:num w:numId="44">
    <w:abstractNumId w:val="81"/>
  </w:num>
  <w:num w:numId="45">
    <w:abstractNumId w:val="65"/>
  </w:num>
  <w:num w:numId="46">
    <w:abstractNumId w:val="33"/>
  </w:num>
  <w:num w:numId="47">
    <w:abstractNumId w:val="174"/>
  </w:num>
  <w:num w:numId="48">
    <w:abstractNumId w:val="71"/>
  </w:num>
  <w:num w:numId="49">
    <w:abstractNumId w:val="51"/>
  </w:num>
  <w:num w:numId="50">
    <w:abstractNumId w:val="122"/>
  </w:num>
  <w:num w:numId="51">
    <w:abstractNumId w:val="156"/>
  </w:num>
  <w:num w:numId="52">
    <w:abstractNumId w:val="180"/>
  </w:num>
  <w:num w:numId="53">
    <w:abstractNumId w:val="106"/>
  </w:num>
  <w:num w:numId="54">
    <w:abstractNumId w:val="62"/>
  </w:num>
  <w:num w:numId="55">
    <w:abstractNumId w:val="192"/>
  </w:num>
  <w:num w:numId="56">
    <w:abstractNumId w:val="202"/>
  </w:num>
  <w:num w:numId="57">
    <w:abstractNumId w:val="78"/>
  </w:num>
  <w:num w:numId="58">
    <w:abstractNumId w:val="12"/>
  </w:num>
  <w:num w:numId="59">
    <w:abstractNumId w:val="198"/>
  </w:num>
  <w:num w:numId="60">
    <w:abstractNumId w:val="121"/>
  </w:num>
  <w:num w:numId="61">
    <w:abstractNumId w:val="142"/>
  </w:num>
  <w:num w:numId="62">
    <w:abstractNumId w:val="1"/>
  </w:num>
  <w:num w:numId="63">
    <w:abstractNumId w:val="133"/>
  </w:num>
  <w:num w:numId="64">
    <w:abstractNumId w:val="98"/>
  </w:num>
  <w:num w:numId="65">
    <w:abstractNumId w:val="208"/>
  </w:num>
  <w:num w:numId="66">
    <w:abstractNumId w:val="197"/>
  </w:num>
  <w:num w:numId="67">
    <w:abstractNumId w:val="159"/>
  </w:num>
  <w:num w:numId="68">
    <w:abstractNumId w:val="130"/>
  </w:num>
  <w:num w:numId="69">
    <w:abstractNumId w:val="118"/>
  </w:num>
  <w:num w:numId="70">
    <w:abstractNumId w:val="127"/>
  </w:num>
  <w:num w:numId="71">
    <w:abstractNumId w:val="45"/>
  </w:num>
  <w:num w:numId="72">
    <w:abstractNumId w:val="184"/>
  </w:num>
  <w:num w:numId="73">
    <w:abstractNumId w:val="3"/>
  </w:num>
  <w:num w:numId="74">
    <w:abstractNumId w:val="84"/>
  </w:num>
  <w:num w:numId="75">
    <w:abstractNumId w:val="36"/>
  </w:num>
  <w:num w:numId="76">
    <w:abstractNumId w:val="194"/>
  </w:num>
  <w:num w:numId="77">
    <w:abstractNumId w:val="108"/>
  </w:num>
  <w:num w:numId="78">
    <w:abstractNumId w:val="139"/>
  </w:num>
  <w:num w:numId="79">
    <w:abstractNumId w:val="19"/>
  </w:num>
  <w:num w:numId="80">
    <w:abstractNumId w:val="176"/>
  </w:num>
  <w:num w:numId="81">
    <w:abstractNumId w:val="16"/>
  </w:num>
  <w:num w:numId="82">
    <w:abstractNumId w:val="102"/>
  </w:num>
  <w:num w:numId="83">
    <w:abstractNumId w:val="210"/>
  </w:num>
  <w:num w:numId="84">
    <w:abstractNumId w:val="105"/>
  </w:num>
  <w:num w:numId="85">
    <w:abstractNumId w:val="22"/>
  </w:num>
  <w:num w:numId="86">
    <w:abstractNumId w:val="207"/>
  </w:num>
  <w:num w:numId="87">
    <w:abstractNumId w:val="143"/>
  </w:num>
  <w:num w:numId="88">
    <w:abstractNumId w:val="181"/>
  </w:num>
  <w:num w:numId="89">
    <w:abstractNumId w:val="214"/>
  </w:num>
  <w:num w:numId="90">
    <w:abstractNumId w:val="215"/>
  </w:num>
  <w:num w:numId="91">
    <w:abstractNumId w:val="125"/>
  </w:num>
  <w:num w:numId="92">
    <w:abstractNumId w:val="76"/>
  </w:num>
  <w:num w:numId="93">
    <w:abstractNumId w:val="150"/>
  </w:num>
  <w:num w:numId="94">
    <w:abstractNumId w:val="163"/>
  </w:num>
  <w:num w:numId="95">
    <w:abstractNumId w:val="97"/>
  </w:num>
  <w:num w:numId="96">
    <w:abstractNumId w:val="119"/>
  </w:num>
  <w:num w:numId="97">
    <w:abstractNumId w:val="53"/>
  </w:num>
  <w:num w:numId="98">
    <w:abstractNumId w:val="91"/>
  </w:num>
  <w:num w:numId="99">
    <w:abstractNumId w:val="199"/>
  </w:num>
  <w:num w:numId="100">
    <w:abstractNumId w:val="29"/>
  </w:num>
  <w:num w:numId="101">
    <w:abstractNumId w:val="145"/>
  </w:num>
  <w:num w:numId="102">
    <w:abstractNumId w:val="34"/>
  </w:num>
  <w:num w:numId="103">
    <w:abstractNumId w:val="23"/>
  </w:num>
  <w:num w:numId="104">
    <w:abstractNumId w:val="187"/>
  </w:num>
  <w:num w:numId="105">
    <w:abstractNumId w:val="8"/>
  </w:num>
  <w:num w:numId="106">
    <w:abstractNumId w:val="162"/>
  </w:num>
  <w:num w:numId="107">
    <w:abstractNumId w:val="155"/>
  </w:num>
  <w:num w:numId="108">
    <w:abstractNumId w:val="93"/>
  </w:num>
  <w:num w:numId="109">
    <w:abstractNumId w:val="54"/>
  </w:num>
  <w:num w:numId="110">
    <w:abstractNumId w:val="83"/>
  </w:num>
  <w:num w:numId="111">
    <w:abstractNumId w:val="46"/>
  </w:num>
  <w:num w:numId="112">
    <w:abstractNumId w:val="175"/>
  </w:num>
  <w:num w:numId="113">
    <w:abstractNumId w:val="87"/>
  </w:num>
  <w:num w:numId="114">
    <w:abstractNumId w:val="26"/>
  </w:num>
  <w:num w:numId="115">
    <w:abstractNumId w:val="151"/>
  </w:num>
  <w:num w:numId="116">
    <w:abstractNumId w:val="31"/>
  </w:num>
  <w:num w:numId="117">
    <w:abstractNumId w:val="80"/>
  </w:num>
  <w:num w:numId="118">
    <w:abstractNumId w:val="63"/>
  </w:num>
  <w:num w:numId="119">
    <w:abstractNumId w:val="124"/>
  </w:num>
  <w:num w:numId="120">
    <w:abstractNumId w:val="48"/>
  </w:num>
  <w:num w:numId="121">
    <w:abstractNumId w:val="85"/>
  </w:num>
  <w:num w:numId="122">
    <w:abstractNumId w:val="32"/>
  </w:num>
  <w:num w:numId="123">
    <w:abstractNumId w:val="9"/>
  </w:num>
  <w:num w:numId="124">
    <w:abstractNumId w:val="112"/>
  </w:num>
  <w:num w:numId="125">
    <w:abstractNumId w:val="203"/>
  </w:num>
  <w:num w:numId="126">
    <w:abstractNumId w:val="213"/>
  </w:num>
  <w:num w:numId="127">
    <w:abstractNumId w:val="104"/>
  </w:num>
  <w:num w:numId="128">
    <w:abstractNumId w:val="169"/>
  </w:num>
  <w:num w:numId="129">
    <w:abstractNumId w:val="95"/>
  </w:num>
  <w:num w:numId="130">
    <w:abstractNumId w:val="74"/>
  </w:num>
  <w:num w:numId="131">
    <w:abstractNumId w:val="107"/>
  </w:num>
  <w:num w:numId="132">
    <w:abstractNumId w:val="64"/>
  </w:num>
  <w:num w:numId="133">
    <w:abstractNumId w:val="217"/>
  </w:num>
  <w:num w:numId="134">
    <w:abstractNumId w:val="99"/>
  </w:num>
  <w:num w:numId="135">
    <w:abstractNumId w:val="89"/>
  </w:num>
  <w:num w:numId="136">
    <w:abstractNumId w:val="183"/>
  </w:num>
  <w:num w:numId="137">
    <w:abstractNumId w:val="185"/>
  </w:num>
  <w:num w:numId="138">
    <w:abstractNumId w:val="18"/>
  </w:num>
  <w:num w:numId="139">
    <w:abstractNumId w:val="10"/>
  </w:num>
  <w:num w:numId="140">
    <w:abstractNumId w:val="132"/>
  </w:num>
  <w:num w:numId="141">
    <w:abstractNumId w:val="38"/>
  </w:num>
  <w:num w:numId="142">
    <w:abstractNumId w:val="101"/>
  </w:num>
  <w:num w:numId="143">
    <w:abstractNumId w:val="111"/>
  </w:num>
  <w:num w:numId="144">
    <w:abstractNumId w:val="146"/>
  </w:num>
  <w:num w:numId="145">
    <w:abstractNumId w:val="178"/>
  </w:num>
  <w:num w:numId="146">
    <w:abstractNumId w:val="160"/>
  </w:num>
  <w:num w:numId="147">
    <w:abstractNumId w:val="92"/>
  </w:num>
  <w:num w:numId="148">
    <w:abstractNumId w:val="152"/>
  </w:num>
  <w:num w:numId="149">
    <w:abstractNumId w:val="153"/>
  </w:num>
  <w:num w:numId="150">
    <w:abstractNumId w:val="37"/>
  </w:num>
  <w:num w:numId="151">
    <w:abstractNumId w:val="75"/>
  </w:num>
  <w:num w:numId="152">
    <w:abstractNumId w:val="172"/>
  </w:num>
  <w:num w:numId="153">
    <w:abstractNumId w:val="147"/>
  </w:num>
  <w:num w:numId="154">
    <w:abstractNumId w:val="137"/>
  </w:num>
  <w:num w:numId="155">
    <w:abstractNumId w:val="77"/>
  </w:num>
  <w:num w:numId="156">
    <w:abstractNumId w:val="15"/>
  </w:num>
  <w:num w:numId="157">
    <w:abstractNumId w:val="113"/>
  </w:num>
  <w:num w:numId="158">
    <w:abstractNumId w:val="186"/>
  </w:num>
  <w:num w:numId="159">
    <w:abstractNumId w:val="193"/>
  </w:num>
  <w:num w:numId="160">
    <w:abstractNumId w:val="200"/>
  </w:num>
  <w:num w:numId="161">
    <w:abstractNumId w:val="66"/>
  </w:num>
  <w:num w:numId="162">
    <w:abstractNumId w:val="70"/>
  </w:num>
  <w:num w:numId="163">
    <w:abstractNumId w:val="141"/>
  </w:num>
  <w:num w:numId="164">
    <w:abstractNumId w:val="204"/>
  </w:num>
  <w:num w:numId="165">
    <w:abstractNumId w:val="164"/>
  </w:num>
  <w:num w:numId="166">
    <w:abstractNumId w:val="196"/>
  </w:num>
  <w:num w:numId="167">
    <w:abstractNumId w:val="177"/>
  </w:num>
  <w:num w:numId="168">
    <w:abstractNumId w:val="116"/>
  </w:num>
  <w:num w:numId="169">
    <w:abstractNumId w:val="195"/>
  </w:num>
  <w:num w:numId="170">
    <w:abstractNumId w:val="20"/>
  </w:num>
  <w:num w:numId="171">
    <w:abstractNumId w:val="205"/>
  </w:num>
  <w:num w:numId="172">
    <w:abstractNumId w:val="25"/>
  </w:num>
  <w:num w:numId="173">
    <w:abstractNumId w:val="189"/>
  </w:num>
  <w:num w:numId="174">
    <w:abstractNumId w:val="167"/>
  </w:num>
  <w:num w:numId="175">
    <w:abstractNumId w:val="209"/>
  </w:num>
  <w:num w:numId="176">
    <w:abstractNumId w:val="134"/>
  </w:num>
  <w:num w:numId="177">
    <w:abstractNumId w:val="191"/>
  </w:num>
  <w:num w:numId="178">
    <w:abstractNumId w:val="190"/>
  </w:num>
  <w:num w:numId="179">
    <w:abstractNumId w:val="211"/>
  </w:num>
  <w:num w:numId="180">
    <w:abstractNumId w:val="11"/>
  </w:num>
  <w:num w:numId="181">
    <w:abstractNumId w:val="110"/>
  </w:num>
  <w:num w:numId="182">
    <w:abstractNumId w:val="47"/>
  </w:num>
  <w:num w:numId="183">
    <w:abstractNumId w:val="123"/>
  </w:num>
  <w:num w:numId="184">
    <w:abstractNumId w:val="188"/>
  </w:num>
  <w:num w:numId="185">
    <w:abstractNumId w:val="149"/>
  </w:num>
  <w:num w:numId="186">
    <w:abstractNumId w:val="43"/>
  </w:num>
  <w:num w:numId="187">
    <w:abstractNumId w:val="126"/>
  </w:num>
  <w:num w:numId="188">
    <w:abstractNumId w:val="59"/>
  </w:num>
  <w:num w:numId="189">
    <w:abstractNumId w:val="40"/>
  </w:num>
  <w:num w:numId="190">
    <w:abstractNumId w:val="4"/>
  </w:num>
  <w:num w:numId="191">
    <w:abstractNumId w:val="24"/>
  </w:num>
  <w:num w:numId="192">
    <w:abstractNumId w:val="61"/>
  </w:num>
  <w:num w:numId="193">
    <w:abstractNumId w:val="131"/>
  </w:num>
  <w:num w:numId="194">
    <w:abstractNumId w:val="136"/>
  </w:num>
  <w:num w:numId="195">
    <w:abstractNumId w:val="100"/>
  </w:num>
  <w:num w:numId="196">
    <w:abstractNumId w:val="201"/>
  </w:num>
  <w:num w:numId="197">
    <w:abstractNumId w:val="144"/>
  </w:num>
  <w:num w:numId="198">
    <w:abstractNumId w:val="135"/>
  </w:num>
  <w:num w:numId="199">
    <w:abstractNumId w:val="14"/>
  </w:num>
  <w:num w:numId="200">
    <w:abstractNumId w:val="96"/>
  </w:num>
  <w:num w:numId="201">
    <w:abstractNumId w:val="212"/>
  </w:num>
  <w:num w:numId="202">
    <w:abstractNumId w:val="56"/>
  </w:num>
  <w:num w:numId="203">
    <w:abstractNumId w:val="173"/>
  </w:num>
  <w:num w:numId="204">
    <w:abstractNumId w:val="55"/>
  </w:num>
  <w:num w:numId="205">
    <w:abstractNumId w:val="13"/>
  </w:num>
  <w:num w:numId="206">
    <w:abstractNumId w:val="90"/>
  </w:num>
  <w:num w:numId="207">
    <w:abstractNumId w:val="109"/>
  </w:num>
  <w:num w:numId="208">
    <w:abstractNumId w:val="216"/>
  </w:num>
  <w:num w:numId="209">
    <w:abstractNumId w:val="30"/>
  </w:num>
  <w:num w:numId="210">
    <w:abstractNumId w:val="168"/>
  </w:num>
  <w:num w:numId="211">
    <w:abstractNumId w:val="0"/>
  </w:num>
  <w:num w:numId="212">
    <w:abstractNumId w:val="69"/>
  </w:num>
  <w:num w:numId="213">
    <w:abstractNumId w:val="73"/>
  </w:num>
  <w:num w:numId="214">
    <w:abstractNumId w:val="138"/>
  </w:num>
  <w:num w:numId="215">
    <w:abstractNumId w:val="182"/>
  </w:num>
  <w:num w:numId="216">
    <w:abstractNumId w:val="57"/>
  </w:num>
  <w:num w:numId="217">
    <w:abstractNumId w:val="165"/>
  </w:num>
  <w:num w:numId="218">
    <w:abstractNumId w:val="82"/>
  </w:num>
  <w:numIdMacAtCleanup w:val="20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hideGrammaticalErrors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de-DE" w:vendorID="64" w:dllVersion="6" w:nlCheck="1" w:checkStyle="0"/>
  <w:activeWritingStyle w:appName="MSWord" w:lang="en-US" w:vendorID="64" w:dllVersion="0" w:nlCheck="1" w:checkStyle="0"/>
  <w:activeWritingStyle w:appName="MSWord" w:lang="de-DE" w:vendorID="64" w:dllVersion="0" w:nlCheck="1" w:checkStyle="0"/>
  <w:activeWritingStyle w:appName="MSWord" w:lang="ru-RU" w:vendorID="64" w:dllVersion="0" w:nlCheck="1" w:checkStyle="0"/>
  <w:activeWritingStyle w:appName="MSWord" w:lang="en-US" w:vendorID="64" w:dllVersion="4096" w:nlCheck="1" w:checkStyle="0"/>
  <w:proofState w:spelling="clean"/>
  <w:defaultTabStop w:val="284"/>
  <w:hyphenationZone w:val="396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A705C"/>
    <w:rsid w:val="00000069"/>
    <w:rsid w:val="00001533"/>
    <w:rsid w:val="00002570"/>
    <w:rsid w:val="00003068"/>
    <w:rsid w:val="00003B22"/>
    <w:rsid w:val="00005C8F"/>
    <w:rsid w:val="000065E5"/>
    <w:rsid w:val="000068C5"/>
    <w:rsid w:val="0000733E"/>
    <w:rsid w:val="00007DEF"/>
    <w:rsid w:val="000111D8"/>
    <w:rsid w:val="00014344"/>
    <w:rsid w:val="0002139B"/>
    <w:rsid w:val="0002185F"/>
    <w:rsid w:val="00024763"/>
    <w:rsid w:val="000247C8"/>
    <w:rsid w:val="00025311"/>
    <w:rsid w:val="000253DE"/>
    <w:rsid w:val="000271A9"/>
    <w:rsid w:val="000300E9"/>
    <w:rsid w:val="00031BFD"/>
    <w:rsid w:val="00032231"/>
    <w:rsid w:val="00032789"/>
    <w:rsid w:val="00036888"/>
    <w:rsid w:val="0003688B"/>
    <w:rsid w:val="000423BD"/>
    <w:rsid w:val="000452C6"/>
    <w:rsid w:val="00045ACA"/>
    <w:rsid w:val="00046108"/>
    <w:rsid w:val="00050CA3"/>
    <w:rsid w:val="00051942"/>
    <w:rsid w:val="00052699"/>
    <w:rsid w:val="00053690"/>
    <w:rsid w:val="0005417C"/>
    <w:rsid w:val="000543CF"/>
    <w:rsid w:val="00054415"/>
    <w:rsid w:val="000565ED"/>
    <w:rsid w:val="0006050C"/>
    <w:rsid w:val="00060E64"/>
    <w:rsid w:val="0006469A"/>
    <w:rsid w:val="000662D7"/>
    <w:rsid w:val="00070312"/>
    <w:rsid w:val="00071D62"/>
    <w:rsid w:val="00074D02"/>
    <w:rsid w:val="00076321"/>
    <w:rsid w:val="00076DB7"/>
    <w:rsid w:val="0007715A"/>
    <w:rsid w:val="00080BF5"/>
    <w:rsid w:val="00083569"/>
    <w:rsid w:val="00085F6E"/>
    <w:rsid w:val="00086116"/>
    <w:rsid w:val="000865B2"/>
    <w:rsid w:val="00091680"/>
    <w:rsid w:val="000917E3"/>
    <w:rsid w:val="00091F8F"/>
    <w:rsid w:val="000926BD"/>
    <w:rsid w:val="00093CDC"/>
    <w:rsid w:val="00094CFF"/>
    <w:rsid w:val="000965EE"/>
    <w:rsid w:val="00097177"/>
    <w:rsid w:val="00097797"/>
    <w:rsid w:val="000A05F7"/>
    <w:rsid w:val="000A19BD"/>
    <w:rsid w:val="000A2CCE"/>
    <w:rsid w:val="000A3410"/>
    <w:rsid w:val="000A3CD8"/>
    <w:rsid w:val="000A5B1D"/>
    <w:rsid w:val="000A63AA"/>
    <w:rsid w:val="000B1321"/>
    <w:rsid w:val="000B15A0"/>
    <w:rsid w:val="000B27A2"/>
    <w:rsid w:val="000B4E7A"/>
    <w:rsid w:val="000C0B2F"/>
    <w:rsid w:val="000C0C42"/>
    <w:rsid w:val="000C0F07"/>
    <w:rsid w:val="000C5016"/>
    <w:rsid w:val="000C56FF"/>
    <w:rsid w:val="000C584A"/>
    <w:rsid w:val="000C5E6E"/>
    <w:rsid w:val="000C6A1E"/>
    <w:rsid w:val="000C7015"/>
    <w:rsid w:val="000C70BC"/>
    <w:rsid w:val="000D3BD7"/>
    <w:rsid w:val="000D5A35"/>
    <w:rsid w:val="000D70AA"/>
    <w:rsid w:val="000E2A51"/>
    <w:rsid w:val="000E2D41"/>
    <w:rsid w:val="000E414E"/>
    <w:rsid w:val="000E41CB"/>
    <w:rsid w:val="000E53B0"/>
    <w:rsid w:val="000E53FE"/>
    <w:rsid w:val="000E5890"/>
    <w:rsid w:val="000E65CB"/>
    <w:rsid w:val="000E7965"/>
    <w:rsid w:val="000F07C7"/>
    <w:rsid w:val="000F1FA4"/>
    <w:rsid w:val="000F3C8D"/>
    <w:rsid w:val="000F4366"/>
    <w:rsid w:val="000F464E"/>
    <w:rsid w:val="000F5BBC"/>
    <w:rsid w:val="000F69FC"/>
    <w:rsid w:val="00103212"/>
    <w:rsid w:val="00103253"/>
    <w:rsid w:val="0010418B"/>
    <w:rsid w:val="00105654"/>
    <w:rsid w:val="00107227"/>
    <w:rsid w:val="001100E6"/>
    <w:rsid w:val="00111276"/>
    <w:rsid w:val="00111505"/>
    <w:rsid w:val="001136A1"/>
    <w:rsid w:val="00115C39"/>
    <w:rsid w:val="001163AB"/>
    <w:rsid w:val="001170DA"/>
    <w:rsid w:val="0011728C"/>
    <w:rsid w:val="00117BA6"/>
    <w:rsid w:val="001215F1"/>
    <w:rsid w:val="001237EF"/>
    <w:rsid w:val="00125465"/>
    <w:rsid w:val="00125677"/>
    <w:rsid w:val="00134007"/>
    <w:rsid w:val="001365B5"/>
    <w:rsid w:val="00136E2E"/>
    <w:rsid w:val="00137309"/>
    <w:rsid w:val="001375F8"/>
    <w:rsid w:val="00141BBF"/>
    <w:rsid w:val="00141CA0"/>
    <w:rsid w:val="0014282F"/>
    <w:rsid w:val="00143778"/>
    <w:rsid w:val="00144000"/>
    <w:rsid w:val="0014440B"/>
    <w:rsid w:val="0014674F"/>
    <w:rsid w:val="0015487D"/>
    <w:rsid w:val="001555FD"/>
    <w:rsid w:val="001577A9"/>
    <w:rsid w:val="0015783E"/>
    <w:rsid w:val="001601C5"/>
    <w:rsid w:val="00160CED"/>
    <w:rsid w:val="001615CE"/>
    <w:rsid w:val="00161B68"/>
    <w:rsid w:val="0016256D"/>
    <w:rsid w:val="00163940"/>
    <w:rsid w:val="00164289"/>
    <w:rsid w:val="001645A7"/>
    <w:rsid w:val="001673C4"/>
    <w:rsid w:val="001723E8"/>
    <w:rsid w:val="001726BF"/>
    <w:rsid w:val="001728E7"/>
    <w:rsid w:val="001748FB"/>
    <w:rsid w:val="0017513D"/>
    <w:rsid w:val="0017638A"/>
    <w:rsid w:val="00180F4E"/>
    <w:rsid w:val="0018145B"/>
    <w:rsid w:val="0018157D"/>
    <w:rsid w:val="0018274C"/>
    <w:rsid w:val="00182B65"/>
    <w:rsid w:val="0018607F"/>
    <w:rsid w:val="00186998"/>
    <w:rsid w:val="00192FE6"/>
    <w:rsid w:val="0019303E"/>
    <w:rsid w:val="0019520F"/>
    <w:rsid w:val="00195360"/>
    <w:rsid w:val="00195F02"/>
    <w:rsid w:val="00196126"/>
    <w:rsid w:val="001A067F"/>
    <w:rsid w:val="001A1BF6"/>
    <w:rsid w:val="001A21BB"/>
    <w:rsid w:val="001A2E91"/>
    <w:rsid w:val="001A3DF8"/>
    <w:rsid w:val="001A40C1"/>
    <w:rsid w:val="001A4C08"/>
    <w:rsid w:val="001A4D57"/>
    <w:rsid w:val="001A4FE5"/>
    <w:rsid w:val="001A565D"/>
    <w:rsid w:val="001A5C7C"/>
    <w:rsid w:val="001A6BF3"/>
    <w:rsid w:val="001A7F17"/>
    <w:rsid w:val="001B1846"/>
    <w:rsid w:val="001B1B7C"/>
    <w:rsid w:val="001B2791"/>
    <w:rsid w:val="001B370C"/>
    <w:rsid w:val="001B4CF3"/>
    <w:rsid w:val="001B573A"/>
    <w:rsid w:val="001B64E1"/>
    <w:rsid w:val="001B729A"/>
    <w:rsid w:val="001B77B9"/>
    <w:rsid w:val="001C2288"/>
    <w:rsid w:val="001C2CB3"/>
    <w:rsid w:val="001C5E72"/>
    <w:rsid w:val="001D07A9"/>
    <w:rsid w:val="001D1984"/>
    <w:rsid w:val="001D2A79"/>
    <w:rsid w:val="001D3DF2"/>
    <w:rsid w:val="001D6BBC"/>
    <w:rsid w:val="001E0149"/>
    <w:rsid w:val="001E099C"/>
    <w:rsid w:val="001E103B"/>
    <w:rsid w:val="001E4229"/>
    <w:rsid w:val="001E4438"/>
    <w:rsid w:val="001E4A02"/>
    <w:rsid w:val="001E53C2"/>
    <w:rsid w:val="001E5A48"/>
    <w:rsid w:val="001E5F57"/>
    <w:rsid w:val="001E67C3"/>
    <w:rsid w:val="001E7290"/>
    <w:rsid w:val="001F0727"/>
    <w:rsid w:val="001F1037"/>
    <w:rsid w:val="001F11C0"/>
    <w:rsid w:val="001F1886"/>
    <w:rsid w:val="001F253D"/>
    <w:rsid w:val="001F2793"/>
    <w:rsid w:val="001F2BFE"/>
    <w:rsid w:val="001F447D"/>
    <w:rsid w:val="001F70E6"/>
    <w:rsid w:val="002004C6"/>
    <w:rsid w:val="002009D9"/>
    <w:rsid w:val="00200B68"/>
    <w:rsid w:val="00201773"/>
    <w:rsid w:val="0020428B"/>
    <w:rsid w:val="00205108"/>
    <w:rsid w:val="00205E9F"/>
    <w:rsid w:val="002063DF"/>
    <w:rsid w:val="00207134"/>
    <w:rsid w:val="0021083A"/>
    <w:rsid w:val="00211DC9"/>
    <w:rsid w:val="002123FE"/>
    <w:rsid w:val="002127CA"/>
    <w:rsid w:val="00215862"/>
    <w:rsid w:val="00215A5F"/>
    <w:rsid w:val="00215E32"/>
    <w:rsid w:val="00216F7B"/>
    <w:rsid w:val="00220064"/>
    <w:rsid w:val="0022021E"/>
    <w:rsid w:val="00220697"/>
    <w:rsid w:val="002207A3"/>
    <w:rsid w:val="002212C5"/>
    <w:rsid w:val="00221B9B"/>
    <w:rsid w:val="00224A5D"/>
    <w:rsid w:val="00224F9B"/>
    <w:rsid w:val="002255BA"/>
    <w:rsid w:val="0022653C"/>
    <w:rsid w:val="00227603"/>
    <w:rsid w:val="00227F83"/>
    <w:rsid w:val="00230DD0"/>
    <w:rsid w:val="00231180"/>
    <w:rsid w:val="0023332A"/>
    <w:rsid w:val="0023568E"/>
    <w:rsid w:val="00236921"/>
    <w:rsid w:val="00237E75"/>
    <w:rsid w:val="00240F67"/>
    <w:rsid w:val="00241C96"/>
    <w:rsid w:val="002435A7"/>
    <w:rsid w:val="0024398B"/>
    <w:rsid w:val="00244B75"/>
    <w:rsid w:val="00245682"/>
    <w:rsid w:val="00245EC6"/>
    <w:rsid w:val="00252163"/>
    <w:rsid w:val="00256522"/>
    <w:rsid w:val="00257EEE"/>
    <w:rsid w:val="002634D3"/>
    <w:rsid w:val="00264126"/>
    <w:rsid w:val="0026424B"/>
    <w:rsid w:val="00264437"/>
    <w:rsid w:val="002644F7"/>
    <w:rsid w:val="00265D65"/>
    <w:rsid w:val="002660D1"/>
    <w:rsid w:val="00267666"/>
    <w:rsid w:val="002709D1"/>
    <w:rsid w:val="00270BA1"/>
    <w:rsid w:val="00274D93"/>
    <w:rsid w:val="00274F7C"/>
    <w:rsid w:val="00276B20"/>
    <w:rsid w:val="00276C49"/>
    <w:rsid w:val="002770AC"/>
    <w:rsid w:val="00277BD2"/>
    <w:rsid w:val="002801D4"/>
    <w:rsid w:val="0028036B"/>
    <w:rsid w:val="00281E61"/>
    <w:rsid w:val="002821EC"/>
    <w:rsid w:val="00282D8C"/>
    <w:rsid w:val="00283FCB"/>
    <w:rsid w:val="00284239"/>
    <w:rsid w:val="00284ABB"/>
    <w:rsid w:val="002856CF"/>
    <w:rsid w:val="002866BD"/>
    <w:rsid w:val="00286DA7"/>
    <w:rsid w:val="00287951"/>
    <w:rsid w:val="00287B2F"/>
    <w:rsid w:val="00290D4A"/>
    <w:rsid w:val="002933F6"/>
    <w:rsid w:val="00294E6C"/>
    <w:rsid w:val="002961B4"/>
    <w:rsid w:val="002963AF"/>
    <w:rsid w:val="0029654C"/>
    <w:rsid w:val="0029727C"/>
    <w:rsid w:val="002A13DF"/>
    <w:rsid w:val="002A3D16"/>
    <w:rsid w:val="002A3DFF"/>
    <w:rsid w:val="002A4B45"/>
    <w:rsid w:val="002A5037"/>
    <w:rsid w:val="002A5963"/>
    <w:rsid w:val="002A5B13"/>
    <w:rsid w:val="002A6138"/>
    <w:rsid w:val="002A7526"/>
    <w:rsid w:val="002A7C9D"/>
    <w:rsid w:val="002B0193"/>
    <w:rsid w:val="002B078A"/>
    <w:rsid w:val="002B4428"/>
    <w:rsid w:val="002B56E3"/>
    <w:rsid w:val="002B7A92"/>
    <w:rsid w:val="002C20EB"/>
    <w:rsid w:val="002C223F"/>
    <w:rsid w:val="002C5209"/>
    <w:rsid w:val="002C6996"/>
    <w:rsid w:val="002C6A7A"/>
    <w:rsid w:val="002C7020"/>
    <w:rsid w:val="002C7086"/>
    <w:rsid w:val="002D01A9"/>
    <w:rsid w:val="002D0280"/>
    <w:rsid w:val="002D34CF"/>
    <w:rsid w:val="002D7809"/>
    <w:rsid w:val="002E0181"/>
    <w:rsid w:val="002E117E"/>
    <w:rsid w:val="002E1C8A"/>
    <w:rsid w:val="002E5B74"/>
    <w:rsid w:val="002E7C2A"/>
    <w:rsid w:val="002F0F02"/>
    <w:rsid w:val="002F677B"/>
    <w:rsid w:val="003009C8"/>
    <w:rsid w:val="00303D05"/>
    <w:rsid w:val="003045A7"/>
    <w:rsid w:val="00305268"/>
    <w:rsid w:val="0030557C"/>
    <w:rsid w:val="0030699A"/>
    <w:rsid w:val="00306B50"/>
    <w:rsid w:val="0030791E"/>
    <w:rsid w:val="00310054"/>
    <w:rsid w:val="0031074A"/>
    <w:rsid w:val="003108E4"/>
    <w:rsid w:val="0031429D"/>
    <w:rsid w:val="00315AF4"/>
    <w:rsid w:val="003208A4"/>
    <w:rsid w:val="00320BA1"/>
    <w:rsid w:val="0032352D"/>
    <w:rsid w:val="00323F15"/>
    <w:rsid w:val="003279AF"/>
    <w:rsid w:val="00331362"/>
    <w:rsid w:val="003313D9"/>
    <w:rsid w:val="00332B91"/>
    <w:rsid w:val="003331CF"/>
    <w:rsid w:val="003362ED"/>
    <w:rsid w:val="00340D97"/>
    <w:rsid w:val="003416C1"/>
    <w:rsid w:val="00342D04"/>
    <w:rsid w:val="0034439B"/>
    <w:rsid w:val="00344A78"/>
    <w:rsid w:val="00345448"/>
    <w:rsid w:val="00347D5C"/>
    <w:rsid w:val="00350528"/>
    <w:rsid w:val="0035081F"/>
    <w:rsid w:val="003508F3"/>
    <w:rsid w:val="003539AB"/>
    <w:rsid w:val="00353F41"/>
    <w:rsid w:val="00355ED7"/>
    <w:rsid w:val="0035614F"/>
    <w:rsid w:val="00356196"/>
    <w:rsid w:val="0035723B"/>
    <w:rsid w:val="00357DBC"/>
    <w:rsid w:val="0036113F"/>
    <w:rsid w:val="00361F88"/>
    <w:rsid w:val="00362DC2"/>
    <w:rsid w:val="00362E0B"/>
    <w:rsid w:val="00364A2F"/>
    <w:rsid w:val="003655FF"/>
    <w:rsid w:val="00365642"/>
    <w:rsid w:val="00365647"/>
    <w:rsid w:val="00366E8F"/>
    <w:rsid w:val="00371CA7"/>
    <w:rsid w:val="00372A05"/>
    <w:rsid w:val="00372EA6"/>
    <w:rsid w:val="0037319A"/>
    <w:rsid w:val="00374EB1"/>
    <w:rsid w:val="00375E9E"/>
    <w:rsid w:val="00376392"/>
    <w:rsid w:val="00381100"/>
    <w:rsid w:val="003823A8"/>
    <w:rsid w:val="00382478"/>
    <w:rsid w:val="003831AF"/>
    <w:rsid w:val="00383E3F"/>
    <w:rsid w:val="003865AA"/>
    <w:rsid w:val="00386E29"/>
    <w:rsid w:val="00387431"/>
    <w:rsid w:val="003875C7"/>
    <w:rsid w:val="00387E69"/>
    <w:rsid w:val="003903C6"/>
    <w:rsid w:val="00391D24"/>
    <w:rsid w:val="0039216C"/>
    <w:rsid w:val="003929D3"/>
    <w:rsid w:val="003A1CDB"/>
    <w:rsid w:val="003A2069"/>
    <w:rsid w:val="003A360D"/>
    <w:rsid w:val="003A3978"/>
    <w:rsid w:val="003A705C"/>
    <w:rsid w:val="003B0901"/>
    <w:rsid w:val="003B14D0"/>
    <w:rsid w:val="003B3553"/>
    <w:rsid w:val="003B41B8"/>
    <w:rsid w:val="003B4750"/>
    <w:rsid w:val="003B4767"/>
    <w:rsid w:val="003B4911"/>
    <w:rsid w:val="003B5760"/>
    <w:rsid w:val="003B64EA"/>
    <w:rsid w:val="003B708F"/>
    <w:rsid w:val="003C027F"/>
    <w:rsid w:val="003C1332"/>
    <w:rsid w:val="003C4E59"/>
    <w:rsid w:val="003C785D"/>
    <w:rsid w:val="003D2C4A"/>
    <w:rsid w:val="003D47DA"/>
    <w:rsid w:val="003E17C3"/>
    <w:rsid w:val="003E2D05"/>
    <w:rsid w:val="003E5609"/>
    <w:rsid w:val="003E6419"/>
    <w:rsid w:val="003F17A4"/>
    <w:rsid w:val="003F34B4"/>
    <w:rsid w:val="004000E0"/>
    <w:rsid w:val="00400853"/>
    <w:rsid w:val="00400D95"/>
    <w:rsid w:val="00401AB7"/>
    <w:rsid w:val="00401B52"/>
    <w:rsid w:val="00401CF8"/>
    <w:rsid w:val="0040377E"/>
    <w:rsid w:val="00405FE1"/>
    <w:rsid w:val="00407266"/>
    <w:rsid w:val="00413787"/>
    <w:rsid w:val="0041526E"/>
    <w:rsid w:val="0041547E"/>
    <w:rsid w:val="0041597E"/>
    <w:rsid w:val="00415F69"/>
    <w:rsid w:val="0041743D"/>
    <w:rsid w:val="004176EB"/>
    <w:rsid w:val="004177A0"/>
    <w:rsid w:val="004200CD"/>
    <w:rsid w:val="004216EB"/>
    <w:rsid w:val="004306E7"/>
    <w:rsid w:val="0043082F"/>
    <w:rsid w:val="0043155D"/>
    <w:rsid w:val="00431F5B"/>
    <w:rsid w:val="004324B5"/>
    <w:rsid w:val="004327A4"/>
    <w:rsid w:val="004328BD"/>
    <w:rsid w:val="00433C23"/>
    <w:rsid w:val="00434256"/>
    <w:rsid w:val="004355B7"/>
    <w:rsid w:val="00435B47"/>
    <w:rsid w:val="00440364"/>
    <w:rsid w:val="00440E4A"/>
    <w:rsid w:val="00442927"/>
    <w:rsid w:val="004445A4"/>
    <w:rsid w:val="00446F7C"/>
    <w:rsid w:val="00447C5D"/>
    <w:rsid w:val="00450B91"/>
    <w:rsid w:val="00452B64"/>
    <w:rsid w:val="00454A8A"/>
    <w:rsid w:val="00455288"/>
    <w:rsid w:val="00455729"/>
    <w:rsid w:val="0045676D"/>
    <w:rsid w:val="00456D55"/>
    <w:rsid w:val="00457B7C"/>
    <w:rsid w:val="00463FAC"/>
    <w:rsid w:val="00464077"/>
    <w:rsid w:val="00465BD1"/>
    <w:rsid w:val="00466329"/>
    <w:rsid w:val="00466374"/>
    <w:rsid w:val="00466C31"/>
    <w:rsid w:val="0047067F"/>
    <w:rsid w:val="004724C4"/>
    <w:rsid w:val="004731C3"/>
    <w:rsid w:val="00473C16"/>
    <w:rsid w:val="00473DA0"/>
    <w:rsid w:val="004768B2"/>
    <w:rsid w:val="00476B24"/>
    <w:rsid w:val="00481F1E"/>
    <w:rsid w:val="004823E9"/>
    <w:rsid w:val="00484DAC"/>
    <w:rsid w:val="00485009"/>
    <w:rsid w:val="0048590E"/>
    <w:rsid w:val="00486B7D"/>
    <w:rsid w:val="00486C25"/>
    <w:rsid w:val="00490431"/>
    <w:rsid w:val="00490F5F"/>
    <w:rsid w:val="004918C0"/>
    <w:rsid w:val="004939E4"/>
    <w:rsid w:val="004951C2"/>
    <w:rsid w:val="0049548D"/>
    <w:rsid w:val="00495DA6"/>
    <w:rsid w:val="00496830"/>
    <w:rsid w:val="004A109E"/>
    <w:rsid w:val="004A10E7"/>
    <w:rsid w:val="004A12D8"/>
    <w:rsid w:val="004A163E"/>
    <w:rsid w:val="004A66DE"/>
    <w:rsid w:val="004A71B7"/>
    <w:rsid w:val="004B07F4"/>
    <w:rsid w:val="004B0D7C"/>
    <w:rsid w:val="004B18F1"/>
    <w:rsid w:val="004B1C62"/>
    <w:rsid w:val="004B1F0D"/>
    <w:rsid w:val="004B5AD3"/>
    <w:rsid w:val="004B779C"/>
    <w:rsid w:val="004C1142"/>
    <w:rsid w:val="004C1155"/>
    <w:rsid w:val="004C149C"/>
    <w:rsid w:val="004C374B"/>
    <w:rsid w:val="004C4759"/>
    <w:rsid w:val="004C6731"/>
    <w:rsid w:val="004C6D49"/>
    <w:rsid w:val="004C74B1"/>
    <w:rsid w:val="004C75B7"/>
    <w:rsid w:val="004C7D64"/>
    <w:rsid w:val="004D4903"/>
    <w:rsid w:val="004D4B9D"/>
    <w:rsid w:val="004D6363"/>
    <w:rsid w:val="004D6432"/>
    <w:rsid w:val="004D69AD"/>
    <w:rsid w:val="004D7D34"/>
    <w:rsid w:val="004D7F6F"/>
    <w:rsid w:val="004E092A"/>
    <w:rsid w:val="004E0BF2"/>
    <w:rsid w:val="004E30AF"/>
    <w:rsid w:val="004E5984"/>
    <w:rsid w:val="004E6238"/>
    <w:rsid w:val="004E69B3"/>
    <w:rsid w:val="004E70AC"/>
    <w:rsid w:val="004F4675"/>
    <w:rsid w:val="004F4791"/>
    <w:rsid w:val="004F49B8"/>
    <w:rsid w:val="004F5E3C"/>
    <w:rsid w:val="004F6C0F"/>
    <w:rsid w:val="004F718F"/>
    <w:rsid w:val="00500A10"/>
    <w:rsid w:val="005020EE"/>
    <w:rsid w:val="00502D6B"/>
    <w:rsid w:val="00503734"/>
    <w:rsid w:val="00503C0D"/>
    <w:rsid w:val="00503CA8"/>
    <w:rsid w:val="005050BD"/>
    <w:rsid w:val="00505209"/>
    <w:rsid w:val="00507F32"/>
    <w:rsid w:val="00511500"/>
    <w:rsid w:val="00511F2C"/>
    <w:rsid w:val="00512123"/>
    <w:rsid w:val="0051337B"/>
    <w:rsid w:val="005142AD"/>
    <w:rsid w:val="00514A1D"/>
    <w:rsid w:val="00515409"/>
    <w:rsid w:val="00516256"/>
    <w:rsid w:val="0051635B"/>
    <w:rsid w:val="00516469"/>
    <w:rsid w:val="00516971"/>
    <w:rsid w:val="00520B00"/>
    <w:rsid w:val="00521957"/>
    <w:rsid w:val="00521EBD"/>
    <w:rsid w:val="00521ECF"/>
    <w:rsid w:val="00524EB4"/>
    <w:rsid w:val="00526E73"/>
    <w:rsid w:val="005273BE"/>
    <w:rsid w:val="005308E0"/>
    <w:rsid w:val="00530C8A"/>
    <w:rsid w:val="00531B96"/>
    <w:rsid w:val="005329EA"/>
    <w:rsid w:val="005345ED"/>
    <w:rsid w:val="00534E8E"/>
    <w:rsid w:val="00534EB9"/>
    <w:rsid w:val="00535F31"/>
    <w:rsid w:val="00542A2C"/>
    <w:rsid w:val="005437FA"/>
    <w:rsid w:val="00543DAE"/>
    <w:rsid w:val="00543F3C"/>
    <w:rsid w:val="0054687C"/>
    <w:rsid w:val="00550399"/>
    <w:rsid w:val="00550B5D"/>
    <w:rsid w:val="00551096"/>
    <w:rsid w:val="0055336B"/>
    <w:rsid w:val="0055420C"/>
    <w:rsid w:val="00554283"/>
    <w:rsid w:val="005547F4"/>
    <w:rsid w:val="00554BDC"/>
    <w:rsid w:val="00555ED3"/>
    <w:rsid w:val="00560076"/>
    <w:rsid w:val="005600C2"/>
    <w:rsid w:val="00560608"/>
    <w:rsid w:val="00560E42"/>
    <w:rsid w:val="00562278"/>
    <w:rsid w:val="00562B9D"/>
    <w:rsid w:val="0056391B"/>
    <w:rsid w:val="00564F81"/>
    <w:rsid w:val="005660F8"/>
    <w:rsid w:val="00567427"/>
    <w:rsid w:val="00567680"/>
    <w:rsid w:val="005677B3"/>
    <w:rsid w:val="0057101A"/>
    <w:rsid w:val="005726BE"/>
    <w:rsid w:val="00572A24"/>
    <w:rsid w:val="005732A0"/>
    <w:rsid w:val="00575A8A"/>
    <w:rsid w:val="00576739"/>
    <w:rsid w:val="00576F25"/>
    <w:rsid w:val="005807E6"/>
    <w:rsid w:val="005841BA"/>
    <w:rsid w:val="005869A8"/>
    <w:rsid w:val="00587E96"/>
    <w:rsid w:val="005907F0"/>
    <w:rsid w:val="0059137A"/>
    <w:rsid w:val="00593CC5"/>
    <w:rsid w:val="00593F1E"/>
    <w:rsid w:val="00594801"/>
    <w:rsid w:val="00596DE1"/>
    <w:rsid w:val="00597A37"/>
    <w:rsid w:val="005A1042"/>
    <w:rsid w:val="005A20B0"/>
    <w:rsid w:val="005A2215"/>
    <w:rsid w:val="005A2D1B"/>
    <w:rsid w:val="005A2DE3"/>
    <w:rsid w:val="005A3081"/>
    <w:rsid w:val="005A35DE"/>
    <w:rsid w:val="005A4053"/>
    <w:rsid w:val="005A4FD8"/>
    <w:rsid w:val="005A6B52"/>
    <w:rsid w:val="005B19FB"/>
    <w:rsid w:val="005B1B63"/>
    <w:rsid w:val="005B1C97"/>
    <w:rsid w:val="005B1CDE"/>
    <w:rsid w:val="005B2031"/>
    <w:rsid w:val="005B31B2"/>
    <w:rsid w:val="005B3B34"/>
    <w:rsid w:val="005B4C68"/>
    <w:rsid w:val="005B6685"/>
    <w:rsid w:val="005B697F"/>
    <w:rsid w:val="005B7179"/>
    <w:rsid w:val="005C010F"/>
    <w:rsid w:val="005C0CE6"/>
    <w:rsid w:val="005C1992"/>
    <w:rsid w:val="005C20D1"/>
    <w:rsid w:val="005C3847"/>
    <w:rsid w:val="005C4142"/>
    <w:rsid w:val="005C518E"/>
    <w:rsid w:val="005C7BD2"/>
    <w:rsid w:val="005D3DC5"/>
    <w:rsid w:val="005E381A"/>
    <w:rsid w:val="005E6639"/>
    <w:rsid w:val="005E75E3"/>
    <w:rsid w:val="005E7F1D"/>
    <w:rsid w:val="005F222D"/>
    <w:rsid w:val="005F4791"/>
    <w:rsid w:val="005F4FB8"/>
    <w:rsid w:val="005F68AE"/>
    <w:rsid w:val="005F6DF3"/>
    <w:rsid w:val="005F71FD"/>
    <w:rsid w:val="005F7820"/>
    <w:rsid w:val="005F7E76"/>
    <w:rsid w:val="005F7EAF"/>
    <w:rsid w:val="0060158F"/>
    <w:rsid w:val="006041F2"/>
    <w:rsid w:val="00606603"/>
    <w:rsid w:val="00606D03"/>
    <w:rsid w:val="0060741B"/>
    <w:rsid w:val="00611CEC"/>
    <w:rsid w:val="00613BB4"/>
    <w:rsid w:val="0061539C"/>
    <w:rsid w:val="006158DB"/>
    <w:rsid w:val="00615DD3"/>
    <w:rsid w:val="00617856"/>
    <w:rsid w:val="00623F9A"/>
    <w:rsid w:val="0062405F"/>
    <w:rsid w:val="00625507"/>
    <w:rsid w:val="00626704"/>
    <w:rsid w:val="00626DF5"/>
    <w:rsid w:val="006274B2"/>
    <w:rsid w:val="00630970"/>
    <w:rsid w:val="00630C0B"/>
    <w:rsid w:val="0063180B"/>
    <w:rsid w:val="00632988"/>
    <w:rsid w:val="00635C65"/>
    <w:rsid w:val="00636A7B"/>
    <w:rsid w:val="00637A9B"/>
    <w:rsid w:val="00640AC9"/>
    <w:rsid w:val="00641138"/>
    <w:rsid w:val="00641505"/>
    <w:rsid w:val="0064328B"/>
    <w:rsid w:val="00644C76"/>
    <w:rsid w:val="00647130"/>
    <w:rsid w:val="00650587"/>
    <w:rsid w:val="006517B8"/>
    <w:rsid w:val="00651D97"/>
    <w:rsid w:val="00652BFD"/>
    <w:rsid w:val="006545D7"/>
    <w:rsid w:val="00654727"/>
    <w:rsid w:val="006562E7"/>
    <w:rsid w:val="00656694"/>
    <w:rsid w:val="00656C7E"/>
    <w:rsid w:val="00656F31"/>
    <w:rsid w:val="00657911"/>
    <w:rsid w:val="00661B4F"/>
    <w:rsid w:val="00662214"/>
    <w:rsid w:val="00662996"/>
    <w:rsid w:val="00664014"/>
    <w:rsid w:val="006640D1"/>
    <w:rsid w:val="006650C6"/>
    <w:rsid w:val="00666036"/>
    <w:rsid w:val="006672A9"/>
    <w:rsid w:val="006677CE"/>
    <w:rsid w:val="00667D23"/>
    <w:rsid w:val="00670101"/>
    <w:rsid w:val="00670241"/>
    <w:rsid w:val="00670E85"/>
    <w:rsid w:val="00672EDE"/>
    <w:rsid w:val="006732DE"/>
    <w:rsid w:val="00673E47"/>
    <w:rsid w:val="006755E0"/>
    <w:rsid w:val="00676DFF"/>
    <w:rsid w:val="00677C46"/>
    <w:rsid w:val="006800EF"/>
    <w:rsid w:val="00680909"/>
    <w:rsid w:val="006819EE"/>
    <w:rsid w:val="00683829"/>
    <w:rsid w:val="00683DB0"/>
    <w:rsid w:val="00685216"/>
    <w:rsid w:val="00685313"/>
    <w:rsid w:val="00690483"/>
    <w:rsid w:val="006928DC"/>
    <w:rsid w:val="00693841"/>
    <w:rsid w:val="006953F0"/>
    <w:rsid w:val="00696662"/>
    <w:rsid w:val="00696DF0"/>
    <w:rsid w:val="006A02F2"/>
    <w:rsid w:val="006A2426"/>
    <w:rsid w:val="006A4C95"/>
    <w:rsid w:val="006A4D7F"/>
    <w:rsid w:val="006A762F"/>
    <w:rsid w:val="006A7B85"/>
    <w:rsid w:val="006B0E8E"/>
    <w:rsid w:val="006B1BFA"/>
    <w:rsid w:val="006B212D"/>
    <w:rsid w:val="006B24A1"/>
    <w:rsid w:val="006B2987"/>
    <w:rsid w:val="006B2BCF"/>
    <w:rsid w:val="006B5FF1"/>
    <w:rsid w:val="006B6403"/>
    <w:rsid w:val="006B69C4"/>
    <w:rsid w:val="006C0EC1"/>
    <w:rsid w:val="006C1473"/>
    <w:rsid w:val="006C1F28"/>
    <w:rsid w:val="006C234A"/>
    <w:rsid w:val="006C3127"/>
    <w:rsid w:val="006C4D18"/>
    <w:rsid w:val="006C6E68"/>
    <w:rsid w:val="006C76F3"/>
    <w:rsid w:val="006D0902"/>
    <w:rsid w:val="006D1423"/>
    <w:rsid w:val="006D17EE"/>
    <w:rsid w:val="006D186A"/>
    <w:rsid w:val="006D1955"/>
    <w:rsid w:val="006D2BC7"/>
    <w:rsid w:val="006D376E"/>
    <w:rsid w:val="006D4F31"/>
    <w:rsid w:val="006D527F"/>
    <w:rsid w:val="006D6764"/>
    <w:rsid w:val="006D6BF4"/>
    <w:rsid w:val="006D6F5D"/>
    <w:rsid w:val="006D75EA"/>
    <w:rsid w:val="006D7FB8"/>
    <w:rsid w:val="006E058A"/>
    <w:rsid w:val="006E2353"/>
    <w:rsid w:val="006E2E2D"/>
    <w:rsid w:val="006E5A56"/>
    <w:rsid w:val="006E7E05"/>
    <w:rsid w:val="006F06EA"/>
    <w:rsid w:val="006F0BA2"/>
    <w:rsid w:val="006F0BB3"/>
    <w:rsid w:val="006F2258"/>
    <w:rsid w:val="006F29B9"/>
    <w:rsid w:val="006F40FE"/>
    <w:rsid w:val="006F4D25"/>
    <w:rsid w:val="006F55B7"/>
    <w:rsid w:val="006F61E1"/>
    <w:rsid w:val="006F7B46"/>
    <w:rsid w:val="0070248E"/>
    <w:rsid w:val="007032A7"/>
    <w:rsid w:val="007032A8"/>
    <w:rsid w:val="007033AC"/>
    <w:rsid w:val="0070386A"/>
    <w:rsid w:val="00704AB2"/>
    <w:rsid w:val="00706EFC"/>
    <w:rsid w:val="00707793"/>
    <w:rsid w:val="00707F1E"/>
    <w:rsid w:val="00710DB2"/>
    <w:rsid w:val="007123C7"/>
    <w:rsid w:val="00712CFA"/>
    <w:rsid w:val="0071546D"/>
    <w:rsid w:val="0071705F"/>
    <w:rsid w:val="00717608"/>
    <w:rsid w:val="00717E69"/>
    <w:rsid w:val="00720849"/>
    <w:rsid w:val="00721980"/>
    <w:rsid w:val="00721A73"/>
    <w:rsid w:val="00723B8B"/>
    <w:rsid w:val="00724C1C"/>
    <w:rsid w:val="007264F9"/>
    <w:rsid w:val="0072662C"/>
    <w:rsid w:val="00727A2E"/>
    <w:rsid w:val="007314A1"/>
    <w:rsid w:val="00732C93"/>
    <w:rsid w:val="00733331"/>
    <w:rsid w:val="00733692"/>
    <w:rsid w:val="00733A2A"/>
    <w:rsid w:val="00735A26"/>
    <w:rsid w:val="00735AA2"/>
    <w:rsid w:val="00736044"/>
    <w:rsid w:val="00737A37"/>
    <w:rsid w:val="007438B5"/>
    <w:rsid w:val="0074428C"/>
    <w:rsid w:val="00745222"/>
    <w:rsid w:val="00745C9A"/>
    <w:rsid w:val="007476CD"/>
    <w:rsid w:val="0075012A"/>
    <w:rsid w:val="00751091"/>
    <w:rsid w:val="00754DFF"/>
    <w:rsid w:val="007556EA"/>
    <w:rsid w:val="00757249"/>
    <w:rsid w:val="00763E36"/>
    <w:rsid w:val="00763F44"/>
    <w:rsid w:val="007640DA"/>
    <w:rsid w:val="0077310D"/>
    <w:rsid w:val="00774BD4"/>
    <w:rsid w:val="00775E7C"/>
    <w:rsid w:val="0077623F"/>
    <w:rsid w:val="007778FB"/>
    <w:rsid w:val="007817AB"/>
    <w:rsid w:val="00782532"/>
    <w:rsid w:val="007836BE"/>
    <w:rsid w:val="00783BDC"/>
    <w:rsid w:val="00783E1E"/>
    <w:rsid w:val="0078414F"/>
    <w:rsid w:val="0078529D"/>
    <w:rsid w:val="00785F7E"/>
    <w:rsid w:val="00786053"/>
    <w:rsid w:val="00791F8C"/>
    <w:rsid w:val="00792C74"/>
    <w:rsid w:val="00793A9A"/>
    <w:rsid w:val="00793ED0"/>
    <w:rsid w:val="007964B5"/>
    <w:rsid w:val="00796AAE"/>
    <w:rsid w:val="00796ACA"/>
    <w:rsid w:val="00796AFF"/>
    <w:rsid w:val="007A0D1B"/>
    <w:rsid w:val="007A3972"/>
    <w:rsid w:val="007A41A4"/>
    <w:rsid w:val="007A6B24"/>
    <w:rsid w:val="007B0085"/>
    <w:rsid w:val="007B1185"/>
    <w:rsid w:val="007B14A7"/>
    <w:rsid w:val="007B1F90"/>
    <w:rsid w:val="007B2D14"/>
    <w:rsid w:val="007B430B"/>
    <w:rsid w:val="007B69E4"/>
    <w:rsid w:val="007B71BF"/>
    <w:rsid w:val="007B7A61"/>
    <w:rsid w:val="007C067B"/>
    <w:rsid w:val="007C1D28"/>
    <w:rsid w:val="007C218A"/>
    <w:rsid w:val="007C3642"/>
    <w:rsid w:val="007C3E58"/>
    <w:rsid w:val="007C5071"/>
    <w:rsid w:val="007C597C"/>
    <w:rsid w:val="007C5CCF"/>
    <w:rsid w:val="007D262E"/>
    <w:rsid w:val="007D498C"/>
    <w:rsid w:val="007D55C8"/>
    <w:rsid w:val="007D7421"/>
    <w:rsid w:val="007D7739"/>
    <w:rsid w:val="007E1D56"/>
    <w:rsid w:val="007E2A7A"/>
    <w:rsid w:val="007E378E"/>
    <w:rsid w:val="007E4FA4"/>
    <w:rsid w:val="007E5836"/>
    <w:rsid w:val="007E5BC5"/>
    <w:rsid w:val="007F0CD9"/>
    <w:rsid w:val="007F2C24"/>
    <w:rsid w:val="007F2E5B"/>
    <w:rsid w:val="007F3793"/>
    <w:rsid w:val="007F4005"/>
    <w:rsid w:val="007F5390"/>
    <w:rsid w:val="007F783E"/>
    <w:rsid w:val="008027BC"/>
    <w:rsid w:val="00802A60"/>
    <w:rsid w:val="0080329E"/>
    <w:rsid w:val="0080419F"/>
    <w:rsid w:val="00805C3A"/>
    <w:rsid w:val="00806045"/>
    <w:rsid w:val="00806588"/>
    <w:rsid w:val="008065A9"/>
    <w:rsid w:val="00806D66"/>
    <w:rsid w:val="00810441"/>
    <w:rsid w:val="008108D9"/>
    <w:rsid w:val="00812BE0"/>
    <w:rsid w:val="00812E2C"/>
    <w:rsid w:val="0081386E"/>
    <w:rsid w:val="00813D09"/>
    <w:rsid w:val="0081453D"/>
    <w:rsid w:val="0081597A"/>
    <w:rsid w:val="00816567"/>
    <w:rsid w:val="008165D9"/>
    <w:rsid w:val="008172FA"/>
    <w:rsid w:val="0081765B"/>
    <w:rsid w:val="00823026"/>
    <w:rsid w:val="00825CF1"/>
    <w:rsid w:val="00826AD5"/>
    <w:rsid w:val="00826D5F"/>
    <w:rsid w:val="00827902"/>
    <w:rsid w:val="00827C8A"/>
    <w:rsid w:val="00830195"/>
    <w:rsid w:val="00830548"/>
    <w:rsid w:val="00832CD3"/>
    <w:rsid w:val="00833626"/>
    <w:rsid w:val="00834CB6"/>
    <w:rsid w:val="00835084"/>
    <w:rsid w:val="008353E3"/>
    <w:rsid w:val="00835CFD"/>
    <w:rsid w:val="00840C32"/>
    <w:rsid w:val="0084140E"/>
    <w:rsid w:val="008420BD"/>
    <w:rsid w:val="00842BD7"/>
    <w:rsid w:val="00843382"/>
    <w:rsid w:val="008443B9"/>
    <w:rsid w:val="00844756"/>
    <w:rsid w:val="008450F2"/>
    <w:rsid w:val="00846043"/>
    <w:rsid w:val="008512A7"/>
    <w:rsid w:val="00851952"/>
    <w:rsid w:val="00851B48"/>
    <w:rsid w:val="00851D4B"/>
    <w:rsid w:val="0085296D"/>
    <w:rsid w:val="008552FB"/>
    <w:rsid w:val="008561E1"/>
    <w:rsid w:val="00856488"/>
    <w:rsid w:val="00856892"/>
    <w:rsid w:val="00857908"/>
    <w:rsid w:val="00860FCE"/>
    <w:rsid w:val="008644D7"/>
    <w:rsid w:val="00864FD7"/>
    <w:rsid w:val="00866668"/>
    <w:rsid w:val="00866E93"/>
    <w:rsid w:val="00867669"/>
    <w:rsid w:val="0086774D"/>
    <w:rsid w:val="00867D91"/>
    <w:rsid w:val="0087059A"/>
    <w:rsid w:val="00871E40"/>
    <w:rsid w:val="0087325F"/>
    <w:rsid w:val="008734A0"/>
    <w:rsid w:val="008742AD"/>
    <w:rsid w:val="00874AEA"/>
    <w:rsid w:val="00875F34"/>
    <w:rsid w:val="00877DDF"/>
    <w:rsid w:val="00880ADB"/>
    <w:rsid w:val="00884CC8"/>
    <w:rsid w:val="0088664F"/>
    <w:rsid w:val="00886994"/>
    <w:rsid w:val="0088755A"/>
    <w:rsid w:val="00887589"/>
    <w:rsid w:val="00891D19"/>
    <w:rsid w:val="008940D7"/>
    <w:rsid w:val="00896879"/>
    <w:rsid w:val="008A0110"/>
    <w:rsid w:val="008A0906"/>
    <w:rsid w:val="008A139D"/>
    <w:rsid w:val="008A289E"/>
    <w:rsid w:val="008A32BF"/>
    <w:rsid w:val="008A5F36"/>
    <w:rsid w:val="008A6D1B"/>
    <w:rsid w:val="008A718C"/>
    <w:rsid w:val="008A75CA"/>
    <w:rsid w:val="008A7CDA"/>
    <w:rsid w:val="008B22B8"/>
    <w:rsid w:val="008B2F8C"/>
    <w:rsid w:val="008B3AC3"/>
    <w:rsid w:val="008B4293"/>
    <w:rsid w:val="008B472C"/>
    <w:rsid w:val="008B4A4C"/>
    <w:rsid w:val="008B4DE8"/>
    <w:rsid w:val="008B4F4A"/>
    <w:rsid w:val="008B541E"/>
    <w:rsid w:val="008B56A1"/>
    <w:rsid w:val="008B700B"/>
    <w:rsid w:val="008B7A38"/>
    <w:rsid w:val="008C1330"/>
    <w:rsid w:val="008C1786"/>
    <w:rsid w:val="008C1851"/>
    <w:rsid w:val="008C2215"/>
    <w:rsid w:val="008C3E49"/>
    <w:rsid w:val="008C476D"/>
    <w:rsid w:val="008C47DB"/>
    <w:rsid w:val="008C6FD6"/>
    <w:rsid w:val="008D0019"/>
    <w:rsid w:val="008D1983"/>
    <w:rsid w:val="008D3B8B"/>
    <w:rsid w:val="008D500C"/>
    <w:rsid w:val="008D53BE"/>
    <w:rsid w:val="008D63B9"/>
    <w:rsid w:val="008D710E"/>
    <w:rsid w:val="008D71B7"/>
    <w:rsid w:val="008E0683"/>
    <w:rsid w:val="008E2462"/>
    <w:rsid w:val="008E2623"/>
    <w:rsid w:val="008E2890"/>
    <w:rsid w:val="008E3543"/>
    <w:rsid w:val="008E3E25"/>
    <w:rsid w:val="008E453C"/>
    <w:rsid w:val="008E517E"/>
    <w:rsid w:val="008E5A82"/>
    <w:rsid w:val="008E5E65"/>
    <w:rsid w:val="008E6F28"/>
    <w:rsid w:val="008F0188"/>
    <w:rsid w:val="008F13CB"/>
    <w:rsid w:val="008F2FA5"/>
    <w:rsid w:val="008F5367"/>
    <w:rsid w:val="008F5FE0"/>
    <w:rsid w:val="00905AF6"/>
    <w:rsid w:val="00905DBB"/>
    <w:rsid w:val="0090674B"/>
    <w:rsid w:val="0091161E"/>
    <w:rsid w:val="009122D9"/>
    <w:rsid w:val="009139DA"/>
    <w:rsid w:val="00913C89"/>
    <w:rsid w:val="00914C84"/>
    <w:rsid w:val="009150BF"/>
    <w:rsid w:val="0091552E"/>
    <w:rsid w:val="009157E0"/>
    <w:rsid w:val="00915898"/>
    <w:rsid w:val="00917328"/>
    <w:rsid w:val="00917725"/>
    <w:rsid w:val="00920A99"/>
    <w:rsid w:val="009210D0"/>
    <w:rsid w:val="0092143B"/>
    <w:rsid w:val="00921D1E"/>
    <w:rsid w:val="00923B68"/>
    <w:rsid w:val="009245C9"/>
    <w:rsid w:val="009256DE"/>
    <w:rsid w:val="009277DE"/>
    <w:rsid w:val="00927AA5"/>
    <w:rsid w:val="00931AB2"/>
    <w:rsid w:val="00931BF9"/>
    <w:rsid w:val="00935195"/>
    <w:rsid w:val="00936F5F"/>
    <w:rsid w:val="009375C6"/>
    <w:rsid w:val="00937D63"/>
    <w:rsid w:val="00937E88"/>
    <w:rsid w:val="00943FE8"/>
    <w:rsid w:val="00944A24"/>
    <w:rsid w:val="00944C26"/>
    <w:rsid w:val="0094526B"/>
    <w:rsid w:val="0094782B"/>
    <w:rsid w:val="00950413"/>
    <w:rsid w:val="009508B1"/>
    <w:rsid w:val="0095343F"/>
    <w:rsid w:val="00955C0C"/>
    <w:rsid w:val="00956321"/>
    <w:rsid w:val="00957311"/>
    <w:rsid w:val="009602CF"/>
    <w:rsid w:val="00963B88"/>
    <w:rsid w:val="00964D7B"/>
    <w:rsid w:val="00965994"/>
    <w:rsid w:val="00965C1C"/>
    <w:rsid w:val="00967B23"/>
    <w:rsid w:val="00972E68"/>
    <w:rsid w:val="009733CF"/>
    <w:rsid w:val="00973EC0"/>
    <w:rsid w:val="00974BAB"/>
    <w:rsid w:val="00974DF6"/>
    <w:rsid w:val="009750D1"/>
    <w:rsid w:val="0097573D"/>
    <w:rsid w:val="009808D8"/>
    <w:rsid w:val="009811EF"/>
    <w:rsid w:val="009818E8"/>
    <w:rsid w:val="00982343"/>
    <w:rsid w:val="00982FFE"/>
    <w:rsid w:val="009831F5"/>
    <w:rsid w:val="00983556"/>
    <w:rsid w:val="00984394"/>
    <w:rsid w:val="00984E6C"/>
    <w:rsid w:val="0098529D"/>
    <w:rsid w:val="00986C97"/>
    <w:rsid w:val="00987642"/>
    <w:rsid w:val="009941FD"/>
    <w:rsid w:val="00995AB4"/>
    <w:rsid w:val="0099790C"/>
    <w:rsid w:val="009A0B7A"/>
    <w:rsid w:val="009A0D59"/>
    <w:rsid w:val="009A1122"/>
    <w:rsid w:val="009A1D28"/>
    <w:rsid w:val="009A20B0"/>
    <w:rsid w:val="009A3E3D"/>
    <w:rsid w:val="009A5AA0"/>
    <w:rsid w:val="009A5B98"/>
    <w:rsid w:val="009B114F"/>
    <w:rsid w:val="009B2AA9"/>
    <w:rsid w:val="009B3DBB"/>
    <w:rsid w:val="009B3F7A"/>
    <w:rsid w:val="009B4BAF"/>
    <w:rsid w:val="009B502B"/>
    <w:rsid w:val="009B5369"/>
    <w:rsid w:val="009B56C4"/>
    <w:rsid w:val="009B6E50"/>
    <w:rsid w:val="009B7153"/>
    <w:rsid w:val="009C6C28"/>
    <w:rsid w:val="009D0060"/>
    <w:rsid w:val="009D0549"/>
    <w:rsid w:val="009D05CA"/>
    <w:rsid w:val="009D0D64"/>
    <w:rsid w:val="009D21DE"/>
    <w:rsid w:val="009D4387"/>
    <w:rsid w:val="009D5CBA"/>
    <w:rsid w:val="009D650A"/>
    <w:rsid w:val="009D6FEF"/>
    <w:rsid w:val="009D7064"/>
    <w:rsid w:val="009E1D37"/>
    <w:rsid w:val="009E25E7"/>
    <w:rsid w:val="009E3F38"/>
    <w:rsid w:val="009E72EB"/>
    <w:rsid w:val="009E781E"/>
    <w:rsid w:val="009F1E34"/>
    <w:rsid w:val="009F219E"/>
    <w:rsid w:val="009F246D"/>
    <w:rsid w:val="009F29D0"/>
    <w:rsid w:val="009F3580"/>
    <w:rsid w:val="009F5B6E"/>
    <w:rsid w:val="009F6105"/>
    <w:rsid w:val="009F610D"/>
    <w:rsid w:val="00A0052D"/>
    <w:rsid w:val="00A02C40"/>
    <w:rsid w:val="00A059D4"/>
    <w:rsid w:val="00A05DB2"/>
    <w:rsid w:val="00A076EB"/>
    <w:rsid w:val="00A077CD"/>
    <w:rsid w:val="00A0797C"/>
    <w:rsid w:val="00A101C8"/>
    <w:rsid w:val="00A10D49"/>
    <w:rsid w:val="00A11CB5"/>
    <w:rsid w:val="00A1262F"/>
    <w:rsid w:val="00A1378F"/>
    <w:rsid w:val="00A159C5"/>
    <w:rsid w:val="00A16208"/>
    <w:rsid w:val="00A167D1"/>
    <w:rsid w:val="00A1700B"/>
    <w:rsid w:val="00A17DE0"/>
    <w:rsid w:val="00A2258E"/>
    <w:rsid w:val="00A24B39"/>
    <w:rsid w:val="00A24BFC"/>
    <w:rsid w:val="00A25165"/>
    <w:rsid w:val="00A254BF"/>
    <w:rsid w:val="00A26A1F"/>
    <w:rsid w:val="00A272F7"/>
    <w:rsid w:val="00A31A04"/>
    <w:rsid w:val="00A31B65"/>
    <w:rsid w:val="00A321E6"/>
    <w:rsid w:val="00A33560"/>
    <w:rsid w:val="00A3373E"/>
    <w:rsid w:val="00A343C8"/>
    <w:rsid w:val="00A353DB"/>
    <w:rsid w:val="00A365F4"/>
    <w:rsid w:val="00A42926"/>
    <w:rsid w:val="00A50B0A"/>
    <w:rsid w:val="00A50E31"/>
    <w:rsid w:val="00A513EF"/>
    <w:rsid w:val="00A515EC"/>
    <w:rsid w:val="00A57C07"/>
    <w:rsid w:val="00A60141"/>
    <w:rsid w:val="00A60B46"/>
    <w:rsid w:val="00A61200"/>
    <w:rsid w:val="00A6215A"/>
    <w:rsid w:val="00A625E3"/>
    <w:rsid w:val="00A62BCE"/>
    <w:rsid w:val="00A62D66"/>
    <w:rsid w:val="00A6301E"/>
    <w:rsid w:val="00A6324C"/>
    <w:rsid w:val="00A63D23"/>
    <w:rsid w:val="00A661DD"/>
    <w:rsid w:val="00A701CB"/>
    <w:rsid w:val="00A70541"/>
    <w:rsid w:val="00A7416F"/>
    <w:rsid w:val="00A749B7"/>
    <w:rsid w:val="00A75A6D"/>
    <w:rsid w:val="00A84116"/>
    <w:rsid w:val="00A868B1"/>
    <w:rsid w:val="00A90321"/>
    <w:rsid w:val="00A9034D"/>
    <w:rsid w:val="00A9221E"/>
    <w:rsid w:val="00A923BB"/>
    <w:rsid w:val="00A92684"/>
    <w:rsid w:val="00A97086"/>
    <w:rsid w:val="00A9754E"/>
    <w:rsid w:val="00A97FEC"/>
    <w:rsid w:val="00AA4A3F"/>
    <w:rsid w:val="00AA5D8C"/>
    <w:rsid w:val="00AA6A84"/>
    <w:rsid w:val="00AA7FAD"/>
    <w:rsid w:val="00AB1A8D"/>
    <w:rsid w:val="00AB2715"/>
    <w:rsid w:val="00AB3190"/>
    <w:rsid w:val="00AB3320"/>
    <w:rsid w:val="00AB46BE"/>
    <w:rsid w:val="00AB4943"/>
    <w:rsid w:val="00AB5347"/>
    <w:rsid w:val="00AB59CD"/>
    <w:rsid w:val="00AB7617"/>
    <w:rsid w:val="00AC0F83"/>
    <w:rsid w:val="00AC2AD5"/>
    <w:rsid w:val="00AC2F2F"/>
    <w:rsid w:val="00AC41BB"/>
    <w:rsid w:val="00AC64B2"/>
    <w:rsid w:val="00AD0C9E"/>
    <w:rsid w:val="00AD5E02"/>
    <w:rsid w:val="00AD6074"/>
    <w:rsid w:val="00AE014D"/>
    <w:rsid w:val="00AE1A03"/>
    <w:rsid w:val="00AE1EF9"/>
    <w:rsid w:val="00AE2CAE"/>
    <w:rsid w:val="00AE4DAE"/>
    <w:rsid w:val="00AE5E2C"/>
    <w:rsid w:val="00AF4F45"/>
    <w:rsid w:val="00AF5A3E"/>
    <w:rsid w:val="00B012FE"/>
    <w:rsid w:val="00B02647"/>
    <w:rsid w:val="00B04B64"/>
    <w:rsid w:val="00B062CD"/>
    <w:rsid w:val="00B072BC"/>
    <w:rsid w:val="00B073C4"/>
    <w:rsid w:val="00B1054C"/>
    <w:rsid w:val="00B10B9B"/>
    <w:rsid w:val="00B1386F"/>
    <w:rsid w:val="00B155F2"/>
    <w:rsid w:val="00B15E6D"/>
    <w:rsid w:val="00B16622"/>
    <w:rsid w:val="00B215BE"/>
    <w:rsid w:val="00B21874"/>
    <w:rsid w:val="00B237ED"/>
    <w:rsid w:val="00B264F9"/>
    <w:rsid w:val="00B2685C"/>
    <w:rsid w:val="00B30848"/>
    <w:rsid w:val="00B31F19"/>
    <w:rsid w:val="00B3299A"/>
    <w:rsid w:val="00B332FD"/>
    <w:rsid w:val="00B336D1"/>
    <w:rsid w:val="00B33951"/>
    <w:rsid w:val="00B34C0C"/>
    <w:rsid w:val="00B36383"/>
    <w:rsid w:val="00B37066"/>
    <w:rsid w:val="00B37401"/>
    <w:rsid w:val="00B37A6D"/>
    <w:rsid w:val="00B4031C"/>
    <w:rsid w:val="00B41848"/>
    <w:rsid w:val="00B43125"/>
    <w:rsid w:val="00B43D3D"/>
    <w:rsid w:val="00B44A3D"/>
    <w:rsid w:val="00B44CA7"/>
    <w:rsid w:val="00B4612A"/>
    <w:rsid w:val="00B5167E"/>
    <w:rsid w:val="00B5332F"/>
    <w:rsid w:val="00B53D07"/>
    <w:rsid w:val="00B5508F"/>
    <w:rsid w:val="00B563AE"/>
    <w:rsid w:val="00B56C5F"/>
    <w:rsid w:val="00B57791"/>
    <w:rsid w:val="00B600EA"/>
    <w:rsid w:val="00B613E3"/>
    <w:rsid w:val="00B621D1"/>
    <w:rsid w:val="00B625A4"/>
    <w:rsid w:val="00B65E5E"/>
    <w:rsid w:val="00B66C37"/>
    <w:rsid w:val="00B66E53"/>
    <w:rsid w:val="00B671EF"/>
    <w:rsid w:val="00B679BB"/>
    <w:rsid w:val="00B67C64"/>
    <w:rsid w:val="00B712A9"/>
    <w:rsid w:val="00B71907"/>
    <w:rsid w:val="00B72618"/>
    <w:rsid w:val="00B76633"/>
    <w:rsid w:val="00B772F1"/>
    <w:rsid w:val="00B80627"/>
    <w:rsid w:val="00B824E6"/>
    <w:rsid w:val="00B82C4C"/>
    <w:rsid w:val="00B82CF9"/>
    <w:rsid w:val="00B84596"/>
    <w:rsid w:val="00B85C2F"/>
    <w:rsid w:val="00B8690D"/>
    <w:rsid w:val="00B871F2"/>
    <w:rsid w:val="00B90E7F"/>
    <w:rsid w:val="00B93B51"/>
    <w:rsid w:val="00B940D1"/>
    <w:rsid w:val="00B94434"/>
    <w:rsid w:val="00B9540E"/>
    <w:rsid w:val="00B95CD0"/>
    <w:rsid w:val="00B97AC6"/>
    <w:rsid w:val="00BA0F53"/>
    <w:rsid w:val="00BA245B"/>
    <w:rsid w:val="00BA65FE"/>
    <w:rsid w:val="00BA677D"/>
    <w:rsid w:val="00BA72A1"/>
    <w:rsid w:val="00BA7823"/>
    <w:rsid w:val="00BA79CA"/>
    <w:rsid w:val="00BB0C17"/>
    <w:rsid w:val="00BB21FF"/>
    <w:rsid w:val="00BB2F4B"/>
    <w:rsid w:val="00BB661D"/>
    <w:rsid w:val="00BB66AD"/>
    <w:rsid w:val="00BB74C9"/>
    <w:rsid w:val="00BC0689"/>
    <w:rsid w:val="00BC25AE"/>
    <w:rsid w:val="00BC29F9"/>
    <w:rsid w:val="00BC4191"/>
    <w:rsid w:val="00BC5E72"/>
    <w:rsid w:val="00BC6941"/>
    <w:rsid w:val="00BC6E45"/>
    <w:rsid w:val="00BC71FD"/>
    <w:rsid w:val="00BD165B"/>
    <w:rsid w:val="00BD2C21"/>
    <w:rsid w:val="00BD52F5"/>
    <w:rsid w:val="00BD6215"/>
    <w:rsid w:val="00BD66BD"/>
    <w:rsid w:val="00BE159A"/>
    <w:rsid w:val="00BE165D"/>
    <w:rsid w:val="00BE322F"/>
    <w:rsid w:val="00BE5EA3"/>
    <w:rsid w:val="00BE6CA1"/>
    <w:rsid w:val="00BE70E5"/>
    <w:rsid w:val="00BE783B"/>
    <w:rsid w:val="00BF0519"/>
    <w:rsid w:val="00BF057E"/>
    <w:rsid w:val="00BF26A3"/>
    <w:rsid w:val="00BF2F8F"/>
    <w:rsid w:val="00BF3DF7"/>
    <w:rsid w:val="00BF741D"/>
    <w:rsid w:val="00C00046"/>
    <w:rsid w:val="00C00FB2"/>
    <w:rsid w:val="00C035E9"/>
    <w:rsid w:val="00C039A1"/>
    <w:rsid w:val="00C03D47"/>
    <w:rsid w:val="00C0620A"/>
    <w:rsid w:val="00C06602"/>
    <w:rsid w:val="00C07BA7"/>
    <w:rsid w:val="00C12084"/>
    <w:rsid w:val="00C1278C"/>
    <w:rsid w:val="00C14368"/>
    <w:rsid w:val="00C14477"/>
    <w:rsid w:val="00C1456A"/>
    <w:rsid w:val="00C14846"/>
    <w:rsid w:val="00C14B95"/>
    <w:rsid w:val="00C17EB7"/>
    <w:rsid w:val="00C206F1"/>
    <w:rsid w:val="00C20A3B"/>
    <w:rsid w:val="00C2183E"/>
    <w:rsid w:val="00C23611"/>
    <w:rsid w:val="00C25429"/>
    <w:rsid w:val="00C30D8C"/>
    <w:rsid w:val="00C31139"/>
    <w:rsid w:val="00C3728E"/>
    <w:rsid w:val="00C37742"/>
    <w:rsid w:val="00C40E78"/>
    <w:rsid w:val="00C43513"/>
    <w:rsid w:val="00C46CF0"/>
    <w:rsid w:val="00C4743F"/>
    <w:rsid w:val="00C47E00"/>
    <w:rsid w:val="00C52992"/>
    <w:rsid w:val="00C53AED"/>
    <w:rsid w:val="00C53D25"/>
    <w:rsid w:val="00C5564F"/>
    <w:rsid w:val="00C55680"/>
    <w:rsid w:val="00C578DB"/>
    <w:rsid w:val="00C701CE"/>
    <w:rsid w:val="00C76B11"/>
    <w:rsid w:val="00C811CD"/>
    <w:rsid w:val="00C81955"/>
    <w:rsid w:val="00C81C96"/>
    <w:rsid w:val="00C837E8"/>
    <w:rsid w:val="00C84FEE"/>
    <w:rsid w:val="00C9127E"/>
    <w:rsid w:val="00C921D8"/>
    <w:rsid w:val="00C9341E"/>
    <w:rsid w:val="00C935C3"/>
    <w:rsid w:val="00C941E4"/>
    <w:rsid w:val="00C96571"/>
    <w:rsid w:val="00C967F3"/>
    <w:rsid w:val="00C969BB"/>
    <w:rsid w:val="00CA030A"/>
    <w:rsid w:val="00CA0AA0"/>
    <w:rsid w:val="00CA1421"/>
    <w:rsid w:val="00CA2455"/>
    <w:rsid w:val="00CA2745"/>
    <w:rsid w:val="00CA2C27"/>
    <w:rsid w:val="00CA6150"/>
    <w:rsid w:val="00CA623A"/>
    <w:rsid w:val="00CB1DB3"/>
    <w:rsid w:val="00CB212D"/>
    <w:rsid w:val="00CB2F4C"/>
    <w:rsid w:val="00CB60AA"/>
    <w:rsid w:val="00CB6985"/>
    <w:rsid w:val="00CB6A7F"/>
    <w:rsid w:val="00CB7A19"/>
    <w:rsid w:val="00CC0A46"/>
    <w:rsid w:val="00CC14D6"/>
    <w:rsid w:val="00CC1AC7"/>
    <w:rsid w:val="00CC2B65"/>
    <w:rsid w:val="00CC4602"/>
    <w:rsid w:val="00CC5385"/>
    <w:rsid w:val="00CC5BC9"/>
    <w:rsid w:val="00CC6887"/>
    <w:rsid w:val="00CD1260"/>
    <w:rsid w:val="00CD1D1A"/>
    <w:rsid w:val="00CD26DF"/>
    <w:rsid w:val="00CD32AD"/>
    <w:rsid w:val="00CD3B0C"/>
    <w:rsid w:val="00CD531D"/>
    <w:rsid w:val="00CD56DE"/>
    <w:rsid w:val="00CD7701"/>
    <w:rsid w:val="00CD7EE9"/>
    <w:rsid w:val="00CE0C12"/>
    <w:rsid w:val="00CE2B75"/>
    <w:rsid w:val="00CE5DA8"/>
    <w:rsid w:val="00CF0CC0"/>
    <w:rsid w:val="00CF27E0"/>
    <w:rsid w:val="00CF2BE6"/>
    <w:rsid w:val="00CF522B"/>
    <w:rsid w:val="00CF627B"/>
    <w:rsid w:val="00D01E51"/>
    <w:rsid w:val="00D02DA4"/>
    <w:rsid w:val="00D035CA"/>
    <w:rsid w:val="00D03782"/>
    <w:rsid w:val="00D06539"/>
    <w:rsid w:val="00D0693F"/>
    <w:rsid w:val="00D071B2"/>
    <w:rsid w:val="00D07A6E"/>
    <w:rsid w:val="00D07F37"/>
    <w:rsid w:val="00D1020E"/>
    <w:rsid w:val="00D1099D"/>
    <w:rsid w:val="00D12B77"/>
    <w:rsid w:val="00D1578B"/>
    <w:rsid w:val="00D17D5B"/>
    <w:rsid w:val="00D17D63"/>
    <w:rsid w:val="00D20190"/>
    <w:rsid w:val="00D21E91"/>
    <w:rsid w:val="00D223CD"/>
    <w:rsid w:val="00D23AE0"/>
    <w:rsid w:val="00D25D10"/>
    <w:rsid w:val="00D267A7"/>
    <w:rsid w:val="00D2730E"/>
    <w:rsid w:val="00D2741F"/>
    <w:rsid w:val="00D31669"/>
    <w:rsid w:val="00D3166B"/>
    <w:rsid w:val="00D33309"/>
    <w:rsid w:val="00D33553"/>
    <w:rsid w:val="00D33BE3"/>
    <w:rsid w:val="00D36E38"/>
    <w:rsid w:val="00D410D8"/>
    <w:rsid w:val="00D41B35"/>
    <w:rsid w:val="00D45BEE"/>
    <w:rsid w:val="00D501EA"/>
    <w:rsid w:val="00D50505"/>
    <w:rsid w:val="00D53A7C"/>
    <w:rsid w:val="00D53E7F"/>
    <w:rsid w:val="00D54203"/>
    <w:rsid w:val="00D5605F"/>
    <w:rsid w:val="00D60B8B"/>
    <w:rsid w:val="00D60C8B"/>
    <w:rsid w:val="00D60CC2"/>
    <w:rsid w:val="00D6163A"/>
    <w:rsid w:val="00D625A9"/>
    <w:rsid w:val="00D62FD1"/>
    <w:rsid w:val="00D66560"/>
    <w:rsid w:val="00D66EBC"/>
    <w:rsid w:val="00D67836"/>
    <w:rsid w:val="00D70116"/>
    <w:rsid w:val="00D71924"/>
    <w:rsid w:val="00D72057"/>
    <w:rsid w:val="00D72F44"/>
    <w:rsid w:val="00D730C4"/>
    <w:rsid w:val="00D73CED"/>
    <w:rsid w:val="00D7568B"/>
    <w:rsid w:val="00D767C4"/>
    <w:rsid w:val="00D814E9"/>
    <w:rsid w:val="00D83495"/>
    <w:rsid w:val="00D84847"/>
    <w:rsid w:val="00D84C56"/>
    <w:rsid w:val="00D86393"/>
    <w:rsid w:val="00D864FD"/>
    <w:rsid w:val="00D86DBB"/>
    <w:rsid w:val="00D87811"/>
    <w:rsid w:val="00D9044B"/>
    <w:rsid w:val="00D918C3"/>
    <w:rsid w:val="00D943D0"/>
    <w:rsid w:val="00D960A9"/>
    <w:rsid w:val="00DA1D7E"/>
    <w:rsid w:val="00DA3804"/>
    <w:rsid w:val="00DA432A"/>
    <w:rsid w:val="00DA52D1"/>
    <w:rsid w:val="00DA588D"/>
    <w:rsid w:val="00DA71E5"/>
    <w:rsid w:val="00DB0248"/>
    <w:rsid w:val="00DB04E5"/>
    <w:rsid w:val="00DB3139"/>
    <w:rsid w:val="00DB3508"/>
    <w:rsid w:val="00DB53FB"/>
    <w:rsid w:val="00DB69BA"/>
    <w:rsid w:val="00DB70CE"/>
    <w:rsid w:val="00DB7D8A"/>
    <w:rsid w:val="00DB7DE7"/>
    <w:rsid w:val="00DC61E4"/>
    <w:rsid w:val="00DD0107"/>
    <w:rsid w:val="00DD1EB5"/>
    <w:rsid w:val="00DD525D"/>
    <w:rsid w:val="00DD5304"/>
    <w:rsid w:val="00DD559B"/>
    <w:rsid w:val="00DD7590"/>
    <w:rsid w:val="00DD7AE1"/>
    <w:rsid w:val="00DE1C49"/>
    <w:rsid w:val="00DE20E4"/>
    <w:rsid w:val="00DE216A"/>
    <w:rsid w:val="00DE42DB"/>
    <w:rsid w:val="00DE56E3"/>
    <w:rsid w:val="00DE777D"/>
    <w:rsid w:val="00DE7BA1"/>
    <w:rsid w:val="00DE7C0E"/>
    <w:rsid w:val="00DE7FCC"/>
    <w:rsid w:val="00DF0CC7"/>
    <w:rsid w:val="00DF0E95"/>
    <w:rsid w:val="00DF58D3"/>
    <w:rsid w:val="00DF5FC1"/>
    <w:rsid w:val="00E02303"/>
    <w:rsid w:val="00E023D5"/>
    <w:rsid w:val="00E03A3D"/>
    <w:rsid w:val="00E04B30"/>
    <w:rsid w:val="00E05566"/>
    <w:rsid w:val="00E056E1"/>
    <w:rsid w:val="00E10BCE"/>
    <w:rsid w:val="00E13A25"/>
    <w:rsid w:val="00E15491"/>
    <w:rsid w:val="00E15EE3"/>
    <w:rsid w:val="00E1651E"/>
    <w:rsid w:val="00E173BA"/>
    <w:rsid w:val="00E22654"/>
    <w:rsid w:val="00E22834"/>
    <w:rsid w:val="00E23D87"/>
    <w:rsid w:val="00E24119"/>
    <w:rsid w:val="00E264AD"/>
    <w:rsid w:val="00E316E8"/>
    <w:rsid w:val="00E3308F"/>
    <w:rsid w:val="00E33329"/>
    <w:rsid w:val="00E3440E"/>
    <w:rsid w:val="00E35F13"/>
    <w:rsid w:val="00E36927"/>
    <w:rsid w:val="00E36B97"/>
    <w:rsid w:val="00E4093D"/>
    <w:rsid w:val="00E41FBC"/>
    <w:rsid w:val="00E421F9"/>
    <w:rsid w:val="00E42453"/>
    <w:rsid w:val="00E429A1"/>
    <w:rsid w:val="00E43BB5"/>
    <w:rsid w:val="00E43DB1"/>
    <w:rsid w:val="00E44A9F"/>
    <w:rsid w:val="00E46AEC"/>
    <w:rsid w:val="00E47156"/>
    <w:rsid w:val="00E52BEA"/>
    <w:rsid w:val="00E53098"/>
    <w:rsid w:val="00E53E47"/>
    <w:rsid w:val="00E54124"/>
    <w:rsid w:val="00E54295"/>
    <w:rsid w:val="00E546DE"/>
    <w:rsid w:val="00E54978"/>
    <w:rsid w:val="00E564F4"/>
    <w:rsid w:val="00E60B2F"/>
    <w:rsid w:val="00E62222"/>
    <w:rsid w:val="00E62F43"/>
    <w:rsid w:val="00E641E0"/>
    <w:rsid w:val="00E642D1"/>
    <w:rsid w:val="00E66AB1"/>
    <w:rsid w:val="00E6799C"/>
    <w:rsid w:val="00E70B4F"/>
    <w:rsid w:val="00E70EF6"/>
    <w:rsid w:val="00E741AA"/>
    <w:rsid w:val="00E752B9"/>
    <w:rsid w:val="00E75436"/>
    <w:rsid w:val="00E75E4E"/>
    <w:rsid w:val="00E77901"/>
    <w:rsid w:val="00E80DA9"/>
    <w:rsid w:val="00E81C67"/>
    <w:rsid w:val="00E8264D"/>
    <w:rsid w:val="00E834C9"/>
    <w:rsid w:val="00E8365B"/>
    <w:rsid w:val="00E90178"/>
    <w:rsid w:val="00E91944"/>
    <w:rsid w:val="00E91D29"/>
    <w:rsid w:val="00E95645"/>
    <w:rsid w:val="00E973D0"/>
    <w:rsid w:val="00EA0217"/>
    <w:rsid w:val="00EA1E3F"/>
    <w:rsid w:val="00EA2756"/>
    <w:rsid w:val="00EA2D94"/>
    <w:rsid w:val="00EA3EAD"/>
    <w:rsid w:val="00EA7D08"/>
    <w:rsid w:val="00EB37D3"/>
    <w:rsid w:val="00EB673A"/>
    <w:rsid w:val="00EB765C"/>
    <w:rsid w:val="00EC09C6"/>
    <w:rsid w:val="00EC1E0A"/>
    <w:rsid w:val="00EC273E"/>
    <w:rsid w:val="00EC2B4E"/>
    <w:rsid w:val="00EC4171"/>
    <w:rsid w:val="00EC76EC"/>
    <w:rsid w:val="00EC7A43"/>
    <w:rsid w:val="00ED11A3"/>
    <w:rsid w:val="00ED1A39"/>
    <w:rsid w:val="00ED2280"/>
    <w:rsid w:val="00ED2427"/>
    <w:rsid w:val="00ED27C7"/>
    <w:rsid w:val="00ED31EC"/>
    <w:rsid w:val="00ED390F"/>
    <w:rsid w:val="00ED4E5A"/>
    <w:rsid w:val="00ED53B1"/>
    <w:rsid w:val="00ED63E2"/>
    <w:rsid w:val="00ED6D73"/>
    <w:rsid w:val="00ED759C"/>
    <w:rsid w:val="00EE0C73"/>
    <w:rsid w:val="00EE12E6"/>
    <w:rsid w:val="00EE4FB7"/>
    <w:rsid w:val="00EE7619"/>
    <w:rsid w:val="00EF046E"/>
    <w:rsid w:val="00EF33BA"/>
    <w:rsid w:val="00EF4BF6"/>
    <w:rsid w:val="00EF530A"/>
    <w:rsid w:val="00EF62C0"/>
    <w:rsid w:val="00EF7735"/>
    <w:rsid w:val="00EF7B00"/>
    <w:rsid w:val="00F0017A"/>
    <w:rsid w:val="00F0395F"/>
    <w:rsid w:val="00F03DA7"/>
    <w:rsid w:val="00F040DD"/>
    <w:rsid w:val="00F050DD"/>
    <w:rsid w:val="00F06C22"/>
    <w:rsid w:val="00F07C28"/>
    <w:rsid w:val="00F133B9"/>
    <w:rsid w:val="00F136D9"/>
    <w:rsid w:val="00F14067"/>
    <w:rsid w:val="00F154E6"/>
    <w:rsid w:val="00F16ED1"/>
    <w:rsid w:val="00F17D47"/>
    <w:rsid w:val="00F222CB"/>
    <w:rsid w:val="00F2260A"/>
    <w:rsid w:val="00F235BD"/>
    <w:rsid w:val="00F2559F"/>
    <w:rsid w:val="00F25669"/>
    <w:rsid w:val="00F3011C"/>
    <w:rsid w:val="00F30FBB"/>
    <w:rsid w:val="00F3164F"/>
    <w:rsid w:val="00F31DA4"/>
    <w:rsid w:val="00F3272A"/>
    <w:rsid w:val="00F32C00"/>
    <w:rsid w:val="00F32D3B"/>
    <w:rsid w:val="00F33E48"/>
    <w:rsid w:val="00F35B91"/>
    <w:rsid w:val="00F3665D"/>
    <w:rsid w:val="00F371F7"/>
    <w:rsid w:val="00F43746"/>
    <w:rsid w:val="00F4611E"/>
    <w:rsid w:val="00F479CD"/>
    <w:rsid w:val="00F53D91"/>
    <w:rsid w:val="00F53F78"/>
    <w:rsid w:val="00F609FE"/>
    <w:rsid w:val="00F60B8D"/>
    <w:rsid w:val="00F64827"/>
    <w:rsid w:val="00F66232"/>
    <w:rsid w:val="00F712CC"/>
    <w:rsid w:val="00F724DF"/>
    <w:rsid w:val="00F72DD4"/>
    <w:rsid w:val="00F735A3"/>
    <w:rsid w:val="00F7411E"/>
    <w:rsid w:val="00F75208"/>
    <w:rsid w:val="00F7724C"/>
    <w:rsid w:val="00F803D4"/>
    <w:rsid w:val="00F81C8D"/>
    <w:rsid w:val="00F81EFB"/>
    <w:rsid w:val="00F82067"/>
    <w:rsid w:val="00F854AA"/>
    <w:rsid w:val="00F857EC"/>
    <w:rsid w:val="00F85A05"/>
    <w:rsid w:val="00F85CA6"/>
    <w:rsid w:val="00F90711"/>
    <w:rsid w:val="00F93E1B"/>
    <w:rsid w:val="00F93F61"/>
    <w:rsid w:val="00F9405A"/>
    <w:rsid w:val="00F958F1"/>
    <w:rsid w:val="00F96364"/>
    <w:rsid w:val="00F96B1F"/>
    <w:rsid w:val="00F97105"/>
    <w:rsid w:val="00FA0321"/>
    <w:rsid w:val="00FA0355"/>
    <w:rsid w:val="00FA05A1"/>
    <w:rsid w:val="00FA0BF4"/>
    <w:rsid w:val="00FA161A"/>
    <w:rsid w:val="00FA278A"/>
    <w:rsid w:val="00FA4B19"/>
    <w:rsid w:val="00FA568F"/>
    <w:rsid w:val="00FA72D6"/>
    <w:rsid w:val="00FA72FD"/>
    <w:rsid w:val="00FA7CB3"/>
    <w:rsid w:val="00FB1C17"/>
    <w:rsid w:val="00FB282B"/>
    <w:rsid w:val="00FB6FFB"/>
    <w:rsid w:val="00FB78BA"/>
    <w:rsid w:val="00FC0D93"/>
    <w:rsid w:val="00FC4B08"/>
    <w:rsid w:val="00FC4F0F"/>
    <w:rsid w:val="00FC5689"/>
    <w:rsid w:val="00FC6E3F"/>
    <w:rsid w:val="00FC74DE"/>
    <w:rsid w:val="00FC7817"/>
    <w:rsid w:val="00FC7B98"/>
    <w:rsid w:val="00FD1FF4"/>
    <w:rsid w:val="00FD28F1"/>
    <w:rsid w:val="00FD362E"/>
    <w:rsid w:val="00FD3E48"/>
    <w:rsid w:val="00FD5903"/>
    <w:rsid w:val="00FD5BE6"/>
    <w:rsid w:val="00FD6DE7"/>
    <w:rsid w:val="00FD7438"/>
    <w:rsid w:val="00FD7EBC"/>
    <w:rsid w:val="00FE05E7"/>
    <w:rsid w:val="00FE1477"/>
    <w:rsid w:val="00FE194E"/>
    <w:rsid w:val="00FE531A"/>
    <w:rsid w:val="00FE5C58"/>
    <w:rsid w:val="00FE5E2A"/>
    <w:rsid w:val="00FF43E9"/>
    <w:rsid w:val="00FF5E31"/>
    <w:rsid w:val="00FF6EB8"/>
    <w:rsid w:val="00FF71B7"/>
    <w:rsid w:val="039C150E"/>
    <w:rsid w:val="047C66D0"/>
    <w:rsid w:val="076A3B93"/>
    <w:rsid w:val="0846794A"/>
    <w:rsid w:val="0AF625E6"/>
    <w:rsid w:val="0D8C5ECF"/>
    <w:rsid w:val="0DB0020F"/>
    <w:rsid w:val="0DF51CA9"/>
    <w:rsid w:val="0EC24023"/>
    <w:rsid w:val="0FE0428F"/>
    <w:rsid w:val="12377FA1"/>
    <w:rsid w:val="146F23E3"/>
    <w:rsid w:val="1599246E"/>
    <w:rsid w:val="17680325"/>
    <w:rsid w:val="17C53D3A"/>
    <w:rsid w:val="17CC708D"/>
    <w:rsid w:val="19657365"/>
    <w:rsid w:val="19693B30"/>
    <w:rsid w:val="196B5BD2"/>
    <w:rsid w:val="1D0F0C64"/>
    <w:rsid w:val="213A29A2"/>
    <w:rsid w:val="22110B08"/>
    <w:rsid w:val="2229231C"/>
    <w:rsid w:val="239A22D6"/>
    <w:rsid w:val="25144560"/>
    <w:rsid w:val="25281F58"/>
    <w:rsid w:val="2614541F"/>
    <w:rsid w:val="2B143416"/>
    <w:rsid w:val="2F215040"/>
    <w:rsid w:val="30CB6665"/>
    <w:rsid w:val="31442BF6"/>
    <w:rsid w:val="31E274C9"/>
    <w:rsid w:val="33BE4A9B"/>
    <w:rsid w:val="3491796E"/>
    <w:rsid w:val="37AF516A"/>
    <w:rsid w:val="3B904D8B"/>
    <w:rsid w:val="3B973109"/>
    <w:rsid w:val="3C591200"/>
    <w:rsid w:val="3D125104"/>
    <w:rsid w:val="41AE2CB5"/>
    <w:rsid w:val="42384719"/>
    <w:rsid w:val="42C54E3B"/>
    <w:rsid w:val="42D010AD"/>
    <w:rsid w:val="43AC47C5"/>
    <w:rsid w:val="43DB21B4"/>
    <w:rsid w:val="453638D1"/>
    <w:rsid w:val="4761604D"/>
    <w:rsid w:val="48CC7900"/>
    <w:rsid w:val="49C12130"/>
    <w:rsid w:val="4A912511"/>
    <w:rsid w:val="4AAE44B0"/>
    <w:rsid w:val="4BD90FA4"/>
    <w:rsid w:val="4D187A97"/>
    <w:rsid w:val="4D4468A7"/>
    <w:rsid w:val="4EBF21FA"/>
    <w:rsid w:val="4F06546A"/>
    <w:rsid w:val="50CD32D9"/>
    <w:rsid w:val="54F916AE"/>
    <w:rsid w:val="55386250"/>
    <w:rsid w:val="55437FAB"/>
    <w:rsid w:val="55AF4393"/>
    <w:rsid w:val="568D6B93"/>
    <w:rsid w:val="572C56C2"/>
    <w:rsid w:val="57FE614C"/>
    <w:rsid w:val="59F25D39"/>
    <w:rsid w:val="5AB92B57"/>
    <w:rsid w:val="5ADF68A8"/>
    <w:rsid w:val="5B4B7610"/>
    <w:rsid w:val="5B7E4EDE"/>
    <w:rsid w:val="5BBA194F"/>
    <w:rsid w:val="5C4D2A71"/>
    <w:rsid w:val="5CB936D9"/>
    <w:rsid w:val="5E2B79D6"/>
    <w:rsid w:val="5E39581F"/>
    <w:rsid w:val="5EC60A53"/>
    <w:rsid w:val="5FBF38D5"/>
    <w:rsid w:val="60012D50"/>
    <w:rsid w:val="6056463F"/>
    <w:rsid w:val="61CF2311"/>
    <w:rsid w:val="627A0926"/>
    <w:rsid w:val="647E38BF"/>
    <w:rsid w:val="65551B6E"/>
    <w:rsid w:val="67167D14"/>
    <w:rsid w:val="691C5E1E"/>
    <w:rsid w:val="699564EC"/>
    <w:rsid w:val="6B9928BE"/>
    <w:rsid w:val="6CF21860"/>
    <w:rsid w:val="6D1F0BF1"/>
    <w:rsid w:val="6F5C614C"/>
    <w:rsid w:val="73704F38"/>
    <w:rsid w:val="74A970FB"/>
    <w:rsid w:val="76503FE4"/>
    <w:rsid w:val="76E17378"/>
    <w:rsid w:val="77030A66"/>
    <w:rsid w:val="77A475AB"/>
    <w:rsid w:val="77EB5752"/>
    <w:rsid w:val="789D28BD"/>
    <w:rsid w:val="79240888"/>
    <w:rsid w:val="79731E54"/>
    <w:rsid w:val="7CC95D98"/>
    <w:rsid w:val="7DB33D86"/>
    <w:rsid w:val="7DE742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 strokecolor="#c00000">
      <v:fill color="white"/>
      <v:stroke color="#c00000" weight="3pt"/>
    </o:shapedefaults>
    <o:shapelayout v:ext="edit">
      <o:idmap v:ext="edit" data="1"/>
    </o:shapelayout>
  </w:shapeDefaults>
  <w:decimalSymbol w:val=","/>
  <w:listSeparator w:val=";"/>
  <w14:docId w14:val="0540263A"/>
  <w15:docId w15:val="{1BC08432-3BFF-42FF-8DDE-BA7791119A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No Spacing" w:uiPriority="0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F2559F"/>
    <w:pPr>
      <w:spacing w:after="200" w:line="276" w:lineRule="auto"/>
    </w:pPr>
    <w:rPr>
      <w:rFonts w:ascii="Calibri" w:eastAsia="Calibri" w:hAnsi="Calibri" w:cs="Times New Roman"/>
      <w:sz w:val="22"/>
      <w:szCs w:val="22"/>
      <w:lang w:val="lt-LT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8A7CDA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A7C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A7C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8A7CDA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qFormat/>
    <w:rsid w:val="008A7CDA"/>
    <w:rPr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qFormat/>
    <w:rsid w:val="008A7CDA"/>
    <w:rPr>
      <w:color w:val="800080" w:themeColor="followedHyperlink"/>
      <w:u w:val="single"/>
    </w:rPr>
  </w:style>
  <w:style w:type="character" w:styleId="Emphasis">
    <w:name w:val="Emphasis"/>
    <w:basedOn w:val="DefaultParagraphFont"/>
    <w:uiPriority w:val="20"/>
    <w:qFormat/>
    <w:rsid w:val="008A7CDA"/>
    <w:rPr>
      <w:i/>
      <w:iCs/>
    </w:rPr>
  </w:style>
  <w:style w:type="character" w:styleId="Hyperlink">
    <w:name w:val="Hyperlink"/>
    <w:basedOn w:val="DefaultParagraphFont"/>
    <w:uiPriority w:val="99"/>
    <w:unhideWhenUsed/>
    <w:qFormat/>
    <w:rsid w:val="008A7CDA"/>
    <w:rPr>
      <w:color w:val="0000FF" w:themeColor="hyperlink"/>
      <w:u w:val="single"/>
    </w:rPr>
  </w:style>
  <w:style w:type="paragraph" w:styleId="CommentText">
    <w:name w:val="annotation text"/>
    <w:basedOn w:val="Normal"/>
    <w:link w:val="CommentTextChar"/>
    <w:uiPriority w:val="99"/>
    <w:unhideWhenUsed/>
    <w:qFormat/>
    <w:rsid w:val="008A7CDA"/>
    <w:pPr>
      <w:spacing w:line="240" w:lineRule="auto"/>
    </w:pPr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qFormat/>
    <w:rsid w:val="008A7CDA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8A7CD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qFormat/>
    <w:rsid w:val="008A7CDA"/>
    <w:pPr>
      <w:tabs>
        <w:tab w:val="center" w:pos="4677"/>
        <w:tab w:val="right" w:pos="9355"/>
      </w:tabs>
      <w:spacing w:after="0" w:line="240" w:lineRule="auto"/>
    </w:pPr>
  </w:style>
  <w:style w:type="paragraph" w:styleId="HTMLPreformatted">
    <w:name w:val="HTML Preformatted"/>
    <w:basedOn w:val="Normal"/>
    <w:link w:val="HTMLPreformattedChar"/>
    <w:uiPriority w:val="99"/>
    <w:unhideWhenUsed/>
    <w:qFormat/>
    <w:rsid w:val="008A7CD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qFormat/>
    <w:rsid w:val="008A7CDA"/>
    <w:pPr>
      <w:tabs>
        <w:tab w:val="center" w:pos="4677"/>
        <w:tab w:val="right" w:pos="9355"/>
      </w:tabs>
      <w:spacing w:after="0" w:line="240" w:lineRule="auto"/>
    </w:pPr>
  </w:style>
  <w:style w:type="paragraph" w:styleId="NormalWeb">
    <w:name w:val="Normal (Web)"/>
    <w:basedOn w:val="Normal"/>
    <w:uiPriority w:val="99"/>
    <w:unhideWhenUsed/>
    <w:qFormat/>
    <w:rsid w:val="008A7CDA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uiPriority w:val="1"/>
    <w:qFormat/>
    <w:rsid w:val="008A7CDA"/>
    <w:pPr>
      <w:widowControl w:val="0"/>
      <w:spacing w:before="44" w:after="0" w:line="240" w:lineRule="auto"/>
      <w:ind w:left="1145" w:hanging="445"/>
    </w:pPr>
    <w:rPr>
      <w:rFonts w:ascii="Times New Roman" w:eastAsia="Times New Roman" w:hAnsi="Times New Roman" w:cstheme="minorBidi"/>
      <w:sz w:val="24"/>
      <w:szCs w:val="24"/>
      <w:lang w:val="en-US"/>
    </w:rPr>
  </w:style>
  <w:style w:type="table" w:styleId="TableGrid">
    <w:name w:val="Table Grid"/>
    <w:basedOn w:val="TableNormal"/>
    <w:uiPriority w:val="39"/>
    <w:qFormat/>
    <w:rsid w:val="008A7CD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qFormat/>
    <w:rsid w:val="008A7CDA"/>
    <w:rPr>
      <w:rFonts w:ascii="Times New Roman" w:eastAsia="Times New Roman" w:hAnsi="Times New Roman" w:cs="Times New Roman"/>
      <w:b/>
      <w:bCs/>
      <w:kern w:val="36"/>
      <w:sz w:val="48"/>
      <w:szCs w:val="4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qFormat/>
    <w:rsid w:val="008A7C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8A7CDA"/>
    <w:rPr>
      <w:rFonts w:ascii="Tahoma" w:eastAsia="Calibri" w:hAnsi="Tahoma" w:cs="Tahoma"/>
      <w:sz w:val="16"/>
      <w:szCs w:val="16"/>
      <w:lang w:eastAsia="en-US"/>
    </w:rPr>
  </w:style>
  <w:style w:type="paragraph" w:styleId="ListParagraph">
    <w:name w:val="List Paragraph"/>
    <w:basedOn w:val="Normal"/>
    <w:uiPriority w:val="34"/>
    <w:qFormat/>
    <w:rsid w:val="008A7CDA"/>
    <w:pPr>
      <w:ind w:left="720"/>
      <w:contextualSpacing/>
    </w:pPr>
  </w:style>
  <w:style w:type="character" w:customStyle="1" w:styleId="BodyTextChar">
    <w:name w:val="Body Text Char"/>
    <w:basedOn w:val="DefaultParagraphFont"/>
    <w:link w:val="BodyText"/>
    <w:uiPriority w:val="1"/>
    <w:qFormat/>
    <w:rsid w:val="008A7CDA"/>
    <w:rPr>
      <w:rFonts w:ascii="Times New Roman" w:eastAsia="Times New Roman" w:hAnsi="Times New Roman"/>
      <w:sz w:val="24"/>
      <w:szCs w:val="24"/>
      <w:lang w:val="en-US" w:eastAsia="en-US"/>
    </w:rPr>
  </w:style>
  <w:style w:type="character" w:customStyle="1" w:styleId="HeaderChar">
    <w:name w:val="Header Char"/>
    <w:basedOn w:val="DefaultParagraphFont"/>
    <w:link w:val="Header"/>
    <w:uiPriority w:val="99"/>
    <w:qFormat/>
    <w:rsid w:val="008A7CDA"/>
    <w:rPr>
      <w:rFonts w:ascii="Calibri" w:eastAsia="Calibri" w:hAnsi="Calibri" w:cs="Times New Roman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qFormat/>
    <w:rsid w:val="008A7CDA"/>
    <w:rPr>
      <w:rFonts w:ascii="Calibri" w:eastAsia="Calibri" w:hAnsi="Calibri" w:cs="Times New Roman"/>
      <w:lang w:eastAsia="en-US"/>
    </w:rPr>
  </w:style>
  <w:style w:type="character" w:customStyle="1" w:styleId="jlqj4b">
    <w:name w:val="jlqj4b"/>
    <w:basedOn w:val="DefaultParagraphFont"/>
    <w:qFormat/>
    <w:rsid w:val="008A7CDA"/>
  </w:style>
  <w:style w:type="character" w:customStyle="1" w:styleId="acopre">
    <w:name w:val="acopre"/>
    <w:basedOn w:val="DefaultParagraphFont"/>
    <w:qFormat/>
    <w:rsid w:val="008A7CDA"/>
  </w:style>
  <w:style w:type="paragraph" w:customStyle="1" w:styleId="BildFormel">
    <w:name w:val="Bild/Formel"/>
    <w:basedOn w:val="Normal"/>
    <w:next w:val="Normal"/>
    <w:qFormat/>
    <w:rsid w:val="008A7CDA"/>
    <w:pPr>
      <w:widowControl w:val="0"/>
      <w:suppressAutoHyphens/>
      <w:spacing w:after="0" w:line="300" w:lineRule="atLeast"/>
    </w:pPr>
    <w:rPr>
      <w:rFonts w:ascii="MetaPlusLF" w:eastAsia="Times New Roman" w:hAnsi="MetaPlusLF"/>
      <w:color w:val="000000"/>
      <w:sz w:val="20"/>
      <w:szCs w:val="20"/>
      <w:lang w:val="de-DE" w:eastAsia="de-DE"/>
    </w:rPr>
  </w:style>
  <w:style w:type="paragraph" w:customStyle="1" w:styleId="Tabellentext">
    <w:name w:val="Tabellentext"/>
    <w:basedOn w:val="Normal"/>
    <w:next w:val="Normal"/>
    <w:qFormat/>
    <w:rsid w:val="008A7CDA"/>
    <w:pPr>
      <w:widowControl w:val="0"/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</w:tabs>
      <w:suppressAutoHyphens/>
      <w:spacing w:before="40" w:after="80" w:line="240" w:lineRule="exact"/>
      <w:ind w:left="57" w:right="57"/>
    </w:pPr>
    <w:rPr>
      <w:rFonts w:ascii="MetaPlusLF" w:eastAsia="Times New Roman" w:hAnsi="MetaPlusLF"/>
      <w:color w:val="000000"/>
      <w:sz w:val="16"/>
      <w:szCs w:val="20"/>
      <w:lang w:val="de-DE" w:eastAsia="de-DE"/>
    </w:rPr>
  </w:style>
  <w:style w:type="paragraph" w:customStyle="1" w:styleId="Tabellenkopf">
    <w:name w:val="Tabellenkopf"/>
    <w:basedOn w:val="Tabellentext"/>
    <w:next w:val="Normal"/>
    <w:qFormat/>
    <w:rsid w:val="008A7CDA"/>
    <w:rPr>
      <w:b/>
    </w:rPr>
  </w:style>
  <w:style w:type="paragraph" w:customStyle="1" w:styleId="Spiegelstrich">
    <w:name w:val="Spiegelstrich"/>
    <w:next w:val="Normal"/>
    <w:qFormat/>
    <w:rsid w:val="008A7CDA"/>
    <w:pPr>
      <w:numPr>
        <w:numId w:val="1"/>
      </w:numPr>
      <w:tabs>
        <w:tab w:val="left" w:pos="720"/>
      </w:tabs>
      <w:spacing w:line="300" w:lineRule="exact"/>
    </w:pPr>
    <w:rPr>
      <w:rFonts w:ascii="MetaPlusLF" w:eastAsia="Times New Roman" w:hAnsi="MetaPlusLF" w:cs="Times New Roman"/>
      <w:color w:val="000000"/>
      <w:lang w:val="de-DE" w:eastAsia="de-DE"/>
    </w:rPr>
  </w:style>
  <w:style w:type="character" w:customStyle="1" w:styleId="Formelzeichen">
    <w:name w:val="Formelzeichen"/>
    <w:basedOn w:val="DefaultParagraphFont"/>
    <w:qFormat/>
    <w:rsid w:val="008A7CDA"/>
    <w:rPr>
      <w:rFonts w:ascii="Times New Roman" w:hAnsi="Times New Roman" w:cs="Times New Roman"/>
      <w:i/>
      <w:iCs/>
      <w:sz w:val="20"/>
      <w:szCs w:val="20"/>
    </w:rPr>
  </w:style>
  <w:style w:type="paragraph" w:customStyle="1" w:styleId="Lsung">
    <w:name w:val="Lösung"/>
    <w:basedOn w:val="Normal"/>
    <w:link w:val="LsungChar"/>
    <w:qFormat/>
    <w:rsid w:val="008A7CDA"/>
    <w:pPr>
      <w:widowControl w:val="0"/>
      <w:tabs>
        <w:tab w:val="left" w:pos="720"/>
        <w:tab w:val="left" w:pos="1077"/>
      </w:tabs>
      <w:suppressAutoHyphens/>
      <w:spacing w:after="0" w:line="300" w:lineRule="atLeast"/>
      <w:ind w:left="357" w:right="142"/>
    </w:pPr>
    <w:rPr>
      <w:rFonts w:ascii="MetaPlusLF" w:eastAsia="Times New Roman" w:hAnsi="MetaPlusLF"/>
      <w:color w:val="DA251D"/>
      <w:sz w:val="20"/>
      <w:szCs w:val="20"/>
      <w:lang w:val="de-DE" w:eastAsia="de-DE"/>
    </w:rPr>
  </w:style>
  <w:style w:type="character" w:customStyle="1" w:styleId="LsungChar">
    <w:name w:val="Lösung Char"/>
    <w:link w:val="Lsung"/>
    <w:qFormat/>
    <w:rsid w:val="008A7CDA"/>
    <w:rPr>
      <w:rFonts w:ascii="MetaPlusLF" w:eastAsia="Times New Roman" w:hAnsi="MetaPlusLF" w:cs="Times New Roman"/>
      <w:color w:val="DA251D"/>
      <w:sz w:val="20"/>
      <w:szCs w:val="20"/>
      <w:lang w:val="de-DE" w:eastAsia="de-DE"/>
    </w:rPr>
  </w:style>
  <w:style w:type="paragraph" w:styleId="NoSpacing">
    <w:name w:val="No Spacing"/>
    <w:link w:val="NoSpacingChar"/>
    <w:qFormat/>
    <w:rsid w:val="008A7CDA"/>
    <w:rPr>
      <w:rFonts w:ascii="Calibri" w:eastAsia="Calibri" w:hAnsi="Calibri" w:cs="Times New Roman"/>
      <w:sz w:val="22"/>
      <w:szCs w:val="22"/>
      <w:lang w:val="lt-LT" w:eastAsia="en-US"/>
    </w:rPr>
  </w:style>
  <w:style w:type="character" w:customStyle="1" w:styleId="NoSpacingChar">
    <w:name w:val="No Spacing Char"/>
    <w:link w:val="NoSpacing"/>
    <w:qFormat/>
    <w:rsid w:val="008A7CDA"/>
    <w:rPr>
      <w:rFonts w:ascii="Calibri" w:eastAsia="Calibri" w:hAnsi="Calibri" w:cs="Times New Roman"/>
      <w:lang w:eastAsia="en-US"/>
    </w:rPr>
  </w:style>
  <w:style w:type="paragraph" w:customStyle="1" w:styleId="Style5">
    <w:name w:val="Style5"/>
    <w:basedOn w:val="Normal"/>
    <w:qFormat/>
    <w:rsid w:val="008A7C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yiv3697827030msonormal">
    <w:name w:val="yiv3697827030msonormal"/>
    <w:basedOn w:val="Normal"/>
    <w:qFormat/>
    <w:rsid w:val="008A7CDA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lt-LT"/>
    </w:rPr>
  </w:style>
  <w:style w:type="paragraph" w:customStyle="1" w:styleId="Aufzhlungabc">
    <w:name w:val="Aufzählung abc"/>
    <w:basedOn w:val="Normal"/>
    <w:next w:val="Normal"/>
    <w:qFormat/>
    <w:rsid w:val="008A7CDA"/>
    <w:pPr>
      <w:numPr>
        <w:numId w:val="2"/>
      </w:numPr>
      <w:tabs>
        <w:tab w:val="left" w:pos="720"/>
      </w:tabs>
      <w:spacing w:after="0" w:line="300" w:lineRule="exact"/>
    </w:pPr>
    <w:rPr>
      <w:rFonts w:ascii="MetaPlusLF" w:eastAsia="Times New Roman" w:hAnsi="MetaPlusLF"/>
      <w:color w:val="000000"/>
      <w:sz w:val="20"/>
      <w:szCs w:val="20"/>
      <w:lang w:val="de-DE" w:eastAsia="de-DE"/>
    </w:rPr>
  </w:style>
  <w:style w:type="character" w:customStyle="1" w:styleId="CommentTextChar">
    <w:name w:val="Comment Text Char"/>
    <w:basedOn w:val="DefaultParagraphFont"/>
    <w:link w:val="CommentText"/>
    <w:uiPriority w:val="99"/>
    <w:qFormat/>
    <w:rsid w:val="008A7CDA"/>
    <w:rPr>
      <w:rFonts w:ascii="Calibri" w:eastAsia="Calibri" w:hAnsi="Calibri" w:cs="Times New Roman"/>
      <w:sz w:val="20"/>
      <w:szCs w:val="20"/>
      <w:lang w:eastAsia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qFormat/>
    <w:rsid w:val="008A7CDA"/>
    <w:rPr>
      <w:rFonts w:ascii="Calibri" w:eastAsia="Calibri" w:hAnsi="Calibri" w:cs="Times New Roman"/>
      <w:b/>
      <w:bCs/>
      <w:sz w:val="20"/>
      <w:szCs w:val="20"/>
      <w:lang w:eastAsia="en-US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qFormat/>
    <w:rsid w:val="008A7CDA"/>
    <w:rPr>
      <w:color w:val="605E5C"/>
      <w:shd w:val="clear" w:color="auto" w:fill="E1DFDD"/>
    </w:rPr>
  </w:style>
  <w:style w:type="paragraph" w:customStyle="1" w:styleId="1">
    <w:name w:val="Рецензия1"/>
    <w:hidden/>
    <w:uiPriority w:val="99"/>
    <w:semiHidden/>
    <w:qFormat/>
    <w:rsid w:val="008A7CDA"/>
    <w:rPr>
      <w:rFonts w:ascii="Calibri" w:eastAsia="Calibri" w:hAnsi="Calibri" w:cs="Times New Roman"/>
      <w:sz w:val="22"/>
      <w:szCs w:val="22"/>
      <w:lang w:val="lt-LT" w:eastAsia="en-US"/>
    </w:rPr>
  </w:style>
  <w:style w:type="character" w:styleId="PlaceholderText">
    <w:name w:val="Placeholder Text"/>
    <w:basedOn w:val="DefaultParagraphFont"/>
    <w:uiPriority w:val="99"/>
    <w:semiHidden/>
    <w:qFormat/>
    <w:rsid w:val="008A7CDA"/>
    <w:rPr>
      <w:color w:val="808080"/>
    </w:rPr>
  </w:style>
  <w:style w:type="character" w:customStyle="1" w:styleId="a">
    <w:name w:val="Основной текст_"/>
    <w:basedOn w:val="DefaultParagraphFont"/>
    <w:link w:val="3"/>
    <w:qFormat/>
    <w:rsid w:val="008A7CDA"/>
    <w:rPr>
      <w:rFonts w:ascii="Times New Roman" w:eastAsia="Times New Roman" w:hAnsi="Times New Roman" w:cs="Times New Roman"/>
      <w:spacing w:val="4"/>
      <w:sz w:val="21"/>
      <w:szCs w:val="21"/>
      <w:shd w:val="clear" w:color="auto" w:fill="FFFFFF"/>
    </w:rPr>
  </w:style>
  <w:style w:type="paragraph" w:customStyle="1" w:styleId="3">
    <w:name w:val="Основной текст3"/>
    <w:basedOn w:val="Normal"/>
    <w:link w:val="a"/>
    <w:qFormat/>
    <w:rsid w:val="008A7CDA"/>
    <w:pPr>
      <w:widowControl w:val="0"/>
      <w:shd w:val="clear" w:color="auto" w:fill="FFFFFF"/>
      <w:spacing w:after="180" w:line="408" w:lineRule="exact"/>
      <w:ind w:hanging="540"/>
    </w:pPr>
    <w:rPr>
      <w:rFonts w:ascii="Times New Roman" w:eastAsia="Times New Roman" w:hAnsi="Times New Roman"/>
      <w:spacing w:val="4"/>
      <w:sz w:val="21"/>
      <w:szCs w:val="21"/>
      <w:lang w:eastAsia="zh-CN"/>
    </w:rPr>
  </w:style>
  <w:style w:type="character" w:customStyle="1" w:styleId="apibr">
    <w:name w:val="apibr"/>
    <w:basedOn w:val="DefaultParagraphFont"/>
    <w:qFormat/>
    <w:rsid w:val="008A7CDA"/>
  </w:style>
  <w:style w:type="character" w:customStyle="1" w:styleId="HTMLPreformattedChar">
    <w:name w:val="HTML Preformatted Char"/>
    <w:basedOn w:val="DefaultParagraphFont"/>
    <w:link w:val="HTMLPreformatted"/>
    <w:uiPriority w:val="99"/>
    <w:qFormat/>
    <w:rsid w:val="008A7CDA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y2iqfc">
    <w:name w:val="y2iqfc"/>
    <w:basedOn w:val="DefaultParagraphFont"/>
    <w:qFormat/>
    <w:rsid w:val="008A7CDA"/>
  </w:style>
  <w:style w:type="character" w:customStyle="1" w:styleId="Heading3Char">
    <w:name w:val="Heading 3 Char"/>
    <w:basedOn w:val="DefaultParagraphFont"/>
    <w:link w:val="Heading3"/>
    <w:uiPriority w:val="9"/>
    <w:semiHidden/>
    <w:qFormat/>
    <w:rsid w:val="008A7CDA"/>
    <w:rPr>
      <w:rFonts w:asciiTheme="majorHAnsi" w:eastAsiaTheme="majorEastAsia" w:hAnsiTheme="majorHAnsi" w:cstheme="majorBidi"/>
      <w:color w:val="244061" w:themeColor="accent1" w:themeShade="80"/>
      <w:sz w:val="24"/>
      <w:szCs w:val="24"/>
      <w:lang w:eastAsia="en-US"/>
    </w:rPr>
  </w:style>
  <w:style w:type="table" w:customStyle="1" w:styleId="TableGrid1">
    <w:name w:val="Table Grid1"/>
    <w:basedOn w:val="TableNormal"/>
    <w:qFormat/>
    <w:rsid w:val="008A7CDA"/>
    <w:rPr>
      <w:rFonts w:ascii="Calibri" w:eastAsia="Calibri" w:hAnsi="Calibri" w:cs="Times New Roman"/>
      <w:lang w:eastAsia="lt-L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">
    <w:name w:val="Сетка таблицы светлая1"/>
    <w:basedOn w:val="TableNormal"/>
    <w:uiPriority w:val="40"/>
    <w:qFormat/>
    <w:rsid w:val="008A7CDA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filename">
    <w:name w:val="filename"/>
    <w:basedOn w:val="DefaultParagraphFont"/>
    <w:qFormat/>
    <w:rsid w:val="008A7CDA"/>
  </w:style>
  <w:style w:type="character" w:customStyle="1" w:styleId="2">
    <w:name w:val="Основной текст (2)_"/>
    <w:basedOn w:val="DefaultParagraphFont"/>
    <w:link w:val="20"/>
    <w:qFormat/>
    <w:rsid w:val="008A7CDA"/>
    <w:rPr>
      <w:rFonts w:ascii="Times New Roman" w:eastAsia="Times New Roman" w:hAnsi="Times New Roman" w:cs="Times New Roman"/>
      <w:sz w:val="19"/>
      <w:szCs w:val="19"/>
      <w:shd w:val="clear" w:color="auto" w:fill="FFFFFF"/>
    </w:rPr>
  </w:style>
  <w:style w:type="paragraph" w:customStyle="1" w:styleId="20">
    <w:name w:val="Основной текст (2)"/>
    <w:basedOn w:val="Normal"/>
    <w:link w:val="2"/>
    <w:qFormat/>
    <w:rsid w:val="008A7CDA"/>
    <w:pPr>
      <w:widowControl w:val="0"/>
      <w:shd w:val="clear" w:color="auto" w:fill="FFFFFF"/>
      <w:spacing w:after="0" w:line="215" w:lineRule="exact"/>
      <w:ind w:hanging="340"/>
      <w:jc w:val="both"/>
    </w:pPr>
    <w:rPr>
      <w:rFonts w:ascii="Times New Roman" w:eastAsia="Times New Roman" w:hAnsi="Times New Roman"/>
      <w:sz w:val="19"/>
      <w:szCs w:val="19"/>
      <w:lang w:eastAsia="zh-CN"/>
    </w:rPr>
  </w:style>
  <w:style w:type="character" w:customStyle="1" w:styleId="30">
    <w:name w:val="Основной текст (3) + Не полужирный;Курсив"/>
    <w:basedOn w:val="DefaultParagraphFont"/>
    <w:rsid w:val="008A7CDA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13"/>
      <w:szCs w:val="13"/>
      <w:u w:val="none"/>
      <w:lang w:val="en-US" w:eastAsia="en-US" w:bidi="en-US"/>
    </w:rPr>
  </w:style>
  <w:style w:type="character" w:customStyle="1" w:styleId="3Candara5pt">
    <w:name w:val="Основной текст (3) + Candara;5 pt;Не полужирный"/>
    <w:basedOn w:val="DefaultParagraphFont"/>
    <w:rsid w:val="008A7CDA"/>
    <w:rPr>
      <w:rFonts w:ascii="Candara" w:eastAsia="Candara" w:hAnsi="Candara" w:cs="Candara"/>
      <w:b/>
      <w:bCs/>
      <w:color w:val="000000"/>
      <w:spacing w:val="0"/>
      <w:w w:val="100"/>
      <w:position w:val="0"/>
      <w:sz w:val="10"/>
      <w:szCs w:val="10"/>
      <w:u w:val="none"/>
      <w:lang w:val="lt-LT" w:eastAsia="lt-LT" w:bidi="lt-LT"/>
    </w:rPr>
  </w:style>
  <w:style w:type="character" w:customStyle="1" w:styleId="31">
    <w:name w:val="Основной текст (3)_"/>
    <w:basedOn w:val="DefaultParagraphFont"/>
    <w:link w:val="32"/>
    <w:rsid w:val="008A7CDA"/>
    <w:rPr>
      <w:rFonts w:ascii="Times New Roman" w:eastAsia="Times New Roman" w:hAnsi="Times New Roman" w:cs="Times New Roman"/>
      <w:b/>
      <w:bCs/>
      <w:sz w:val="13"/>
      <w:szCs w:val="13"/>
      <w:shd w:val="clear" w:color="auto" w:fill="FFFFFF"/>
    </w:rPr>
  </w:style>
  <w:style w:type="paragraph" w:customStyle="1" w:styleId="32">
    <w:name w:val="Основной текст (3)"/>
    <w:basedOn w:val="Normal"/>
    <w:link w:val="31"/>
    <w:rsid w:val="008A7CDA"/>
    <w:pPr>
      <w:widowControl w:val="0"/>
      <w:shd w:val="clear" w:color="auto" w:fill="FFFFFF"/>
      <w:spacing w:after="0" w:line="192" w:lineRule="exact"/>
      <w:ind w:hanging="300"/>
      <w:jc w:val="both"/>
    </w:pPr>
    <w:rPr>
      <w:rFonts w:ascii="Times New Roman" w:eastAsia="Times New Roman" w:hAnsi="Times New Roman"/>
      <w:b/>
      <w:bCs/>
      <w:sz w:val="13"/>
      <w:szCs w:val="13"/>
      <w:lang w:eastAsia="zh-CN"/>
    </w:rPr>
  </w:style>
  <w:style w:type="character" w:customStyle="1" w:styleId="395pt">
    <w:name w:val="Основной текст (3) + 9;5 pt;Не полужирный"/>
    <w:basedOn w:val="31"/>
    <w:rsid w:val="008A7CDA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19"/>
      <w:szCs w:val="19"/>
      <w:u w:val="none"/>
      <w:shd w:val="clear" w:color="auto" w:fill="FFFFFF"/>
      <w:lang w:val="lt-LT" w:eastAsia="lt-LT" w:bidi="lt-LT"/>
    </w:rPr>
  </w:style>
  <w:style w:type="character" w:customStyle="1" w:styleId="310">
    <w:name w:val="Заголовок №31_"/>
    <w:basedOn w:val="DefaultParagraphFont"/>
    <w:link w:val="311"/>
    <w:rsid w:val="008A7CDA"/>
    <w:rPr>
      <w:rFonts w:ascii="Times New Roman" w:eastAsia="Times New Roman" w:hAnsi="Times New Roman" w:cs="Times New Roman"/>
      <w:b/>
      <w:bCs/>
      <w:shd w:val="clear" w:color="auto" w:fill="FFFFFF"/>
    </w:rPr>
  </w:style>
  <w:style w:type="paragraph" w:customStyle="1" w:styleId="311">
    <w:name w:val="Заголовок №31"/>
    <w:basedOn w:val="Normal"/>
    <w:link w:val="310"/>
    <w:rsid w:val="008A7CDA"/>
    <w:pPr>
      <w:widowControl w:val="0"/>
      <w:shd w:val="clear" w:color="auto" w:fill="FFFFFF"/>
      <w:spacing w:before="240" w:after="0" w:line="275" w:lineRule="exact"/>
      <w:jc w:val="both"/>
    </w:pPr>
    <w:rPr>
      <w:rFonts w:ascii="Times New Roman" w:eastAsia="Times New Roman" w:hAnsi="Times New Roman"/>
      <w:b/>
      <w:bCs/>
      <w:lang w:eastAsia="zh-CN"/>
    </w:rPr>
  </w:style>
  <w:style w:type="character" w:customStyle="1" w:styleId="165">
    <w:name w:val="Основной текст (165)_"/>
    <w:basedOn w:val="DefaultParagraphFont"/>
    <w:link w:val="1650"/>
    <w:qFormat/>
    <w:rsid w:val="008A7CDA"/>
    <w:rPr>
      <w:rFonts w:ascii="Times New Roman" w:eastAsia="Times New Roman" w:hAnsi="Times New Roman" w:cs="Times New Roman"/>
      <w:shd w:val="clear" w:color="auto" w:fill="FFFFFF"/>
    </w:rPr>
  </w:style>
  <w:style w:type="paragraph" w:customStyle="1" w:styleId="1650">
    <w:name w:val="Основной текст (165)"/>
    <w:basedOn w:val="Normal"/>
    <w:link w:val="165"/>
    <w:qFormat/>
    <w:rsid w:val="008A7CDA"/>
    <w:pPr>
      <w:widowControl w:val="0"/>
      <w:shd w:val="clear" w:color="auto" w:fill="FFFFFF"/>
      <w:spacing w:before="240" w:after="0" w:line="275" w:lineRule="exact"/>
      <w:ind w:hanging="480"/>
      <w:jc w:val="both"/>
    </w:pPr>
    <w:rPr>
      <w:rFonts w:ascii="Times New Roman" w:eastAsia="Times New Roman" w:hAnsi="Times New Roman"/>
      <w:lang w:eastAsia="zh-CN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DF0CC7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C5385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C5385"/>
    <w:rPr>
      <w:rFonts w:ascii="Calibri" w:eastAsia="Calibri" w:hAnsi="Calibri" w:cs="Times New Roman"/>
      <w:lang w:val="lt-LT"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CC538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81.png"/><Relationship Id="rId299" Type="http://schemas.openxmlformats.org/officeDocument/2006/relationships/hyperlink" Target="https://www.elstila.lt/lt/pramoniniai-kontaktoriai/798-kontaktorius-dila.html" TargetMode="External"/><Relationship Id="rId21" Type="http://schemas.openxmlformats.org/officeDocument/2006/relationships/image" Target="media/image8.png"/><Relationship Id="rId63" Type="http://schemas.openxmlformats.org/officeDocument/2006/relationships/image" Target="media/image41.jpeg"/><Relationship Id="rId159" Type="http://schemas.openxmlformats.org/officeDocument/2006/relationships/hyperlink" Target="http://naftaenergoprom.com/%D0%BA%D0%BE%D0%BD%D0%B4%D0%B5%D0%BD%D1%81%D0%B0%D1%82%D0%BE%D1%80%D0%BD%D1%8B%D0%B5-%D1%83%D1%81%D1%82%D0%B0%D0%BD%D0%BE%D0%B2%D0%BA%D0%B8/ustanovki-kompensacii-reaktivnoj-mo.html" TargetMode="External"/><Relationship Id="rId324" Type="http://schemas.openxmlformats.org/officeDocument/2006/relationships/hyperlink" Target="https://www.elietkabelis.lt/zibintuvelis-metalinis-led-xm-l-t6-3xaaa" TargetMode="External"/><Relationship Id="rId366" Type="http://schemas.openxmlformats.org/officeDocument/2006/relationships/hyperlink" Target="https://www.irankiai123.lt/elektrinis-diskinis-pjuklas-metalui-makita-4131j" TargetMode="External"/><Relationship Id="rId170" Type="http://schemas.microsoft.com/office/2007/relationships/hdphoto" Target="media/hdphoto15.wdp"/><Relationship Id="rId226" Type="http://schemas.openxmlformats.org/officeDocument/2006/relationships/image" Target="media/image160.png"/><Relationship Id="rId433" Type="http://schemas.openxmlformats.org/officeDocument/2006/relationships/hyperlink" Target="https://www.gitana.lt/priedai-irankiams/galvutes-galvuciu-rinkiniai/smuginiu-galvuciu-rinkinys-koken-12-14242m" TargetMode="External"/><Relationship Id="rId268" Type="http://schemas.openxmlformats.org/officeDocument/2006/relationships/image" Target="media/image181.png"/><Relationship Id="rId475" Type="http://schemas.openxmlformats.org/officeDocument/2006/relationships/hyperlink" Target="https://lt.erch2014.com/zakon/110762-klassifikaciya-sredstv-individualnoy-zaschity-normy-sredstv-individualnoy-zaschity.html" TargetMode="External"/><Relationship Id="rId32" Type="http://schemas.openxmlformats.org/officeDocument/2006/relationships/image" Target="file:///C:\Layout\TP\TP1011_GGT\Workbook\Graphics\567207_137.tif" TargetMode="External"/><Relationship Id="rId74" Type="http://schemas.openxmlformats.org/officeDocument/2006/relationships/image" Target="media/image48.png"/><Relationship Id="rId128" Type="http://schemas.openxmlformats.org/officeDocument/2006/relationships/image" Target="media/image90.png"/><Relationship Id="rId335" Type="http://schemas.openxmlformats.org/officeDocument/2006/relationships/image" Target="media/image229.png"/><Relationship Id="rId377" Type="http://schemas.openxmlformats.org/officeDocument/2006/relationships/image" Target="media/image260.png"/><Relationship Id="rId5" Type="http://schemas.openxmlformats.org/officeDocument/2006/relationships/settings" Target="settings.xml"/><Relationship Id="rId181" Type="http://schemas.openxmlformats.org/officeDocument/2006/relationships/image" Target="media/image127.png"/><Relationship Id="rId237" Type="http://schemas.openxmlformats.org/officeDocument/2006/relationships/hyperlink" Target="https://www.gitana.lt/autoserviso-iranga/nuimtuvai/guoliu-nuimtuvai/universaliu-guoliu-nuimtuvu-rinkinys-kukko-k-2030-1s" TargetMode="External"/><Relationship Id="rId402" Type="http://schemas.openxmlformats.org/officeDocument/2006/relationships/hyperlink" Target="https://www.skiraida.lt" TargetMode="External"/><Relationship Id="rId279" Type="http://schemas.openxmlformats.org/officeDocument/2006/relationships/image" Target="media/image191.png"/><Relationship Id="rId444" Type="http://schemas.openxmlformats.org/officeDocument/2006/relationships/hyperlink" Target="https://darbosaugospriemones.lt/4584-thickbox_default/salmas.jpg" TargetMode="External"/><Relationship Id="rId43" Type="http://schemas.openxmlformats.org/officeDocument/2006/relationships/image" Target="media/image26.emf"/><Relationship Id="rId139" Type="http://schemas.microsoft.com/office/2007/relationships/hdphoto" Target="media/hdphoto6.wdp"/><Relationship Id="rId290" Type="http://schemas.openxmlformats.org/officeDocument/2006/relationships/image" Target="media/image200.png"/><Relationship Id="rId304" Type="http://schemas.openxmlformats.org/officeDocument/2006/relationships/image" Target="media/image210.jpeg"/><Relationship Id="rId346" Type="http://schemas.openxmlformats.org/officeDocument/2006/relationships/image" Target="media/image240.png"/><Relationship Id="rId388" Type="http://schemas.openxmlformats.org/officeDocument/2006/relationships/image" Target="media/image270.png"/><Relationship Id="rId85" Type="http://schemas.openxmlformats.org/officeDocument/2006/relationships/image" Target="media/image58.png"/><Relationship Id="rId150" Type="http://schemas.openxmlformats.org/officeDocument/2006/relationships/image" Target="media/image104.png"/><Relationship Id="rId192" Type="http://schemas.openxmlformats.org/officeDocument/2006/relationships/hyperlink" Target="http://elektros-prekes.lt/siemens-varikliniai-automatai-ir-j-priedai/873-3rv2021-4aa10-varikli-apsaugos-automatas-10-16a-55-75kw-siemens.html" TargetMode="External"/><Relationship Id="rId206" Type="http://schemas.openxmlformats.org/officeDocument/2006/relationships/image" Target="media/image146.jpeg"/><Relationship Id="rId413" Type="http://schemas.openxmlformats.org/officeDocument/2006/relationships/hyperlink" Target="http://etcenter.ru/kondensatornye-ustanovki.html" TargetMode="External"/><Relationship Id="rId248" Type="http://schemas.openxmlformats.org/officeDocument/2006/relationships/image" Target="media/image171.png"/><Relationship Id="rId455" Type="http://schemas.openxmlformats.org/officeDocument/2006/relationships/hyperlink" Target="https://regularshow.ru/lt/services/v-chem-raznica-mezhdu-uzo-i-avtomatom-chto-takoe-difavtomat-kak.html" TargetMode="External"/><Relationship Id="rId12" Type="http://schemas.openxmlformats.org/officeDocument/2006/relationships/image" Target="media/image3.jpeg"/><Relationship Id="rId108" Type="http://schemas.openxmlformats.org/officeDocument/2006/relationships/image" Target="media/image73.png"/><Relationship Id="rId315" Type="http://schemas.openxmlformats.org/officeDocument/2006/relationships/image" Target="media/image217.png"/><Relationship Id="rId357" Type="http://schemas.openxmlformats.org/officeDocument/2006/relationships/image" Target="media/image248.png"/><Relationship Id="rId54" Type="http://schemas.openxmlformats.org/officeDocument/2006/relationships/image" Target="media/image36.png"/><Relationship Id="rId96" Type="http://schemas.openxmlformats.org/officeDocument/2006/relationships/image" Target="file:///C:\Layout\TP\TP1011_GGT\Workbook\Graphics\567207_007.wmf" TargetMode="External"/><Relationship Id="rId161" Type="http://schemas.microsoft.com/office/2007/relationships/hdphoto" Target="media/hdphoto13.wdp"/><Relationship Id="rId217" Type="http://schemas.openxmlformats.org/officeDocument/2006/relationships/image" Target="media/image152.png"/><Relationship Id="rId399" Type="http://schemas.openxmlformats.org/officeDocument/2006/relationships/hyperlink" Target="https://www.gitana.lt/rankiniai-irankiai/atsuktuvai/atsuktuvu-rinkiniai/atsuktuvu-rinkinys-932-6-wera" TargetMode="External"/><Relationship Id="rId259" Type="http://schemas.openxmlformats.org/officeDocument/2006/relationships/hyperlink" Target="https://www.gitana.lt/darbo-rubai/spec-darbo-rubai/hi-vis-rubai-arba-signaliniai-rubai/kelnes-helly-hansen-alna-cons-geltonos" TargetMode="External"/><Relationship Id="rId424" Type="http://schemas.openxmlformats.org/officeDocument/2006/relationships/hyperlink" Target="http://electricalschool.info/main/electromontag/289-montazh-jelektroshhitov-i-pultov.html" TargetMode="External"/><Relationship Id="rId466" Type="http://schemas.openxmlformats.org/officeDocument/2006/relationships/hyperlink" Target="https://specialist.lt/rankiniai-irankiai/rankiniai-irankiai-peiliai-geleztes/peiliai-su-detuve-siltinimo-medziagu/rankiniai-irankiai-peiliai-geleztes-peiliai-su-detuve-atlenkiami-elektriko-kairinis/peilis-elektrikams-kairinio-galandinimo-43-3001" TargetMode="External"/><Relationship Id="rId23" Type="http://schemas.openxmlformats.org/officeDocument/2006/relationships/oleObject" Target="embeddings/oleObject1.bin"/><Relationship Id="rId119" Type="http://schemas.openxmlformats.org/officeDocument/2006/relationships/image" Target="media/image83.png"/><Relationship Id="rId270" Type="http://schemas.openxmlformats.org/officeDocument/2006/relationships/image" Target="media/image183.png"/><Relationship Id="rId326" Type="http://schemas.openxmlformats.org/officeDocument/2006/relationships/hyperlink" Target="https://www.gitana.lt/rankiniai-irankiai/reples/elektriku-reples/repliu-rinkinys-knipex-002015" TargetMode="External"/><Relationship Id="rId65" Type="http://schemas.openxmlformats.org/officeDocument/2006/relationships/image" Target="media/image42.jpeg"/><Relationship Id="rId130" Type="http://schemas.openxmlformats.org/officeDocument/2006/relationships/hyperlink" Target="https://imperpro.ru/lt/shema-impulsnogo-bloka-pitaniya-12v-dlya-svetodiodov-kak-podklyuchit/" TargetMode="External"/><Relationship Id="rId368" Type="http://schemas.openxmlformats.org/officeDocument/2006/relationships/hyperlink" Target="https://schollufsin.ru/lt/razvod/sredstva-individualnoi-zashchity-dlya-raboty-v-elektroustanovkah/" TargetMode="External"/><Relationship Id="rId172" Type="http://schemas.openxmlformats.org/officeDocument/2006/relationships/image" Target="media/image118.emf"/><Relationship Id="rId228" Type="http://schemas.openxmlformats.org/officeDocument/2006/relationships/image" Target="media/image161.png"/><Relationship Id="rId435" Type="http://schemas.openxmlformats.org/officeDocument/2006/relationships/hyperlink" Target="https://www.gitana.lt/rankiniai-irankiai/reples/reples-znyples/reples-znyples-35mm-bollmanngrip-110" TargetMode="External"/><Relationship Id="rId477" Type="http://schemas.openxmlformats.org/officeDocument/2006/relationships/hyperlink" Target="https://schollufsin.ru/lt/razvod/sredstva-individualnoi-zashchity-dlya-raboty-v-elektroustanovkah/" TargetMode="External"/><Relationship Id="rId281" Type="http://schemas.openxmlformats.org/officeDocument/2006/relationships/image" Target="media/image193.png"/><Relationship Id="rId337" Type="http://schemas.openxmlformats.org/officeDocument/2006/relationships/image" Target="media/image231.png"/><Relationship Id="rId34" Type="http://schemas.openxmlformats.org/officeDocument/2006/relationships/image" Target="media/image17.emf"/><Relationship Id="rId76" Type="http://schemas.openxmlformats.org/officeDocument/2006/relationships/image" Target="media/image50.png"/><Relationship Id="rId141" Type="http://schemas.microsoft.com/office/2007/relationships/hdphoto" Target="media/hdphoto7.wdp"/><Relationship Id="rId379" Type="http://schemas.openxmlformats.org/officeDocument/2006/relationships/image" Target="media/image262.png"/><Relationship Id="rId7" Type="http://schemas.openxmlformats.org/officeDocument/2006/relationships/footnotes" Target="footnotes.xml"/><Relationship Id="rId183" Type="http://schemas.openxmlformats.org/officeDocument/2006/relationships/image" Target="media/image129.png"/><Relationship Id="rId239" Type="http://schemas.openxmlformats.org/officeDocument/2006/relationships/hyperlink" Target="https://www.gitana.lt/priedai-irankiams/galvutes-galvuciu-rinkiniai/smuginiu-galvuciu-rinkinys-koken-12-14242m" TargetMode="External"/><Relationship Id="rId390" Type="http://schemas.openxmlformats.org/officeDocument/2006/relationships/image" Target="media/image271.png"/><Relationship Id="rId404" Type="http://schemas.openxmlformats.org/officeDocument/2006/relationships/hyperlink" Target="https://studme.org/124234/tehnika/predohraniteli_ustroystvo_printsip_deystviya_predohraniteley" TargetMode="External"/><Relationship Id="rId446" Type="http://schemas.openxmlformats.org/officeDocument/2006/relationships/hyperlink" Target="https://videointercoms.ru/lt/kak-prozvonit-trehfaznyi-dvigatel-testerom-opredelenie-nachala-i-konca.html" TargetMode="External"/><Relationship Id="rId250" Type="http://schemas.openxmlformats.org/officeDocument/2006/relationships/image" Target="media/image172.jpeg"/><Relationship Id="rId292" Type="http://schemas.openxmlformats.org/officeDocument/2006/relationships/image" Target="media/image202.png"/><Relationship Id="rId306" Type="http://schemas.openxmlformats.org/officeDocument/2006/relationships/image" Target="media/image211.jpeg"/><Relationship Id="rId45" Type="http://schemas.openxmlformats.org/officeDocument/2006/relationships/image" Target="media/image28.emf"/><Relationship Id="rId87" Type="http://schemas.openxmlformats.org/officeDocument/2006/relationships/image" Target="media/image60.png"/><Relationship Id="rId110" Type="http://schemas.openxmlformats.org/officeDocument/2006/relationships/image" Target="media/image75.wmf"/><Relationship Id="rId348" Type="http://schemas.openxmlformats.org/officeDocument/2006/relationships/image" Target="media/image242.png"/><Relationship Id="rId152" Type="http://schemas.openxmlformats.org/officeDocument/2006/relationships/image" Target="media/image105.png"/><Relationship Id="rId194" Type="http://schemas.openxmlformats.org/officeDocument/2006/relationships/hyperlink" Target="https://www.viltesa.lt/produktas/elektros-valdymo-ir-kontroles-iranga/elektros-reles/silumines-reles/silumines-reles-serijos-lr2-08a-14a-4969/" TargetMode="External"/><Relationship Id="rId208" Type="http://schemas.openxmlformats.org/officeDocument/2006/relationships/image" Target="media/image147.png"/><Relationship Id="rId415" Type="http://schemas.openxmlformats.org/officeDocument/2006/relationships/hyperlink" Target="https://www.viltesa.lt/produktas/elektros-valdymo-ir-kontroles-iranga/elektros-reles/silumines-reles/silumines-reles-serijos-lr2-08a-14a-4969/" TargetMode="External"/><Relationship Id="rId457" Type="http://schemas.openxmlformats.org/officeDocument/2006/relationships/hyperlink" Target="http://www.lokmita.lt/matavimas,ir,testavimas/elektriniu,dydziu/elektrosaugos,testeriai/elektros,instaliacijos,tikrinimo,prietaisai/daugiafunkc,instaliac,tester/universalus,elektros,instaliacijos,grandines,faze,nulis,apsauginio,laidininko,izoliacijos,iki,2500v,izeminimo,ir,rcd,lsi,tikrinimo,prietaisas,mpi,525,itrauktas,i,lietuvos,matavimo,priemoniu,registra,Wmgbmpi525.html" TargetMode="External"/><Relationship Id="rId261" Type="http://schemas.openxmlformats.org/officeDocument/2006/relationships/hyperlink" Target="https://www.gitana.lt/darbo-rubai/pirstines-darbui/ziemines-pirstines-milwaukee-cut-level-1" TargetMode="External"/><Relationship Id="rId14" Type="http://schemas.openxmlformats.org/officeDocument/2006/relationships/image" Target="media/image4.png"/><Relationship Id="rId56" Type="http://schemas.openxmlformats.org/officeDocument/2006/relationships/image" Target="media/image37.png"/><Relationship Id="rId317" Type="http://schemas.openxmlformats.org/officeDocument/2006/relationships/image" Target="media/image218.png"/><Relationship Id="rId359" Type="http://schemas.openxmlformats.org/officeDocument/2006/relationships/image" Target="media/image249.png"/><Relationship Id="rId98" Type="http://schemas.openxmlformats.org/officeDocument/2006/relationships/image" Target="file:///C:\Layout\TP\TP1011_GGT\Workbook\Graphics\567207_008.wmf" TargetMode="External"/><Relationship Id="rId121" Type="http://schemas.openxmlformats.org/officeDocument/2006/relationships/image" Target="media/image84.png"/><Relationship Id="rId163" Type="http://schemas.openxmlformats.org/officeDocument/2006/relationships/image" Target="media/image111.png"/><Relationship Id="rId219" Type="http://schemas.openxmlformats.org/officeDocument/2006/relationships/image" Target="media/image154.png"/><Relationship Id="rId370" Type="http://schemas.openxmlformats.org/officeDocument/2006/relationships/hyperlink" Target="http://www.statybostaisykles.lt/sites/default/files/01_ENERGOTRAIN_IN_TA12_%C5%BDemos%20%C4%AFtampos%20elektros%20%C4%AFrenginiai_v161215.pdf" TargetMode="External"/><Relationship Id="rId426" Type="http://schemas.openxmlformats.org/officeDocument/2006/relationships/hyperlink" Target="https://www.gitana.lt/rankiniai-irankiai/atsuktuvai/atsuktuvu-rinkiniai/atsuktuvu-rinkinys-932-6-wera" TargetMode="External"/><Relationship Id="rId230" Type="http://schemas.openxmlformats.org/officeDocument/2006/relationships/image" Target="media/image162.png"/><Relationship Id="rId468" Type="http://schemas.openxmlformats.org/officeDocument/2006/relationships/hyperlink" Target="https://www.vle.lt/straipsnis/gulsciukas/" TargetMode="External"/><Relationship Id="rId25" Type="http://schemas.openxmlformats.org/officeDocument/2006/relationships/oleObject" Target="embeddings/oleObject2.bin"/><Relationship Id="rId67" Type="http://schemas.openxmlformats.org/officeDocument/2006/relationships/image" Target="media/image43.png"/><Relationship Id="rId272" Type="http://schemas.openxmlformats.org/officeDocument/2006/relationships/image" Target="media/image184.png"/><Relationship Id="rId328" Type="http://schemas.openxmlformats.org/officeDocument/2006/relationships/hyperlink" Target="https://specialist.lt/rankiniai-irankiai/rankiniai-irankiai-peiliai-geleztes/peiliai-su-detuve-siltinimo-medziagu/rankiniai-irankiai-peiliai-geleztes-peiliai-su-detuve-atlenkiami-elektriko-kairinis/peilis-elektrikams-kairinio-galandinimo-43-3001" TargetMode="External"/><Relationship Id="rId132" Type="http://schemas.openxmlformats.org/officeDocument/2006/relationships/image" Target="media/image93.png"/><Relationship Id="rId174" Type="http://schemas.openxmlformats.org/officeDocument/2006/relationships/image" Target="media/image120.wmf"/><Relationship Id="rId381" Type="http://schemas.openxmlformats.org/officeDocument/2006/relationships/image" Target="media/image263.png"/><Relationship Id="rId241" Type="http://schemas.openxmlformats.org/officeDocument/2006/relationships/hyperlink" Target="https://www.gitana.lt/rankiniai-irankiai/spaustuvai/spaustuvai-metalui/varstoto-spaustuvai-fza-ma-4-mondial?search_query=spaustuvai&amp;results=172" TargetMode="External"/><Relationship Id="rId437" Type="http://schemas.openxmlformats.org/officeDocument/2006/relationships/hyperlink" Target="https://www.gitana.lt/pneumatine-iranga/pneumatiniai-suktuvai-greztuvai-ir-verzliasukiai/smuginis-verzliasukis-ingersoll-rand-2235qtimax-1-2-impactool" TargetMode="External"/><Relationship Id="rId479" Type="http://schemas.openxmlformats.org/officeDocument/2006/relationships/hyperlink" Target="https://www.visiirankiai.lt/lt/elektriko-testeriai-ivairus-matuokliai/8578-itampos-indikatorius-500v.html" TargetMode="External"/><Relationship Id="rId36" Type="http://schemas.openxmlformats.org/officeDocument/2006/relationships/image" Target="media/image19.emf"/><Relationship Id="rId283" Type="http://schemas.openxmlformats.org/officeDocument/2006/relationships/hyperlink" Target="https://e-seimas.lrs.lt/portal/legalAct/lt/TAD/TAIS.418124" TargetMode="External"/><Relationship Id="rId339" Type="http://schemas.openxmlformats.org/officeDocument/2006/relationships/image" Target="media/image233.png"/><Relationship Id="rId78" Type="http://schemas.openxmlformats.org/officeDocument/2006/relationships/image" Target="media/image52.png"/><Relationship Id="rId101" Type="http://schemas.openxmlformats.org/officeDocument/2006/relationships/image" Target="media/image69.wmf"/><Relationship Id="rId143" Type="http://schemas.microsoft.com/office/2007/relationships/hdphoto" Target="media/hdphoto8.wdp"/><Relationship Id="rId185" Type="http://schemas.openxmlformats.org/officeDocument/2006/relationships/image" Target="media/image131.emf"/><Relationship Id="rId350" Type="http://schemas.openxmlformats.org/officeDocument/2006/relationships/image" Target="media/image244.png"/><Relationship Id="rId406" Type="http://schemas.openxmlformats.org/officeDocument/2006/relationships/hyperlink" Target="https://lt.lt.allconstructions.com/portal/categories/46/1/0/1/article/7554/laidu-jungimo-gnybtai" TargetMode="External"/><Relationship Id="rId9" Type="http://schemas.openxmlformats.org/officeDocument/2006/relationships/image" Target="media/image1.jpeg"/><Relationship Id="rId210" Type="http://schemas.openxmlformats.org/officeDocument/2006/relationships/image" Target="media/image148.png"/><Relationship Id="rId392" Type="http://schemas.openxmlformats.org/officeDocument/2006/relationships/hyperlink" Target="https://www.gitana.lt/priedai-irankiams/galvutes-galvuciu-rinkiniai/raktu-terksliu-ir-galvuciu-rinkinys-ks-tools-143812-216-daliu" TargetMode="External"/><Relationship Id="rId448" Type="http://schemas.openxmlformats.org/officeDocument/2006/relationships/hyperlink" Target="https://www.elmega.lt/metalinis-ileidziamas-paskirstymo-skydelis-su-vieta-1f-skaitikliui-iek-surv-12-mod-ip31" TargetMode="External"/><Relationship Id="rId252" Type="http://schemas.openxmlformats.org/officeDocument/2006/relationships/image" Target="media/image173.png"/><Relationship Id="rId294" Type="http://schemas.openxmlformats.org/officeDocument/2006/relationships/image" Target="media/image204.png"/><Relationship Id="rId308" Type="http://schemas.openxmlformats.org/officeDocument/2006/relationships/image" Target="media/image212.png"/><Relationship Id="rId47" Type="http://schemas.openxmlformats.org/officeDocument/2006/relationships/image" Target="media/image30.emf"/><Relationship Id="rId89" Type="http://schemas.openxmlformats.org/officeDocument/2006/relationships/image" Target="media/image62.png"/><Relationship Id="rId112" Type="http://schemas.openxmlformats.org/officeDocument/2006/relationships/image" Target="media/image76.jpeg"/><Relationship Id="rId154" Type="http://schemas.openxmlformats.org/officeDocument/2006/relationships/image" Target="media/image106.png"/><Relationship Id="rId361" Type="http://schemas.openxmlformats.org/officeDocument/2006/relationships/image" Target="media/image250.png"/><Relationship Id="rId196" Type="http://schemas.openxmlformats.org/officeDocument/2006/relationships/image" Target="media/image140.png"/><Relationship Id="rId417" Type="http://schemas.openxmlformats.org/officeDocument/2006/relationships/hyperlink" Target="https://www.distrelec.lt/lt/voltage-monitoring-relay-1co-275v-siemens-3ug4633-1al30/p/30050552" TargetMode="External"/><Relationship Id="rId459" Type="http://schemas.openxmlformats.org/officeDocument/2006/relationships/hyperlink" Target="https://www.irankiugama.lt/laidu-kirpimo-uzspaudimo-presavimo-nuvalymo-reples/repls-laid-uspaudimui-ir-nuvalymui-su-laid-antgali-rinkiniu-100vnt-45050" TargetMode="External"/><Relationship Id="rId16" Type="http://schemas.openxmlformats.org/officeDocument/2006/relationships/image" Target="media/image4.emf"/><Relationship Id="rId221" Type="http://schemas.openxmlformats.org/officeDocument/2006/relationships/image" Target="media/image156.png"/><Relationship Id="rId263" Type="http://schemas.openxmlformats.org/officeDocument/2006/relationships/hyperlink" Target="https://www.gitana.lt/darbo-rubai/batai-darbui/batai-elten-reaction-xxt-mid-s3-src-juodi" TargetMode="External"/><Relationship Id="rId319" Type="http://schemas.openxmlformats.org/officeDocument/2006/relationships/image" Target="media/image219.png"/><Relationship Id="rId470" Type="http://schemas.openxmlformats.org/officeDocument/2006/relationships/hyperlink" Target="https://www.saugult.eu/salmas-sm-506-kopija" TargetMode="External"/><Relationship Id="rId58" Type="http://schemas.openxmlformats.org/officeDocument/2006/relationships/hyperlink" Target="https://lt.lt.allconstructions.com/portal/categories/46/1/0/1/article/7554/laidu-jungimo-gnybtai" TargetMode="External"/><Relationship Id="rId123" Type="http://schemas.openxmlformats.org/officeDocument/2006/relationships/image" Target="media/image85.png"/><Relationship Id="rId330" Type="http://schemas.openxmlformats.org/officeDocument/2006/relationships/hyperlink" Target="https://www.visiirankiai.lt/lt/elektriko-testeriai-ivairus-matuokliai/8578-itampos-indikatorius-500v.html" TargetMode="External"/><Relationship Id="rId165" Type="http://schemas.openxmlformats.org/officeDocument/2006/relationships/image" Target="media/image112.emf"/><Relationship Id="rId372" Type="http://schemas.openxmlformats.org/officeDocument/2006/relationships/image" Target="media/image256.png"/><Relationship Id="rId428" Type="http://schemas.openxmlformats.org/officeDocument/2006/relationships/hyperlink" Target="https://www.gitana.lt/rankiniai-irankiai/verzliarakciai/vamzdinis-dvipusis-raktas-stahlwille" TargetMode="External"/><Relationship Id="rId232" Type="http://schemas.openxmlformats.org/officeDocument/2006/relationships/image" Target="media/image163.png"/><Relationship Id="rId274" Type="http://schemas.openxmlformats.org/officeDocument/2006/relationships/image" Target="media/image186.png"/><Relationship Id="rId481" Type="http://schemas.openxmlformats.org/officeDocument/2006/relationships/hyperlink" Target="https://www.elietkabelis.lt/zibintuvelis-metalinis-led-xm-l-t6-3xaaa" TargetMode="External"/><Relationship Id="rId27" Type="http://schemas.openxmlformats.org/officeDocument/2006/relationships/image" Target="media/image12.png"/><Relationship Id="rId69" Type="http://schemas.openxmlformats.org/officeDocument/2006/relationships/image" Target="media/image44.jpeg"/><Relationship Id="rId134" Type="http://schemas.openxmlformats.org/officeDocument/2006/relationships/image" Target="media/image95.png"/><Relationship Id="rId80" Type="http://schemas.openxmlformats.org/officeDocument/2006/relationships/hyperlink" Target="https://lt.lt.allconstructions.com/portal/categories/99/1/0/5/article/7951/laidu-izoliacijos-nuemimas" TargetMode="External"/><Relationship Id="rId176" Type="http://schemas.openxmlformats.org/officeDocument/2006/relationships/image" Target="media/image122.wmf"/><Relationship Id="rId341" Type="http://schemas.openxmlformats.org/officeDocument/2006/relationships/image" Target="media/image235.png"/><Relationship Id="rId383" Type="http://schemas.openxmlformats.org/officeDocument/2006/relationships/image" Target="media/image265.png"/><Relationship Id="rId439" Type="http://schemas.openxmlformats.org/officeDocument/2006/relationships/hyperlink" Target="https://www.gitana.lt/darbo-rubai/darbo-saugos-priemones/apsauginiai-akiniai/akiniai-su-dirzeliu-honeywell-maxx-pro" TargetMode="External"/><Relationship Id="rId201" Type="http://schemas.openxmlformats.org/officeDocument/2006/relationships/hyperlink" Target="http://eprekyba.elektrosenergetika.lt/elektros-prekes/variklio-paleidimo-blokas-15kw-ip55-4680.html" TargetMode="External"/><Relationship Id="rId243" Type="http://schemas.openxmlformats.org/officeDocument/2006/relationships/hyperlink" Target="https://www.gitana.lt/rankiniai-irankiai/reples/reples-znyples/reples-znyples-35mm-bollmanngrip-110" TargetMode="External"/><Relationship Id="rId285" Type="http://schemas.openxmlformats.org/officeDocument/2006/relationships/image" Target="media/image196.jpeg"/><Relationship Id="rId450" Type="http://schemas.openxmlformats.org/officeDocument/2006/relationships/hyperlink" Target="https://www.viltesa.lt/produktas/elektros-valdymo-ir-kontroles-iranga/saugikliai-saugikliu-blokai-izoliatoriai/saugikliai-iki-04-kv/saugiklis-pn2-250-80a-250a-3296" TargetMode="External"/><Relationship Id="rId38" Type="http://schemas.openxmlformats.org/officeDocument/2006/relationships/image" Target="media/image21.emf"/><Relationship Id="rId103" Type="http://schemas.openxmlformats.org/officeDocument/2006/relationships/image" Target="media/image70.jpeg"/><Relationship Id="rId310" Type="http://schemas.openxmlformats.org/officeDocument/2006/relationships/image" Target="media/image213.png"/><Relationship Id="rId91" Type="http://schemas.openxmlformats.org/officeDocument/2006/relationships/image" Target="media/image64.png"/><Relationship Id="rId145" Type="http://schemas.openxmlformats.org/officeDocument/2006/relationships/image" Target="media/image102.png"/><Relationship Id="rId187" Type="http://schemas.openxmlformats.org/officeDocument/2006/relationships/image" Target="media/image133.png"/><Relationship Id="rId352" Type="http://schemas.openxmlformats.org/officeDocument/2006/relationships/image" Target="media/image245.png"/><Relationship Id="rId394" Type="http://schemas.openxmlformats.org/officeDocument/2006/relationships/hyperlink" Target="https://e-seimas.lrs.lt/portal/legalAct/lt/TAD/TAIS.416425?jfwid=rivwzvpvg" TargetMode="External"/><Relationship Id="rId408" Type="http://schemas.openxmlformats.org/officeDocument/2006/relationships/hyperlink" Target="https://imperpro.ru/lt/shema-impulsnogo-bloka-pitaniya-12v-dlya-svetodiodov-kak-podklyuchit/" TargetMode="External"/><Relationship Id="rId212" Type="http://schemas.openxmlformats.org/officeDocument/2006/relationships/image" Target="media/image149.jpeg"/><Relationship Id="rId254" Type="http://schemas.openxmlformats.org/officeDocument/2006/relationships/image" Target="media/image174.png"/><Relationship Id="rId49" Type="http://schemas.openxmlformats.org/officeDocument/2006/relationships/image" Target="media/image32.png"/><Relationship Id="rId114" Type="http://schemas.openxmlformats.org/officeDocument/2006/relationships/image" Target="media/image78.emf"/><Relationship Id="rId296" Type="http://schemas.openxmlformats.org/officeDocument/2006/relationships/image" Target="media/image206.png"/><Relationship Id="rId461" Type="http://schemas.openxmlformats.org/officeDocument/2006/relationships/hyperlink" Target="https://www.diurablis.net/elektriku-atsuktuvai/128875-atsuktuvai-elektrotechn1000v-pz5vntindikatorius.html" TargetMode="External"/><Relationship Id="rId60" Type="http://schemas.openxmlformats.org/officeDocument/2006/relationships/hyperlink" Target="https://lt.lt.allconstructions.com/portal/categories/46/1/0/1/article/7554/laidu-jungimo-gnybtai" TargetMode="External"/><Relationship Id="rId156" Type="http://schemas.openxmlformats.org/officeDocument/2006/relationships/hyperlink" Target="https://kinoarbat.ru/raznoe-2/elektrika-dlya-professionalov-xitrosti-i-rukovodstva-dlya-elektrikov.html" TargetMode="External"/><Relationship Id="rId198" Type="http://schemas.openxmlformats.org/officeDocument/2006/relationships/image" Target="media/image141.png"/><Relationship Id="rId321" Type="http://schemas.openxmlformats.org/officeDocument/2006/relationships/image" Target="media/image220.png"/><Relationship Id="rId363" Type="http://schemas.openxmlformats.org/officeDocument/2006/relationships/image" Target="media/image251.png"/><Relationship Id="rId419" Type="http://schemas.openxmlformats.org/officeDocument/2006/relationships/hyperlink" Target="https://www.varle.lt/irankiai-reples-znyples/elektriko-irankiu-rinkinys-krepsyje-23-vnt-knipex--7330230.html" TargetMode="External"/><Relationship Id="rId223" Type="http://schemas.openxmlformats.org/officeDocument/2006/relationships/image" Target="media/image158.png"/><Relationship Id="rId430" Type="http://schemas.openxmlformats.org/officeDocument/2006/relationships/hyperlink" Target="https://www.gitana.lt/rankiniai-irankiai/verzliarakciai/smuginis-raktas-kukko" TargetMode="External"/><Relationship Id="rId18" Type="http://schemas.openxmlformats.org/officeDocument/2006/relationships/hyperlink" Target="http://ldsound.ru/transformator" TargetMode="External"/><Relationship Id="rId265" Type="http://schemas.openxmlformats.org/officeDocument/2006/relationships/hyperlink" Target="https://peskiadmin.ru/lt/kak-proverit-elektrodvigatel-v-domashnih-usloviyah-kak-proverit-trehfaznyi.html" TargetMode="External"/><Relationship Id="rId472" Type="http://schemas.openxmlformats.org/officeDocument/2006/relationships/hyperlink" Target="https://www.varle.lt/irankiai-reples-znyples/elektriko-irankiu-rinkinys-krepsyje-23-vnt-knipex--7330230.html" TargetMode="External"/><Relationship Id="rId125" Type="http://schemas.openxmlformats.org/officeDocument/2006/relationships/image" Target="media/image87.jpeg"/><Relationship Id="rId167" Type="http://schemas.openxmlformats.org/officeDocument/2006/relationships/image" Target="media/image114.png"/><Relationship Id="rId332" Type="http://schemas.openxmlformats.org/officeDocument/2006/relationships/image" Target="media/image226.png"/><Relationship Id="rId374" Type="http://schemas.openxmlformats.org/officeDocument/2006/relationships/image" Target="media/image258.emf"/><Relationship Id="rId71" Type="http://schemas.openxmlformats.org/officeDocument/2006/relationships/image" Target="media/image46.jpeg"/><Relationship Id="rId234" Type="http://schemas.openxmlformats.org/officeDocument/2006/relationships/image" Target="media/image164.png"/><Relationship Id="rId2" Type="http://schemas.openxmlformats.org/officeDocument/2006/relationships/customXml" Target="../customXml/item2.xml"/><Relationship Id="rId29" Type="http://schemas.openxmlformats.org/officeDocument/2006/relationships/image" Target="media/image14.png"/><Relationship Id="rId276" Type="http://schemas.openxmlformats.org/officeDocument/2006/relationships/image" Target="media/image188.png"/><Relationship Id="rId441" Type="http://schemas.openxmlformats.org/officeDocument/2006/relationships/hyperlink" Target="https://www.gitana.lt/darbo-rubai/spec-darbo-rubai/hi-vis-rubai-arba-signaliniai-rubai/kelnes-helly-hansen-alna-cons-geltonos" TargetMode="External"/><Relationship Id="rId483" Type="http://schemas.openxmlformats.org/officeDocument/2006/relationships/fontTable" Target="fontTable.xml"/><Relationship Id="rId40" Type="http://schemas.openxmlformats.org/officeDocument/2006/relationships/image" Target="media/image23.emf"/><Relationship Id="rId136" Type="http://schemas.openxmlformats.org/officeDocument/2006/relationships/image" Target="media/image96.png"/><Relationship Id="rId178" Type="http://schemas.openxmlformats.org/officeDocument/2006/relationships/image" Target="media/image124.wmf"/><Relationship Id="rId301" Type="http://schemas.openxmlformats.org/officeDocument/2006/relationships/hyperlink" Target="http://lt.apeks-power.com/industrial-plug/phase-inverter-plug/industrial-phase-inverter-plugs.html" TargetMode="External"/><Relationship Id="rId343" Type="http://schemas.openxmlformats.org/officeDocument/2006/relationships/image" Target="media/image237.png"/><Relationship Id="rId82" Type="http://schemas.openxmlformats.org/officeDocument/2006/relationships/image" Target="media/image55.png"/><Relationship Id="rId203" Type="http://schemas.openxmlformats.org/officeDocument/2006/relationships/image" Target="media/image144.png"/><Relationship Id="rId385" Type="http://schemas.openxmlformats.org/officeDocument/2006/relationships/image" Target="media/image267.png"/><Relationship Id="rId245" Type="http://schemas.openxmlformats.org/officeDocument/2006/relationships/hyperlink" Target="https://www.gitana.lt/matavimo-irankiai/gulsciukai/elektroninis-gulsciukas-flex-adl-60-p" TargetMode="External"/><Relationship Id="rId287" Type="http://schemas.openxmlformats.org/officeDocument/2006/relationships/image" Target="media/image198.jpeg"/><Relationship Id="rId410" Type="http://schemas.openxmlformats.org/officeDocument/2006/relationships/hyperlink" Target="https://kinoarbat.ru/raznoe-2/elektrika-dlya-professionalov-xitrosti-i-rukovodstva-dlya-elektrikov.html" TargetMode="External"/><Relationship Id="rId452" Type="http://schemas.openxmlformats.org/officeDocument/2006/relationships/hyperlink" Target="http://www.vrelectric.lt/produktas/n-pe-izoliuota-synele-12x16mm%C2%B2-zalia-melyna/870S-12FS" TargetMode="External"/><Relationship Id="rId105" Type="http://schemas.openxmlformats.org/officeDocument/2006/relationships/image" Target="media/image71.jpeg"/><Relationship Id="rId147" Type="http://schemas.openxmlformats.org/officeDocument/2006/relationships/image" Target="media/image103.png"/><Relationship Id="rId312" Type="http://schemas.openxmlformats.org/officeDocument/2006/relationships/image" Target="media/image214.png"/><Relationship Id="rId354" Type="http://schemas.openxmlformats.org/officeDocument/2006/relationships/image" Target="media/image246.png"/><Relationship Id="rId51" Type="http://schemas.openxmlformats.org/officeDocument/2006/relationships/image" Target="media/image33.jpeg"/><Relationship Id="rId93" Type="http://schemas.openxmlformats.org/officeDocument/2006/relationships/image" Target="media/image65.png"/><Relationship Id="rId189" Type="http://schemas.openxmlformats.org/officeDocument/2006/relationships/image" Target="media/image135.png"/><Relationship Id="rId396" Type="http://schemas.openxmlformats.org/officeDocument/2006/relationships/hyperlink" Target="https://lt.lt.allconstructions.com/portal/categories/46/1/0/1/article/16357/praktinis-vadovas-elektros-instaliacijos-patikrai" TargetMode="External"/><Relationship Id="rId3" Type="http://schemas.openxmlformats.org/officeDocument/2006/relationships/numbering" Target="numbering.xml"/><Relationship Id="rId214" Type="http://schemas.openxmlformats.org/officeDocument/2006/relationships/image" Target="media/image150.png"/><Relationship Id="rId235" Type="http://schemas.openxmlformats.org/officeDocument/2006/relationships/hyperlink" Target="https://www.gitana.lt/rankiniai-irankiai/dinamometriniai-raktai/dinamometrinis-raktas-micro-click-30-s-proxxon" TargetMode="External"/><Relationship Id="rId256" Type="http://schemas.openxmlformats.org/officeDocument/2006/relationships/image" Target="media/image175.png"/><Relationship Id="rId277" Type="http://schemas.openxmlformats.org/officeDocument/2006/relationships/image" Target="media/image189.png"/><Relationship Id="rId298" Type="http://schemas.openxmlformats.org/officeDocument/2006/relationships/image" Target="media/image207.png"/><Relationship Id="rId400" Type="http://schemas.openxmlformats.org/officeDocument/2006/relationships/hyperlink" Target="http://raituzonamas.blogspot.com/2013/06/elektros-skydelis.html" TargetMode="External"/><Relationship Id="rId421" Type="http://schemas.openxmlformats.org/officeDocument/2006/relationships/hyperlink" Target="https://lytagra.lt/atsuktuvai-antgaliai-adapteriai/37380-atsuktuvu-rinkinys-vde-tolsen-38016-13vnt.html" TargetMode="External"/><Relationship Id="rId442" Type="http://schemas.openxmlformats.org/officeDocument/2006/relationships/hyperlink" Target="https://www.gitana.lt/darbo-rubai/pirstines-darbui/ziemines-pirstines-milwaukee-cut-level-1" TargetMode="External"/><Relationship Id="rId463" Type="http://schemas.openxmlformats.org/officeDocument/2006/relationships/hyperlink" Target="https://www.gitana.lt/matavimo-irankiai/zymekliai/zymeklis-inkzall-milwauke" TargetMode="External"/><Relationship Id="rId484" Type="http://schemas.openxmlformats.org/officeDocument/2006/relationships/theme" Target="theme/theme1.xml"/><Relationship Id="rId116" Type="http://schemas.openxmlformats.org/officeDocument/2006/relationships/image" Target="media/image80.png"/><Relationship Id="rId137" Type="http://schemas.openxmlformats.org/officeDocument/2006/relationships/image" Target="media/image97.png"/><Relationship Id="rId158" Type="http://schemas.microsoft.com/office/2007/relationships/hdphoto" Target="media/hdphoto12.wdp"/><Relationship Id="rId302" Type="http://schemas.openxmlformats.org/officeDocument/2006/relationships/image" Target="media/image209.jpeg"/><Relationship Id="rId323" Type="http://schemas.openxmlformats.org/officeDocument/2006/relationships/image" Target="media/image221.png"/><Relationship Id="rId344" Type="http://schemas.openxmlformats.org/officeDocument/2006/relationships/image" Target="media/image238.png"/><Relationship Id="rId20" Type="http://schemas.openxmlformats.org/officeDocument/2006/relationships/image" Target="media/image7.emf"/><Relationship Id="rId41" Type="http://schemas.openxmlformats.org/officeDocument/2006/relationships/image" Target="media/image24.emf"/><Relationship Id="rId62" Type="http://schemas.openxmlformats.org/officeDocument/2006/relationships/hyperlink" Target="https://lt.lt.allconstructions.com/portal/categories/46/1/0/1/article/7554/laidu-jungimo-gnybtai" TargetMode="External"/><Relationship Id="rId83" Type="http://schemas.openxmlformats.org/officeDocument/2006/relationships/image" Target="media/image56.png"/><Relationship Id="rId179" Type="http://schemas.openxmlformats.org/officeDocument/2006/relationships/image" Target="media/image125.wmf"/><Relationship Id="rId365" Type="http://schemas.openxmlformats.org/officeDocument/2006/relationships/image" Target="media/image252.png"/><Relationship Id="rId386" Type="http://schemas.openxmlformats.org/officeDocument/2006/relationships/image" Target="media/image268.wmf"/><Relationship Id="rId190" Type="http://schemas.openxmlformats.org/officeDocument/2006/relationships/image" Target="media/image136.png"/><Relationship Id="rId204" Type="http://schemas.openxmlformats.org/officeDocument/2006/relationships/image" Target="media/image145.png"/><Relationship Id="rId225" Type="http://schemas.openxmlformats.org/officeDocument/2006/relationships/hyperlink" Target="https://www.gitana.lt/rankiniai-irankiai/atsuktuvai/atsuktuvu-rinkiniai/atsuktuvu-rinkinys-932-6-wera" TargetMode="External"/><Relationship Id="rId246" Type="http://schemas.openxmlformats.org/officeDocument/2006/relationships/image" Target="media/image170.png"/><Relationship Id="rId267" Type="http://schemas.openxmlformats.org/officeDocument/2006/relationships/hyperlink" Target="https://pro-men.ru/lt/what-is-the-resistance-of-the-windings-of-the-motor-yourself-an-electrician" TargetMode="External"/><Relationship Id="rId288" Type="http://schemas.openxmlformats.org/officeDocument/2006/relationships/image" Target="media/image199.jpeg"/><Relationship Id="rId411" Type="http://schemas.openxmlformats.org/officeDocument/2006/relationships/hyperlink" Target="http://naftaenergoprom.com/%D0%BA%D0%BE%D0%BD%D0%B4%D0%B5%D0%BD%D1%81%D0%B0%D1%82%D0%BE%D1%80%D0%BD%D1%8B%D0%B5-%D1%83%D1%81%D1%82%D0%B0%D0%BD%D0%BE%D0%B2%D0%BA%D0%B8/ustanovki-kompensacii-reaktivnoj-mo.html" TargetMode="External"/><Relationship Id="rId432" Type="http://schemas.openxmlformats.org/officeDocument/2006/relationships/hyperlink" Target="https://www.gitana.lt/autoserviso-iranga/nuimtuvai/guoliu-nuimtuvai/universaliu-guoliu-nuimtuvu-rinkinys-kukko-k-2030-1s" TargetMode="External"/><Relationship Id="rId453" Type="http://schemas.openxmlformats.org/officeDocument/2006/relationships/hyperlink" Target="https://www.skiraida.lt/Products/2727/65/elektros-valdymo-ir-kontroles-iranga/jegos-komutaciniai-prietaisai/kirtikliai-galios-skyrikliai-in-100a/Kirtiklis-RBK-1-250A.html" TargetMode="External"/><Relationship Id="rId474" Type="http://schemas.openxmlformats.org/officeDocument/2006/relationships/hyperlink" Target="https://www.eoltas.lt/lt-lt/products/KS%20TOOLS/150.1495%20/testeris-itampos-skaitmeninis-multimetras" TargetMode="External"/><Relationship Id="rId106" Type="http://schemas.openxmlformats.org/officeDocument/2006/relationships/image" Target="file:///C:\Projekte\E-Technik_Grundlagen_DE00466\TP1011_GGT_en\Workbook\Graphics\567207_012.jpg" TargetMode="External"/><Relationship Id="rId127" Type="http://schemas.openxmlformats.org/officeDocument/2006/relationships/image" Target="media/image89.png"/><Relationship Id="rId313" Type="http://schemas.openxmlformats.org/officeDocument/2006/relationships/image" Target="media/image215.png"/><Relationship Id="rId10" Type="http://schemas.openxmlformats.org/officeDocument/2006/relationships/image" Target="cid:image001.jpg@01D40F86.D718AD60" TargetMode="External"/><Relationship Id="rId31" Type="http://schemas.openxmlformats.org/officeDocument/2006/relationships/image" Target="media/image15.png"/><Relationship Id="rId52" Type="http://schemas.openxmlformats.org/officeDocument/2006/relationships/image" Target="media/image34.png"/><Relationship Id="rId73" Type="http://schemas.openxmlformats.org/officeDocument/2006/relationships/hyperlink" Target="http://www.statybostaisykles.lt/sites/default/files/01_ENERGOTRAIN_IN_TA12_%C5%BDemos%20%C4%AFtampos%20elektros%20%C4%AFrenginiai_v161215.pdf" TargetMode="External"/><Relationship Id="rId94" Type="http://schemas.openxmlformats.org/officeDocument/2006/relationships/hyperlink" Target="http://www.statybostaisykles.lt/sites/default/files/01_ENERGOTRAIN_IN_TA12_%C5%BDemos%20%C4%AFtampos%20elektros%20%C4%AFrenginiai_v161215.pdf" TargetMode="External"/><Relationship Id="rId148" Type="http://schemas.microsoft.com/office/2007/relationships/hdphoto" Target="media/hdphoto9.wdp"/><Relationship Id="rId169" Type="http://schemas.openxmlformats.org/officeDocument/2006/relationships/image" Target="media/image116.png"/><Relationship Id="rId334" Type="http://schemas.openxmlformats.org/officeDocument/2006/relationships/image" Target="media/image228.jpeg"/><Relationship Id="rId355" Type="http://schemas.openxmlformats.org/officeDocument/2006/relationships/hyperlink" Target="https://lt.erch2014.com/zakon/110762-klassifikaciya-sredstv-individualnoy-zaschity-normy-sredstv-individualnoy-zaschity.html" TargetMode="External"/><Relationship Id="rId376" Type="http://schemas.openxmlformats.org/officeDocument/2006/relationships/image" Target="media/image259.png"/><Relationship Id="rId397" Type="http://schemas.openxmlformats.org/officeDocument/2006/relationships/hyperlink" Target="https://e-seimas.lrs.lt/portal/legalAct/lt/TAD/TAIS.368840?jfwid=q8i88m2p8" TargetMode="External"/><Relationship Id="rId4" Type="http://schemas.openxmlformats.org/officeDocument/2006/relationships/styles" Target="styles.xml"/><Relationship Id="rId180" Type="http://schemas.openxmlformats.org/officeDocument/2006/relationships/image" Target="media/image126.png"/><Relationship Id="rId215" Type="http://schemas.openxmlformats.org/officeDocument/2006/relationships/hyperlink" Target="http://900igr.net/prezentatsii/fizika/Elektromagnit/014-Elektroprivod.html" TargetMode="External"/><Relationship Id="rId236" Type="http://schemas.openxmlformats.org/officeDocument/2006/relationships/image" Target="media/image165.png"/><Relationship Id="rId257" Type="http://schemas.openxmlformats.org/officeDocument/2006/relationships/hyperlink" Target="https://www.gitana.lt/darbo-rubai/darbo-saugos-priemones/kitos-saugos-priemones/ausines-honeywell-verishield-vs120fhv" TargetMode="External"/><Relationship Id="rId278" Type="http://schemas.openxmlformats.org/officeDocument/2006/relationships/image" Target="media/image190.png"/><Relationship Id="rId401" Type="http://schemas.openxmlformats.org/officeDocument/2006/relationships/hyperlink" Target="http://www.eliranga.lt/elektrotechnika/varikliu-apsaugos/tiesioginio-valdymo-varikliu-apsaugos" TargetMode="External"/><Relationship Id="rId422" Type="http://schemas.openxmlformats.org/officeDocument/2006/relationships/hyperlink" Target="https://www.derekis.lt/elektriko-repliu-rinkinys-3vnt-milwaukee-4932464575" TargetMode="External"/><Relationship Id="rId443" Type="http://schemas.openxmlformats.org/officeDocument/2006/relationships/hyperlink" Target="https://www.gitana.lt/darbo-rubai/darbo-saugos-priemones/kitos-saugos-priemones/respiratorius-su-voztuvu-3m-aura-9322-ffp2" TargetMode="External"/><Relationship Id="rId464" Type="http://schemas.openxmlformats.org/officeDocument/2006/relationships/hyperlink" Target="https://www.gitana.lt/suvirinimo-iranga/suvirinimo-irenginiai-ir-reikmenys/suvirinimo-aparatai/suvirinimo-pusautomatis-gys-easymig-160" TargetMode="External"/><Relationship Id="rId303" Type="http://schemas.openxmlformats.org/officeDocument/2006/relationships/hyperlink" Target="https://www.viltesa.lt/produktas/elektros-valdymo-ir-kontroles-iranga/saugikliai-saugikliu-blokai-izoliatoriai/saugikliai-iki-04-kv/saugiklis-pn2-250-80a-250a-3296" TargetMode="External"/><Relationship Id="rId42" Type="http://schemas.openxmlformats.org/officeDocument/2006/relationships/image" Target="media/image25.emf"/><Relationship Id="rId84" Type="http://schemas.openxmlformats.org/officeDocument/2006/relationships/image" Target="media/image57.png"/><Relationship Id="rId138" Type="http://schemas.openxmlformats.org/officeDocument/2006/relationships/image" Target="media/image98.png"/><Relationship Id="rId345" Type="http://schemas.openxmlformats.org/officeDocument/2006/relationships/image" Target="media/image239.png"/><Relationship Id="rId387" Type="http://schemas.openxmlformats.org/officeDocument/2006/relationships/image" Target="media/image269.png"/><Relationship Id="rId191" Type="http://schemas.openxmlformats.org/officeDocument/2006/relationships/image" Target="media/image137.png"/><Relationship Id="rId205" Type="http://schemas.openxmlformats.org/officeDocument/2006/relationships/hyperlink" Target="http://www.irankiaiforce.lt/?show=304" TargetMode="External"/><Relationship Id="rId247" Type="http://schemas.openxmlformats.org/officeDocument/2006/relationships/hyperlink" Target="https://www.gitana.lt/pneumatine-iranga/pneumatiniai-suktuvai-greztuvai-ir-verzliasukiai/smuginis-verzliasukis-ingersoll-rand-2235qtimax-1-2-impactool" TargetMode="External"/><Relationship Id="rId412" Type="http://schemas.openxmlformats.org/officeDocument/2006/relationships/hyperlink" Target="https://kinoarbat.ru/raznoe-2/elektrika-dlya-professionalov-xitrosti-i-rukovodstva-dlya-elektrikov.html" TargetMode="External"/><Relationship Id="rId107" Type="http://schemas.openxmlformats.org/officeDocument/2006/relationships/image" Target="media/image72.png"/><Relationship Id="rId289" Type="http://schemas.openxmlformats.org/officeDocument/2006/relationships/hyperlink" Target="https://www.partexmarking.lt/priedai-kabeliams/antgaliai/cid,5af419e5dddd2546242157d5" TargetMode="External"/><Relationship Id="rId454" Type="http://schemas.openxmlformats.org/officeDocument/2006/relationships/hyperlink" Target="http://lt.apeks-power.com/industrial-plug/phase-inverter-plug/industrial-phase-inverter-plugs.html" TargetMode="External"/><Relationship Id="rId11" Type="http://schemas.openxmlformats.org/officeDocument/2006/relationships/image" Target="media/image2.png"/><Relationship Id="rId53" Type="http://schemas.openxmlformats.org/officeDocument/2006/relationships/image" Target="media/image35.jpeg"/><Relationship Id="rId149" Type="http://schemas.openxmlformats.org/officeDocument/2006/relationships/hyperlink" Target="http://www.kabelmontazh.ru/articles/view/montazh-transformatornoj-podstancii" TargetMode="External"/><Relationship Id="rId314" Type="http://schemas.openxmlformats.org/officeDocument/2006/relationships/image" Target="media/image216.png"/><Relationship Id="rId356" Type="http://schemas.openxmlformats.org/officeDocument/2006/relationships/image" Target="media/image247.png"/><Relationship Id="rId398" Type="http://schemas.openxmlformats.org/officeDocument/2006/relationships/hyperlink" Target="http://www.statybostaisykles.lt/sites/default/files/01_ENERGOTRAIN_IN_TA12_%C5%BDemos%20%C4%AFtampos%20elektros%20%C4%AFrenginiai_v161215.pdf" TargetMode="External"/><Relationship Id="rId95" Type="http://schemas.openxmlformats.org/officeDocument/2006/relationships/image" Target="media/image66.wmf"/><Relationship Id="rId160" Type="http://schemas.openxmlformats.org/officeDocument/2006/relationships/image" Target="media/image109.png"/><Relationship Id="rId216" Type="http://schemas.openxmlformats.org/officeDocument/2006/relationships/image" Target="media/image151.png"/><Relationship Id="rId423" Type="http://schemas.openxmlformats.org/officeDocument/2006/relationships/hyperlink" Target="https://www.sauguspasaulis.lt/multimetrai/kiseninio-dydzio-multimetras-dt-10?p=2337&amp;c3=3039" TargetMode="External"/><Relationship Id="rId258" Type="http://schemas.openxmlformats.org/officeDocument/2006/relationships/image" Target="media/image176.png"/><Relationship Id="rId465" Type="http://schemas.openxmlformats.org/officeDocument/2006/relationships/hyperlink" Target="https://www.gitana.lt/darbo-rubai/batai-darbui/batai-elten-reaction-xxt-mid-s3-src-juodi" TargetMode="External"/><Relationship Id="rId22" Type="http://schemas.openxmlformats.org/officeDocument/2006/relationships/image" Target="media/image9.wmf"/><Relationship Id="rId64" Type="http://schemas.openxmlformats.org/officeDocument/2006/relationships/hyperlink" Target="https://lt.lt.allconstructions.com/portal/categories/46/1/0/1/article/7554/laidu-jungimo-gnybtai" TargetMode="External"/><Relationship Id="rId118" Type="http://schemas.openxmlformats.org/officeDocument/2006/relationships/image" Target="media/image82.png"/><Relationship Id="rId325" Type="http://schemas.openxmlformats.org/officeDocument/2006/relationships/image" Target="media/image222.png"/><Relationship Id="rId367" Type="http://schemas.openxmlformats.org/officeDocument/2006/relationships/image" Target="media/image253.png"/><Relationship Id="rId171" Type="http://schemas.openxmlformats.org/officeDocument/2006/relationships/image" Target="media/image117.emf"/><Relationship Id="rId227" Type="http://schemas.openxmlformats.org/officeDocument/2006/relationships/hyperlink" Target="https://www.gitana.lt/priedai-irankiams/galvutes-galvuciu-rinkiniai/raktu-terksliu-ir-galvuciu-rinkinys-ks-tools-143812-216-daliu" TargetMode="External"/><Relationship Id="rId269" Type="http://schemas.openxmlformats.org/officeDocument/2006/relationships/image" Target="media/image182.png"/><Relationship Id="rId434" Type="http://schemas.openxmlformats.org/officeDocument/2006/relationships/hyperlink" Target="https://www.gitana.lt/rankiniai-irankiai/spaustuvai/spaustuvai-metalui/varstoto-spaustuvai-fza-ma-4-mondial?search_query=spaustuvai&amp;results=172" TargetMode="External"/><Relationship Id="rId476" Type="http://schemas.openxmlformats.org/officeDocument/2006/relationships/hyperlink" Target="https://www.viltesa.lt/produktas/elektros-izeminimas-zaibosauga/izeminimo-strypas-15m-cu-14mm-be-sriegio/" TargetMode="External"/><Relationship Id="rId33" Type="http://schemas.openxmlformats.org/officeDocument/2006/relationships/image" Target="media/image16.emf"/><Relationship Id="rId129" Type="http://schemas.openxmlformats.org/officeDocument/2006/relationships/image" Target="media/image91.jpeg"/><Relationship Id="rId280" Type="http://schemas.openxmlformats.org/officeDocument/2006/relationships/image" Target="media/image192.png"/><Relationship Id="rId336" Type="http://schemas.openxmlformats.org/officeDocument/2006/relationships/image" Target="media/image230.png"/><Relationship Id="rId75" Type="http://schemas.openxmlformats.org/officeDocument/2006/relationships/image" Target="media/image49.png"/><Relationship Id="rId140" Type="http://schemas.openxmlformats.org/officeDocument/2006/relationships/image" Target="media/image99.png"/><Relationship Id="rId182" Type="http://schemas.openxmlformats.org/officeDocument/2006/relationships/image" Target="media/image128.png"/><Relationship Id="rId378" Type="http://schemas.openxmlformats.org/officeDocument/2006/relationships/image" Target="media/image261.png"/><Relationship Id="rId403" Type="http://schemas.openxmlformats.org/officeDocument/2006/relationships/hyperlink" Target="https://www.partexmarking.lt/priedai-kabeliams/antgaliai/cid,5af419e5dddd2546242157d5" TargetMode="External"/><Relationship Id="rId6" Type="http://schemas.openxmlformats.org/officeDocument/2006/relationships/webSettings" Target="webSettings.xml"/><Relationship Id="rId238" Type="http://schemas.openxmlformats.org/officeDocument/2006/relationships/image" Target="media/image166.png"/><Relationship Id="rId445" Type="http://schemas.openxmlformats.org/officeDocument/2006/relationships/hyperlink" Target="https://peskiadmin.ru/lt/kak-proverit-elektrodvigatel-v-domashnih-usloviyah-kak-proverit-trehfaznyi.html" TargetMode="External"/><Relationship Id="rId291" Type="http://schemas.openxmlformats.org/officeDocument/2006/relationships/image" Target="media/image201.png"/><Relationship Id="rId305" Type="http://schemas.openxmlformats.org/officeDocument/2006/relationships/hyperlink" Target="https://www.senukai.lt/p/automatinis-jungiklis-abb-sh203-3p-c-25a-6ka/f8fk" TargetMode="External"/><Relationship Id="rId347" Type="http://schemas.openxmlformats.org/officeDocument/2006/relationships/image" Target="media/image241.png"/><Relationship Id="rId44" Type="http://schemas.openxmlformats.org/officeDocument/2006/relationships/image" Target="media/image27.emf"/><Relationship Id="rId86" Type="http://schemas.openxmlformats.org/officeDocument/2006/relationships/image" Target="media/image59.png"/><Relationship Id="rId151" Type="http://schemas.microsoft.com/office/2007/relationships/hdphoto" Target="media/hdphoto10.wdp"/><Relationship Id="rId389" Type="http://schemas.openxmlformats.org/officeDocument/2006/relationships/hyperlink" Target="https://www.google.com/url?sa=i&amp;url=https%3A%2F%2Fwww.gph.lt%2Fproduktas%2Fjungtis-sviestuvams%2F&amp;psig=AOvVaw1HRTxnSJ-J9Yl7qyTycc_6&amp;ust=1612863948616000&amp;source=images&amp;cd=vfe&amp;ved=2ahUKEwiYpIzHgNruAhUTuioKHYdXCMQQjhx6BAgAEBI" TargetMode="External"/><Relationship Id="rId193" Type="http://schemas.openxmlformats.org/officeDocument/2006/relationships/image" Target="media/image138.png"/><Relationship Id="rId207" Type="http://schemas.openxmlformats.org/officeDocument/2006/relationships/hyperlink" Target="https://lytagra.lt/atsuktuvai-antgaliai-adapteriai/37380-atsuktuvu-rinkinys-vde-tolsen-38016-13vnt.html" TargetMode="External"/><Relationship Id="rId249" Type="http://schemas.openxmlformats.org/officeDocument/2006/relationships/hyperlink" Target="https://darbosaugospriemones.lt/4584-thickbox_default/salmas.jpg" TargetMode="External"/><Relationship Id="rId414" Type="http://schemas.openxmlformats.org/officeDocument/2006/relationships/hyperlink" Target="http://elektros-prekes.lt/siemens-varikliniai-automatai-ir-j-priedai/873-3rv2021-4aa10-varikli-apsaugos-automatas-10-16a-55-75kw-siemens.html" TargetMode="External"/><Relationship Id="rId456" Type="http://schemas.openxmlformats.org/officeDocument/2006/relationships/hyperlink" Target="https://proelektro.eu/lt/abb-voltage-monitoring-relay-1svr560730r3401-4013614492914" TargetMode="External"/><Relationship Id="rId13" Type="http://schemas.openxmlformats.org/officeDocument/2006/relationships/image" Target="cid:image001.jpg@01D40F86.D718AD60" TargetMode="External"/><Relationship Id="rId109" Type="http://schemas.openxmlformats.org/officeDocument/2006/relationships/image" Target="media/image74.jpeg"/><Relationship Id="rId260" Type="http://schemas.openxmlformats.org/officeDocument/2006/relationships/image" Target="media/image177.png"/><Relationship Id="rId316" Type="http://schemas.openxmlformats.org/officeDocument/2006/relationships/hyperlink" Target="http://www.lokmita.lt/matavimas,ir,testavimas/elektriniu,dydziu/elektrosaugos,testeriai/elektros,instaliacijos,tikrinimo,prietaisai/daugiafunkc,instaliac,tester/universalus,elektros,instaliacijos,grandines,faze,nulis,apsauginio,laidininko,izoliacijos,iki,2500v,izeminimo,ir,rcd,lsi,tikrinimo,prietaisas,mpi,525,itrauktas,i,lietuvos,matavimo,priemoniu,registra,Wmgbmpi525.html" TargetMode="External"/><Relationship Id="rId55" Type="http://schemas.microsoft.com/office/2007/relationships/hdphoto" Target="media/hdphoto1.wdp"/><Relationship Id="rId97" Type="http://schemas.openxmlformats.org/officeDocument/2006/relationships/image" Target="media/image67.wmf"/><Relationship Id="rId120" Type="http://schemas.microsoft.com/office/2007/relationships/hdphoto" Target="media/hdphoto3.wdp"/><Relationship Id="rId358" Type="http://schemas.openxmlformats.org/officeDocument/2006/relationships/hyperlink" Target="https://www.viltesa.lt/produktas/elektros-izeminimas-zaibosauga/izeminimo-strypas-15m-cu-14mm-be-sriegio/" TargetMode="External"/><Relationship Id="rId162" Type="http://schemas.openxmlformats.org/officeDocument/2006/relationships/image" Target="media/image110.png"/><Relationship Id="rId218" Type="http://schemas.openxmlformats.org/officeDocument/2006/relationships/image" Target="media/image153.png"/><Relationship Id="rId425" Type="http://schemas.openxmlformats.org/officeDocument/2006/relationships/hyperlink" Target="http://900igr.net/prezentatsii/fizika/Elektromagnit/014-Elektroprivod.html" TargetMode="External"/><Relationship Id="rId467" Type="http://schemas.openxmlformats.org/officeDocument/2006/relationships/hyperlink" Target="https://www.irankiai.lt/matavimo-rulete-milwaukee-5-m-su-magnetu.html" TargetMode="External"/><Relationship Id="rId271" Type="http://schemas.openxmlformats.org/officeDocument/2006/relationships/hyperlink" Target="https://www.elintosms.lt/lt/technine-informacija/elektros-instaliacijos-matavimu-metodikos-20" TargetMode="External"/><Relationship Id="rId24" Type="http://schemas.openxmlformats.org/officeDocument/2006/relationships/image" Target="media/image10.wmf"/><Relationship Id="rId66" Type="http://schemas.openxmlformats.org/officeDocument/2006/relationships/hyperlink" Target="https://lt.monarkinsulation.com/14097-.html" TargetMode="External"/><Relationship Id="rId131" Type="http://schemas.openxmlformats.org/officeDocument/2006/relationships/image" Target="media/image92.png"/><Relationship Id="rId327" Type="http://schemas.openxmlformats.org/officeDocument/2006/relationships/image" Target="media/image223.png"/><Relationship Id="rId369" Type="http://schemas.openxmlformats.org/officeDocument/2006/relationships/image" Target="media/image254.png"/><Relationship Id="rId173" Type="http://schemas.openxmlformats.org/officeDocument/2006/relationships/image" Target="media/image119.wmf"/><Relationship Id="rId229" Type="http://schemas.openxmlformats.org/officeDocument/2006/relationships/hyperlink" Target="https://www.gitana.lt/rankiniai-irankiai/verzliarakciai/vamzdinis-dvipusis-raktas-stahlwille" TargetMode="External"/><Relationship Id="rId380" Type="http://schemas.microsoft.com/office/2007/relationships/hdphoto" Target="media/hdphoto16.wdp"/><Relationship Id="rId436" Type="http://schemas.openxmlformats.org/officeDocument/2006/relationships/hyperlink" Target="https://www.gitana.lt/matavimo-irankiai/gulsciukai/elektroninis-gulsciukas-flex-adl-60-p" TargetMode="External"/><Relationship Id="rId240" Type="http://schemas.openxmlformats.org/officeDocument/2006/relationships/image" Target="media/image167.png"/><Relationship Id="rId478" Type="http://schemas.openxmlformats.org/officeDocument/2006/relationships/hyperlink" Target="https://artyar.ru/lt/kak-provodit-zazemlenie-kak-sdelat-zazemlenie-na-dache-zazemlenie.html" TargetMode="External"/><Relationship Id="rId35" Type="http://schemas.openxmlformats.org/officeDocument/2006/relationships/image" Target="media/image18.emf"/><Relationship Id="rId77" Type="http://schemas.openxmlformats.org/officeDocument/2006/relationships/image" Target="media/image51.png"/><Relationship Id="rId100" Type="http://schemas.openxmlformats.org/officeDocument/2006/relationships/image" Target="file:///C:\Layout\TP\TP1011_GGT\Workbook\Graphics\567207_009.wmf" TargetMode="External"/><Relationship Id="rId282" Type="http://schemas.openxmlformats.org/officeDocument/2006/relationships/image" Target="media/image194.png"/><Relationship Id="rId338" Type="http://schemas.openxmlformats.org/officeDocument/2006/relationships/image" Target="media/image232.png"/><Relationship Id="rId8" Type="http://schemas.openxmlformats.org/officeDocument/2006/relationships/endnotes" Target="endnotes.xml"/><Relationship Id="rId142" Type="http://schemas.openxmlformats.org/officeDocument/2006/relationships/image" Target="media/image100.png"/><Relationship Id="rId184" Type="http://schemas.openxmlformats.org/officeDocument/2006/relationships/image" Target="media/image130.png"/><Relationship Id="rId391" Type="http://schemas.openxmlformats.org/officeDocument/2006/relationships/image" Target="media/image272.png"/><Relationship Id="rId405" Type="http://schemas.openxmlformats.org/officeDocument/2006/relationships/hyperlink" Target="https://www.elintosms.lt/lt/technine-informacija/elektros-instaliacijos-matavimu-metodikos-20" TargetMode="External"/><Relationship Id="rId447" Type="http://schemas.openxmlformats.org/officeDocument/2006/relationships/hyperlink" Target="https://www.partexmarking.lt/priedai-kabeliams/antgaliai/cid,5af419e5dddd2546242157d5" TargetMode="External"/><Relationship Id="rId251" Type="http://schemas.openxmlformats.org/officeDocument/2006/relationships/hyperlink" Target="https://www.gitana.lt/darbo-rubai/darbo-saugos-priemones/kitos-saugos-priemones/ausu-kistukai-honeywell-firmfit-2vnt" TargetMode="External"/><Relationship Id="rId46" Type="http://schemas.openxmlformats.org/officeDocument/2006/relationships/image" Target="media/image29.png"/><Relationship Id="rId293" Type="http://schemas.openxmlformats.org/officeDocument/2006/relationships/image" Target="media/image203.png"/><Relationship Id="rId307" Type="http://schemas.openxmlformats.org/officeDocument/2006/relationships/hyperlink" Target="https://www.senukai.lt/p/sroves-nuotekio-rele-efi6-2-25a-6ka-30ma-ac-2p/e9bz?mtd=search&amp;pos=regular&amp;src=searchnode" TargetMode="External"/><Relationship Id="rId349" Type="http://schemas.openxmlformats.org/officeDocument/2006/relationships/image" Target="media/image243.png"/><Relationship Id="rId88" Type="http://schemas.openxmlformats.org/officeDocument/2006/relationships/image" Target="media/image61.png"/><Relationship Id="rId111" Type="http://schemas.openxmlformats.org/officeDocument/2006/relationships/image" Target="file:///C:\Layout\TP\TP1011_GGT\Workbook\Graphics\567207_134.wmf" TargetMode="External"/><Relationship Id="rId153" Type="http://schemas.microsoft.com/office/2007/relationships/hdphoto" Target="media/hdphoto11.wdp"/><Relationship Id="rId195" Type="http://schemas.openxmlformats.org/officeDocument/2006/relationships/image" Target="media/image139.jpeg"/><Relationship Id="rId209" Type="http://schemas.openxmlformats.org/officeDocument/2006/relationships/hyperlink" Target="https://www.derekis.lt/elektriko-repliu-rinkinys-3vnt-milwaukee-4932464575" TargetMode="External"/><Relationship Id="rId360" Type="http://schemas.openxmlformats.org/officeDocument/2006/relationships/hyperlink" Target="%20https://www.elstila.lt/lt/izeminimo-elementai/2580-cinkuota-juosta.htmi" TargetMode="External"/><Relationship Id="rId416" Type="http://schemas.openxmlformats.org/officeDocument/2006/relationships/hyperlink" Target="https://www.viltesa.lt/produktas/elektros-valdymo-ir-kontroles-iranga/kontaktoriai-magnetiniai-paleidikliai/siemens-kontaktoriai-ir-sklandaus-paleidimo-irenginiai/kontaktorius-ac230v-7a-3kw-400v-1no-3rt2015-1ap01-s00-siemens/" TargetMode="External"/><Relationship Id="rId220" Type="http://schemas.openxmlformats.org/officeDocument/2006/relationships/image" Target="media/image155.png"/><Relationship Id="rId458" Type="http://schemas.openxmlformats.org/officeDocument/2006/relationships/hyperlink" Target="http://www.7dalys.lt/irankiai/30398-elektros-instaliacijos-irankiai-sealey-s0536.html" TargetMode="External"/><Relationship Id="rId15" Type="http://schemas.openxmlformats.org/officeDocument/2006/relationships/image" Target="media/image3.emf"/><Relationship Id="rId57" Type="http://schemas.openxmlformats.org/officeDocument/2006/relationships/image" Target="media/image38.jpeg"/><Relationship Id="rId262" Type="http://schemas.openxmlformats.org/officeDocument/2006/relationships/image" Target="media/image178.png"/><Relationship Id="rId318" Type="http://schemas.openxmlformats.org/officeDocument/2006/relationships/hyperlink" Target="https://www.irankiugama.lt/laidu-kirpimo-uzspaudimo-presavimo-nuvalymo-reples/repls-laid-uspaudimui-ir-nuvalymui-su-laid-antgali-rinkiniu-100vnt-45050" TargetMode="External"/><Relationship Id="rId99" Type="http://schemas.openxmlformats.org/officeDocument/2006/relationships/image" Target="media/image68.wmf"/><Relationship Id="rId122" Type="http://schemas.microsoft.com/office/2007/relationships/hdphoto" Target="media/hdphoto4.wdp"/><Relationship Id="rId164" Type="http://schemas.microsoft.com/office/2007/relationships/hdphoto" Target="media/hdphoto14.wdp"/><Relationship Id="rId371" Type="http://schemas.openxmlformats.org/officeDocument/2006/relationships/image" Target="media/image255.png"/><Relationship Id="rId427" Type="http://schemas.openxmlformats.org/officeDocument/2006/relationships/hyperlink" Target="https://www.gitana.lt/priedai-irankiams/galvutes-galvuciu-rinkiniai/raktu-terksliu-ir-galvuciu-rinkinys-ks-tools-143812-216-daliu" TargetMode="External"/><Relationship Id="rId469" Type="http://schemas.openxmlformats.org/officeDocument/2006/relationships/hyperlink" Target="https://lt.lt.allconstructions.com/portal/categories/46/1/0/1/article/19153/elektros-instaliacija-1" TargetMode="External"/><Relationship Id="rId26" Type="http://schemas.openxmlformats.org/officeDocument/2006/relationships/image" Target="media/image11.png"/><Relationship Id="rId231" Type="http://schemas.openxmlformats.org/officeDocument/2006/relationships/hyperlink" Target="https://www.gitana.lt/matavimo-irankiai/slankmaciai/elektroninis-slankmatis-150mm-mib" TargetMode="External"/><Relationship Id="rId273" Type="http://schemas.openxmlformats.org/officeDocument/2006/relationships/image" Target="media/image185.png"/><Relationship Id="rId329" Type="http://schemas.openxmlformats.org/officeDocument/2006/relationships/image" Target="media/image224.png"/><Relationship Id="rId480" Type="http://schemas.openxmlformats.org/officeDocument/2006/relationships/hyperlink" Target="https://www.senukai.lt/p/sroves-nuotekio-rele-efi6-2-25a-6ka-30ma-ac-2p/e9bz?mtd=search&amp;pos=regular&amp;src=searchnode" TargetMode="External"/><Relationship Id="rId68" Type="http://schemas.microsoft.com/office/2007/relationships/hdphoto" Target="media/hdphoto2.wdp"/><Relationship Id="rId133" Type="http://schemas.openxmlformats.org/officeDocument/2006/relationships/image" Target="media/image94.png"/><Relationship Id="rId175" Type="http://schemas.openxmlformats.org/officeDocument/2006/relationships/image" Target="media/image121.wmf"/><Relationship Id="rId340" Type="http://schemas.openxmlformats.org/officeDocument/2006/relationships/image" Target="media/image234.jpeg"/><Relationship Id="rId200" Type="http://schemas.openxmlformats.org/officeDocument/2006/relationships/image" Target="media/image142.png"/><Relationship Id="rId382" Type="http://schemas.openxmlformats.org/officeDocument/2006/relationships/image" Target="media/image264.png"/><Relationship Id="rId438" Type="http://schemas.openxmlformats.org/officeDocument/2006/relationships/hyperlink" Target="https://www.gitana.lt/darbo-rubai/darbo-saugos-priemones/kitos-saugos-priemones/ausu-kistukai-honeywell-firmfit-2vnt" TargetMode="External"/><Relationship Id="rId242" Type="http://schemas.openxmlformats.org/officeDocument/2006/relationships/image" Target="media/image168.png"/><Relationship Id="rId284" Type="http://schemas.openxmlformats.org/officeDocument/2006/relationships/image" Target="media/image195.png"/><Relationship Id="rId37" Type="http://schemas.openxmlformats.org/officeDocument/2006/relationships/image" Target="media/image20.emf"/><Relationship Id="rId79" Type="http://schemas.openxmlformats.org/officeDocument/2006/relationships/image" Target="media/image53.png"/><Relationship Id="rId102" Type="http://schemas.openxmlformats.org/officeDocument/2006/relationships/image" Target="file:///C:\Layout\TP\TP1011_GGT\Workbook\Graphics\567207_010.wmf" TargetMode="External"/><Relationship Id="rId144" Type="http://schemas.openxmlformats.org/officeDocument/2006/relationships/image" Target="media/image101.png"/><Relationship Id="rId90" Type="http://schemas.openxmlformats.org/officeDocument/2006/relationships/image" Target="media/image63.jpeg"/><Relationship Id="rId186" Type="http://schemas.openxmlformats.org/officeDocument/2006/relationships/image" Target="media/image132.png"/><Relationship Id="rId351" Type="http://schemas.openxmlformats.org/officeDocument/2006/relationships/hyperlink" Target="https://www.komutacija.com/markiravimo-priemon%C4%97s/" TargetMode="External"/><Relationship Id="rId393" Type="http://schemas.openxmlformats.org/officeDocument/2006/relationships/hyperlink" Target="https://e-seimas.lrs.lt/portal/legalAct/lt/TAD/TAIS.418124" TargetMode="External"/><Relationship Id="rId407" Type="http://schemas.openxmlformats.org/officeDocument/2006/relationships/hyperlink" Target="https://lt.monarkinsulation.com/14097-.html" TargetMode="External"/><Relationship Id="rId449" Type="http://schemas.openxmlformats.org/officeDocument/2006/relationships/hyperlink" Target="https://www.viltesa.lt/produktas/elektros-tvirtinimo-sandarinimo-ir-izoliavimo-reikmenys/elektros-laidu-begeliai/begelis-din-neperforuotas-th35-h15mm-1000mm/" TargetMode="External"/><Relationship Id="rId211" Type="http://schemas.openxmlformats.org/officeDocument/2006/relationships/hyperlink" Target="https://www.sauguspasaulis.lt/multimetrai/kiseninio-dydzio-multimetras-dt-10?p=2337&amp;c3=3039" TargetMode="External"/><Relationship Id="rId253" Type="http://schemas.openxmlformats.org/officeDocument/2006/relationships/hyperlink" Target="https://www.gitana.lt/darbo-rubai/darbo-saugos-priemones/apsauginiai-akiniai/akiniai-su-dirzeliu-honeywell-maxx-pro" TargetMode="External"/><Relationship Id="rId295" Type="http://schemas.openxmlformats.org/officeDocument/2006/relationships/image" Target="media/image205.png"/><Relationship Id="rId309" Type="http://schemas.openxmlformats.org/officeDocument/2006/relationships/hyperlink" Target="https://regularshow.ru/lt/services/v-chem-raznica-mezhdu-uzo-i-avtomatom-chto-takoe-difavtomat-kak.html" TargetMode="External"/><Relationship Id="rId460" Type="http://schemas.openxmlformats.org/officeDocument/2006/relationships/hyperlink" Target="https://www.irankiugama.lt/laidu-kirpimo-uzspaudimo-presavimo-nuvalymo-reples/repl-s-laid-nuvalymui-s91108" TargetMode="External"/><Relationship Id="rId48" Type="http://schemas.openxmlformats.org/officeDocument/2006/relationships/image" Target="media/image31.png"/><Relationship Id="rId113" Type="http://schemas.openxmlformats.org/officeDocument/2006/relationships/image" Target="media/image77.png"/><Relationship Id="rId320" Type="http://schemas.openxmlformats.org/officeDocument/2006/relationships/hyperlink" Target="https://www.irankiugama.lt/laidu-kirpimo-uzspaudimo-presavimo-nuvalymo-reples/repl-s-laid-nuvalymui-s91108" TargetMode="External"/><Relationship Id="rId155" Type="http://schemas.openxmlformats.org/officeDocument/2006/relationships/image" Target="media/image107.png"/><Relationship Id="rId197" Type="http://schemas.openxmlformats.org/officeDocument/2006/relationships/hyperlink" Target="https://www.distrelec.lt/lt/voltage-monitoring-relay-1co-275v-siemens-3ug4633-1al30/p/30050552" TargetMode="External"/><Relationship Id="rId362" Type="http://schemas.openxmlformats.org/officeDocument/2006/relationships/hyperlink" Target="https://www.viltesa.lt/produktas/elektros-izeminimas-zaibosauga/kryzmine-jungtis-zncu-2851/" TargetMode="External"/><Relationship Id="rId418" Type="http://schemas.openxmlformats.org/officeDocument/2006/relationships/hyperlink" Target="http://eprekyba.elektrosenergetika.lt/elektros-prekes/variklio-paleidimo-blokas-15kw-ip55-4680.html" TargetMode="External"/><Relationship Id="rId222" Type="http://schemas.openxmlformats.org/officeDocument/2006/relationships/image" Target="media/image157.png"/><Relationship Id="rId264" Type="http://schemas.openxmlformats.org/officeDocument/2006/relationships/image" Target="media/image179.png"/><Relationship Id="rId471" Type="http://schemas.openxmlformats.org/officeDocument/2006/relationships/hyperlink" Target="https://peskiadmin.ru/lt/vidy-elektroschetchikov-opisanie-harakteristiki-princip-raboty-zamena.html" TargetMode="External"/><Relationship Id="rId17" Type="http://schemas.openxmlformats.org/officeDocument/2006/relationships/image" Target="media/image5.jpeg"/><Relationship Id="rId59" Type="http://schemas.openxmlformats.org/officeDocument/2006/relationships/image" Target="media/image39.jpeg"/><Relationship Id="rId124" Type="http://schemas.openxmlformats.org/officeDocument/2006/relationships/image" Target="media/image86.png"/><Relationship Id="rId70" Type="http://schemas.openxmlformats.org/officeDocument/2006/relationships/image" Target="media/image45.jpeg"/><Relationship Id="rId166" Type="http://schemas.openxmlformats.org/officeDocument/2006/relationships/image" Target="media/image113.jpeg"/><Relationship Id="rId331" Type="http://schemas.openxmlformats.org/officeDocument/2006/relationships/image" Target="media/image225.jpeg"/><Relationship Id="rId373" Type="http://schemas.openxmlformats.org/officeDocument/2006/relationships/image" Target="media/image257.png"/><Relationship Id="rId429" Type="http://schemas.openxmlformats.org/officeDocument/2006/relationships/hyperlink" Target="https://www.gitana.lt/matavimo-irankiai/slankmaciai/elektroninis-slankmatis-150mm-mib" TargetMode="External"/><Relationship Id="rId1" Type="http://schemas.openxmlformats.org/officeDocument/2006/relationships/customXml" Target="../customXml/item1.xml"/><Relationship Id="rId233" Type="http://schemas.openxmlformats.org/officeDocument/2006/relationships/hyperlink" Target="https://www.gitana.lt/rankiniai-irankiai/verzliarakciai/smuginis-raktas-kukko" TargetMode="External"/><Relationship Id="rId440" Type="http://schemas.openxmlformats.org/officeDocument/2006/relationships/hyperlink" Target="https://www.gitana.lt/darbo-rubai/darbo-saugos-priemones/kitos-saugos-priemones/ausines-honeywell-verishield-vs120fhv" TargetMode="External"/><Relationship Id="rId28" Type="http://schemas.openxmlformats.org/officeDocument/2006/relationships/image" Target="media/image13.png"/><Relationship Id="rId275" Type="http://schemas.openxmlformats.org/officeDocument/2006/relationships/image" Target="media/image187.png"/><Relationship Id="rId300" Type="http://schemas.openxmlformats.org/officeDocument/2006/relationships/image" Target="media/image208.jpeg"/><Relationship Id="rId482" Type="http://schemas.openxmlformats.org/officeDocument/2006/relationships/footer" Target="footer1.xml"/><Relationship Id="rId81" Type="http://schemas.openxmlformats.org/officeDocument/2006/relationships/image" Target="media/image54.png"/><Relationship Id="rId135" Type="http://schemas.microsoft.com/office/2007/relationships/hdphoto" Target="media/hdphoto5.wdp"/><Relationship Id="rId177" Type="http://schemas.openxmlformats.org/officeDocument/2006/relationships/image" Target="media/image123.wmf"/><Relationship Id="rId342" Type="http://schemas.openxmlformats.org/officeDocument/2006/relationships/image" Target="media/image236.png"/><Relationship Id="rId384" Type="http://schemas.openxmlformats.org/officeDocument/2006/relationships/image" Target="media/image266.png"/><Relationship Id="rId202" Type="http://schemas.openxmlformats.org/officeDocument/2006/relationships/image" Target="media/image143.png"/><Relationship Id="rId244" Type="http://schemas.openxmlformats.org/officeDocument/2006/relationships/image" Target="media/image169.png"/><Relationship Id="rId39" Type="http://schemas.openxmlformats.org/officeDocument/2006/relationships/image" Target="media/image22.emf"/><Relationship Id="rId286" Type="http://schemas.openxmlformats.org/officeDocument/2006/relationships/image" Target="media/image197.jpeg"/><Relationship Id="rId451" Type="http://schemas.openxmlformats.org/officeDocument/2006/relationships/hyperlink" Target="http://www.vrelectric.lt/produktas/kaladele-kontaktine-ant-din-5x35-mm%C2%B2su-dangtliu/E.4102" TargetMode="External"/><Relationship Id="rId50" Type="http://schemas.openxmlformats.org/officeDocument/2006/relationships/hyperlink" Target="https://studme.org/124234/tehnika/predohraniteli_ustroystvo_printsip_deystviya_predohraniteley" TargetMode="External"/><Relationship Id="rId104" Type="http://schemas.openxmlformats.org/officeDocument/2006/relationships/image" Target="file:///C:\Projekte\E-Technik_Grundlagen_DE00466\TP1011_GGT_en\Workbook\Graphics\567207_011.jpg" TargetMode="External"/><Relationship Id="rId146" Type="http://schemas.openxmlformats.org/officeDocument/2006/relationships/hyperlink" Target="http://www.kabelmontazh.ru/articles/view/montazh-transformatornoj-podstancii" TargetMode="External"/><Relationship Id="rId188" Type="http://schemas.openxmlformats.org/officeDocument/2006/relationships/image" Target="media/image134.png"/><Relationship Id="rId311" Type="http://schemas.openxmlformats.org/officeDocument/2006/relationships/hyperlink" Target="https://proelektro.eu/lt/abb-voltage-monitoring-relay-1svr560730r3401-4013614492914" TargetMode="External"/><Relationship Id="rId353" Type="http://schemas.openxmlformats.org/officeDocument/2006/relationships/hyperlink" Target="https://www.eoltas.lt/lt-lt/products/KS%20TOOLS/150.1495%20/testeris-itampos-skaitmeninis-multimetras" TargetMode="External"/><Relationship Id="rId395" Type="http://schemas.openxmlformats.org/officeDocument/2006/relationships/hyperlink" Target="https://e-seimas.lrs.lt/portal/legalAct/lt/TAD/TAIS.444266?jfwid=32wf8izs" TargetMode="External"/><Relationship Id="rId409" Type="http://schemas.openxmlformats.org/officeDocument/2006/relationships/hyperlink" Target="http://www.kabelmontazh.ru/articles/view/montazh-transformatornoj-podstancii" TargetMode="External"/><Relationship Id="rId92" Type="http://schemas.openxmlformats.org/officeDocument/2006/relationships/hyperlink" Target="http://www.supernamai.lt/elektrinio_grindu_sildymo_projektavimas_ir_montavimas" TargetMode="External"/><Relationship Id="rId213" Type="http://schemas.openxmlformats.org/officeDocument/2006/relationships/hyperlink" Target="http://electricalschool.info/main/electromontag/289-montazh-jelektroshhitov-i-pultov.html" TargetMode="External"/><Relationship Id="rId420" Type="http://schemas.openxmlformats.org/officeDocument/2006/relationships/hyperlink" Target="http://www.irankiaiforce.lt/?show=304" TargetMode="External"/><Relationship Id="rId255" Type="http://schemas.openxmlformats.org/officeDocument/2006/relationships/hyperlink" Target="https://www.gitana.lt/darbo-rubai/darbo-saugos-priemones/kitos-saugos-priemones/respiratorius-su-voztuvu-3m-aura-9322-ffp2" TargetMode="External"/><Relationship Id="rId297" Type="http://schemas.openxmlformats.org/officeDocument/2006/relationships/hyperlink" Target="https://www.skiraida.lt/Products/1667/65/elektros-valdymo-ir-kontroles-iranga/jegos-komutaciniai-prietaisai/paketiniai-ir-saugos-jungikliai-in-100a/Paketinis-jungiklis-KKM0-20-6002-20A.html" TargetMode="External"/><Relationship Id="rId462" Type="http://schemas.openxmlformats.org/officeDocument/2006/relationships/hyperlink" Target="https://www.gitana.lt/rankiniai-irankiai/reples/elektriku-reples/repliu-rinkinys-knipex-002015" TargetMode="External"/><Relationship Id="rId115" Type="http://schemas.openxmlformats.org/officeDocument/2006/relationships/image" Target="media/image79.emf"/><Relationship Id="rId157" Type="http://schemas.openxmlformats.org/officeDocument/2006/relationships/image" Target="media/image108.png"/><Relationship Id="rId322" Type="http://schemas.openxmlformats.org/officeDocument/2006/relationships/hyperlink" Target="https://www.diurablis.net/elektriku-atsuktuvai/128875-atsuktuvai-elektrotechn1000v-pz5vntindikatorius.html" TargetMode="External"/><Relationship Id="rId364" Type="http://schemas.openxmlformats.org/officeDocument/2006/relationships/hyperlink" Target="https://www.gitana.lt/suvirinimo-iranga/suvirinimo-irenginiai-ir-reikmenys/suvirinimo-aparatai/suvirinimo-pusautomatis-gys-easymig-160" TargetMode="External"/><Relationship Id="rId61" Type="http://schemas.openxmlformats.org/officeDocument/2006/relationships/image" Target="media/image40.jpeg"/><Relationship Id="rId199" Type="http://schemas.openxmlformats.org/officeDocument/2006/relationships/hyperlink" Target="https://www.viltesa.lt/produktas/elektros-valdymo-ir-kontroles-iranga/kontaktoriai-magnetiniai-paleidikliai/siemens-kontaktoriai-ir-sklandaus-paleidimo-irenginiai/kontaktorius-ac230v-7a-3kw-400v-1no-3rt2015-1ap01-s00-siemens/" TargetMode="External"/><Relationship Id="rId19" Type="http://schemas.openxmlformats.org/officeDocument/2006/relationships/image" Target="media/image6.jpeg"/><Relationship Id="rId224" Type="http://schemas.openxmlformats.org/officeDocument/2006/relationships/image" Target="media/image159.png"/><Relationship Id="rId266" Type="http://schemas.openxmlformats.org/officeDocument/2006/relationships/image" Target="media/image180.jpeg"/><Relationship Id="rId431" Type="http://schemas.openxmlformats.org/officeDocument/2006/relationships/hyperlink" Target="https://www.gitana.lt/rankiniai-irankiai/dinamometriniai-raktai/dinamometrinis-raktas-micro-click-30-s-proxxon" TargetMode="External"/><Relationship Id="rId473" Type="http://schemas.openxmlformats.org/officeDocument/2006/relationships/hyperlink" Target="https://www.komutacija.com/markiravimo-priemon%C4%97s/" TargetMode="External"/><Relationship Id="rId30" Type="http://schemas.openxmlformats.org/officeDocument/2006/relationships/image" Target="file:///C:\Layout\TP\TP1011_GGT\Workbook\Graphics\567207_021.tif" TargetMode="External"/><Relationship Id="rId126" Type="http://schemas.openxmlformats.org/officeDocument/2006/relationships/image" Target="media/image88.png"/><Relationship Id="rId168" Type="http://schemas.openxmlformats.org/officeDocument/2006/relationships/image" Target="media/image115.emf"/><Relationship Id="rId333" Type="http://schemas.openxmlformats.org/officeDocument/2006/relationships/image" Target="media/image227.png"/><Relationship Id="rId72" Type="http://schemas.openxmlformats.org/officeDocument/2006/relationships/image" Target="media/image47.jpeg"/><Relationship Id="rId375" Type="http://schemas.openxmlformats.org/officeDocument/2006/relationships/hyperlink" Target="https://artyar.ru/lt/kak-provodit-zazemlenie-kak-sdelat-zazemlenie-na-dache-zazemlenie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10F2A8A-6BC2-4396-A3FE-0223F9E5B7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3</TotalTime>
  <Pages>129</Pages>
  <Words>143357</Words>
  <Characters>81714</Characters>
  <Application>Microsoft Office Word</Application>
  <DocSecurity>0</DocSecurity>
  <Lines>680</Lines>
  <Paragraphs>44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Pavadinimas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>SPecialiST RePack</Company>
  <LinksUpToDate>false</LinksUpToDate>
  <CharactersWithSpaces>2246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PMPC</dc:creator>
  <cp:lastModifiedBy>Ausra</cp:lastModifiedBy>
  <cp:revision>9</cp:revision>
  <cp:lastPrinted>2021-03-04T13:18:00Z</cp:lastPrinted>
  <dcterms:created xsi:type="dcterms:W3CDTF">2021-07-14T12:44:00Z</dcterms:created>
  <dcterms:modified xsi:type="dcterms:W3CDTF">2021-07-16T08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1-11.2.0.10114</vt:lpwstr>
  </property>
</Properties>
</file>